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34"/>
  </p:notesMasterIdLst>
  <p:sldIdLst>
    <p:sldId id="256" r:id="rId5"/>
    <p:sldId id="307" r:id="rId6"/>
    <p:sldId id="260" r:id="rId7"/>
    <p:sldId id="257" r:id="rId8"/>
    <p:sldId id="261" r:id="rId9"/>
    <p:sldId id="297" r:id="rId10"/>
    <p:sldId id="262" r:id="rId11"/>
    <p:sldId id="265" r:id="rId12"/>
    <p:sldId id="288" r:id="rId13"/>
    <p:sldId id="267" r:id="rId14"/>
    <p:sldId id="268" r:id="rId15"/>
    <p:sldId id="271" r:id="rId16"/>
    <p:sldId id="272" r:id="rId17"/>
    <p:sldId id="273" r:id="rId18"/>
    <p:sldId id="274" r:id="rId19"/>
    <p:sldId id="275" r:id="rId20"/>
    <p:sldId id="298" r:id="rId21"/>
    <p:sldId id="299" r:id="rId22"/>
    <p:sldId id="301" r:id="rId23"/>
    <p:sldId id="302" r:id="rId24"/>
    <p:sldId id="281" r:id="rId25"/>
    <p:sldId id="258" r:id="rId26"/>
    <p:sldId id="282" r:id="rId27"/>
    <p:sldId id="284" r:id="rId28"/>
    <p:sldId id="285" r:id="rId29"/>
    <p:sldId id="283" r:id="rId30"/>
    <p:sldId id="303" r:id="rId31"/>
    <p:sldId id="286" r:id="rId32"/>
    <p:sldId id="259" r:id="rId33"/>
  </p:sldIdLst>
  <p:sldSz cx="12192000" cy="6858000"/>
  <p:notesSz cx="6858000" cy="9144000"/>
  <p:defaultTex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426E2"/>
    <a:srgbClr val="E61939"/>
    <a:srgbClr val="FF0E0E"/>
    <a:srgbClr val="1131E3"/>
    <a:srgbClr val="4CAFAF"/>
    <a:srgbClr val="CBE6E2"/>
    <a:srgbClr val="FF5757"/>
    <a:srgbClr val="FFE2E2"/>
    <a:srgbClr val="2D507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FC9559B-97D5-44F7-AAF0-48604BA9FFF1}" v="39" dt="2023-09-14T22:50:38.855"/>
  </p1510:revLst>
</p1510:revInfo>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4" d="100"/>
          <a:sy n="104" d="100"/>
        </p:scale>
        <p:origin x="114" y="12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microsoft.com/office/2016/11/relationships/changesInfo" Target="changesInfos/changesInfo1.xml"/><Relationship Id="rId21" Type="http://schemas.openxmlformats.org/officeDocument/2006/relationships/slide" Target="slides/slide17.xml"/><Relationship Id="rId34"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theme" Target="theme/theme1.xml"/><Relationship Id="rId40"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presProps" Target="presProps.xml"/><Relationship Id="rId8" Type="http://schemas.openxmlformats.org/officeDocument/2006/relationships/slide" Target="slides/slide4.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drián Gúzman Gómez" userId="eb6b2e20-e27c-4281-8715-422f4afdc8c4" providerId="ADAL" clId="{EFC9559B-97D5-44F7-AAF0-48604BA9FFF1}"/>
    <pc:docChg chg="undo custSel addSld delSld modSld">
      <pc:chgData name="Adrián Gúzman Gómez" userId="eb6b2e20-e27c-4281-8715-422f4afdc8c4" providerId="ADAL" clId="{EFC9559B-97D5-44F7-AAF0-48604BA9FFF1}" dt="2023-09-14T23:16:56.090" v="575" actId="1076"/>
      <pc:docMkLst>
        <pc:docMk/>
      </pc:docMkLst>
      <pc:sldChg chg="modTransition">
        <pc:chgData name="Adrián Gúzman Gómez" userId="eb6b2e20-e27c-4281-8715-422f4afdc8c4" providerId="ADAL" clId="{EFC9559B-97D5-44F7-AAF0-48604BA9FFF1}" dt="2023-09-14T22:50:08.352" v="556"/>
        <pc:sldMkLst>
          <pc:docMk/>
          <pc:sldMk cId="817074123" sldId="256"/>
        </pc:sldMkLst>
      </pc:sldChg>
      <pc:sldChg chg="modSp mod modTransition">
        <pc:chgData name="Adrián Gúzman Gómez" userId="eb6b2e20-e27c-4281-8715-422f4afdc8c4" providerId="ADAL" clId="{EFC9559B-97D5-44F7-AAF0-48604BA9FFF1}" dt="2023-09-14T23:16:56.090" v="575" actId="1076"/>
        <pc:sldMkLst>
          <pc:docMk/>
          <pc:sldMk cId="48792788" sldId="257"/>
        </pc:sldMkLst>
        <pc:picChg chg="mod">
          <ac:chgData name="Adrián Gúzman Gómez" userId="eb6b2e20-e27c-4281-8715-422f4afdc8c4" providerId="ADAL" clId="{EFC9559B-97D5-44F7-AAF0-48604BA9FFF1}" dt="2023-09-14T23:16:56.090" v="575" actId="1076"/>
          <ac:picMkLst>
            <pc:docMk/>
            <pc:sldMk cId="48792788" sldId="257"/>
            <ac:picMk id="7" creationId="{73E5402C-1A05-3C5A-0ED6-56721A8CCAD7}"/>
          </ac:picMkLst>
        </pc:picChg>
      </pc:sldChg>
      <pc:sldChg chg="addSp delSp modSp mod modTransition">
        <pc:chgData name="Adrián Gúzman Gómez" userId="eb6b2e20-e27c-4281-8715-422f4afdc8c4" providerId="ADAL" clId="{EFC9559B-97D5-44F7-AAF0-48604BA9FFF1}" dt="2023-09-14T22:50:38.855" v="561"/>
        <pc:sldMkLst>
          <pc:docMk/>
          <pc:sldMk cId="2140415998" sldId="258"/>
        </pc:sldMkLst>
        <pc:spChg chg="add mod">
          <ac:chgData name="Adrián Gúzman Gómez" userId="eb6b2e20-e27c-4281-8715-422f4afdc8c4" providerId="ADAL" clId="{EFC9559B-97D5-44F7-AAF0-48604BA9FFF1}" dt="2023-09-14T20:34:45.624" v="10" actId="1076"/>
          <ac:spMkLst>
            <pc:docMk/>
            <pc:sldMk cId="2140415998" sldId="258"/>
            <ac:spMk id="3" creationId="{DECB275A-E971-8939-599E-3E8A57ACE406}"/>
          </ac:spMkLst>
        </pc:spChg>
        <pc:spChg chg="add mod">
          <ac:chgData name="Adrián Gúzman Gómez" userId="eb6b2e20-e27c-4281-8715-422f4afdc8c4" providerId="ADAL" clId="{EFC9559B-97D5-44F7-AAF0-48604BA9FFF1}" dt="2023-09-14T21:14:13.242" v="180" actId="571"/>
          <ac:spMkLst>
            <pc:docMk/>
            <pc:sldMk cId="2140415998" sldId="258"/>
            <ac:spMk id="22" creationId="{5C0EBBD5-44F3-3090-FD28-FDB15F1E2EE4}"/>
          </ac:spMkLst>
        </pc:spChg>
        <pc:spChg chg="add mod">
          <ac:chgData name="Adrián Gúzman Gómez" userId="eb6b2e20-e27c-4281-8715-422f4afdc8c4" providerId="ADAL" clId="{EFC9559B-97D5-44F7-AAF0-48604BA9FFF1}" dt="2023-09-14T21:14:13.242" v="180" actId="571"/>
          <ac:spMkLst>
            <pc:docMk/>
            <pc:sldMk cId="2140415998" sldId="258"/>
            <ac:spMk id="24" creationId="{C96931AF-343C-892A-600C-0AB11F59486F}"/>
          </ac:spMkLst>
        </pc:spChg>
        <pc:spChg chg="add mod">
          <ac:chgData name="Adrián Gúzman Gómez" userId="eb6b2e20-e27c-4281-8715-422f4afdc8c4" providerId="ADAL" clId="{EFC9559B-97D5-44F7-AAF0-48604BA9FFF1}" dt="2023-09-14T21:14:13.242" v="180" actId="571"/>
          <ac:spMkLst>
            <pc:docMk/>
            <pc:sldMk cId="2140415998" sldId="258"/>
            <ac:spMk id="26" creationId="{3F562CDF-CC11-D215-323B-418C305D540F}"/>
          </ac:spMkLst>
        </pc:spChg>
        <pc:spChg chg="add mod">
          <ac:chgData name="Adrián Gúzman Gómez" userId="eb6b2e20-e27c-4281-8715-422f4afdc8c4" providerId="ADAL" clId="{EFC9559B-97D5-44F7-AAF0-48604BA9FFF1}" dt="2023-09-14T21:14:13.242" v="180" actId="571"/>
          <ac:spMkLst>
            <pc:docMk/>
            <pc:sldMk cId="2140415998" sldId="258"/>
            <ac:spMk id="28" creationId="{8DECA32D-7998-BCED-AD4D-3EB029FA50A2}"/>
          </ac:spMkLst>
        </pc:spChg>
        <pc:spChg chg="del mod">
          <ac:chgData name="Adrián Gúzman Gómez" userId="eb6b2e20-e27c-4281-8715-422f4afdc8c4" providerId="ADAL" clId="{EFC9559B-97D5-44F7-AAF0-48604BA9FFF1}" dt="2023-09-14T20:34:34.682" v="7" actId="478"/>
          <ac:spMkLst>
            <pc:docMk/>
            <pc:sldMk cId="2140415998" sldId="258"/>
            <ac:spMk id="34" creationId="{AD7AFEF5-8242-EB0C-A51D-C50966A7BD39}"/>
          </ac:spMkLst>
        </pc:spChg>
        <pc:spChg chg="mod">
          <ac:chgData name="Adrián Gúzman Gómez" userId="eb6b2e20-e27c-4281-8715-422f4afdc8c4" providerId="ADAL" clId="{EFC9559B-97D5-44F7-AAF0-48604BA9FFF1}" dt="2023-09-14T20:34:38.880" v="8" actId="1076"/>
          <ac:spMkLst>
            <pc:docMk/>
            <pc:sldMk cId="2140415998" sldId="258"/>
            <ac:spMk id="38" creationId="{73ED3D8F-78FD-EACF-BE81-679FA8EA1BB9}"/>
          </ac:spMkLst>
        </pc:spChg>
        <pc:spChg chg="mod">
          <ac:chgData name="Adrián Gúzman Gómez" userId="eb6b2e20-e27c-4281-8715-422f4afdc8c4" providerId="ADAL" clId="{EFC9559B-97D5-44F7-AAF0-48604BA9FFF1}" dt="2023-09-14T20:34:41.929" v="9" actId="1076"/>
          <ac:spMkLst>
            <pc:docMk/>
            <pc:sldMk cId="2140415998" sldId="258"/>
            <ac:spMk id="44" creationId="{5579565B-06AF-3B78-7597-4F2C241376E7}"/>
          </ac:spMkLst>
        </pc:spChg>
        <pc:picChg chg="add mod">
          <ac:chgData name="Adrián Gúzman Gómez" userId="eb6b2e20-e27c-4281-8715-422f4afdc8c4" providerId="ADAL" clId="{EFC9559B-97D5-44F7-AAF0-48604BA9FFF1}" dt="2023-09-14T21:14:13.242" v="180" actId="571"/>
          <ac:picMkLst>
            <pc:docMk/>
            <pc:sldMk cId="2140415998" sldId="258"/>
            <ac:picMk id="4" creationId="{525F63B4-6234-E04F-3FF4-36C33608DCF9}"/>
          </ac:picMkLst>
        </pc:picChg>
        <pc:picChg chg="add mod">
          <ac:chgData name="Adrián Gúzman Gómez" userId="eb6b2e20-e27c-4281-8715-422f4afdc8c4" providerId="ADAL" clId="{EFC9559B-97D5-44F7-AAF0-48604BA9FFF1}" dt="2023-09-14T21:14:13.242" v="180" actId="571"/>
          <ac:picMkLst>
            <pc:docMk/>
            <pc:sldMk cId="2140415998" sldId="258"/>
            <ac:picMk id="6" creationId="{FF8A7DFD-4381-9F41-C1E6-5709C1566121}"/>
          </ac:picMkLst>
        </pc:picChg>
        <pc:picChg chg="add mod">
          <ac:chgData name="Adrián Gúzman Gómez" userId="eb6b2e20-e27c-4281-8715-422f4afdc8c4" providerId="ADAL" clId="{EFC9559B-97D5-44F7-AAF0-48604BA9FFF1}" dt="2023-09-14T21:14:13.242" v="180" actId="571"/>
          <ac:picMkLst>
            <pc:docMk/>
            <pc:sldMk cId="2140415998" sldId="258"/>
            <ac:picMk id="7" creationId="{80144C86-67AF-4FD7-2AAC-24D2F1DD4FA2}"/>
          </ac:picMkLst>
        </pc:picChg>
        <pc:picChg chg="add mod">
          <ac:chgData name="Adrián Gúzman Gómez" userId="eb6b2e20-e27c-4281-8715-422f4afdc8c4" providerId="ADAL" clId="{EFC9559B-97D5-44F7-AAF0-48604BA9FFF1}" dt="2023-09-14T21:14:13.242" v="180" actId="571"/>
          <ac:picMkLst>
            <pc:docMk/>
            <pc:sldMk cId="2140415998" sldId="258"/>
            <ac:picMk id="10" creationId="{1925B34A-571B-0130-86B7-004DFACCD7DF}"/>
          </ac:picMkLst>
        </pc:picChg>
        <pc:picChg chg="add mod">
          <ac:chgData name="Adrián Gúzman Gómez" userId="eb6b2e20-e27c-4281-8715-422f4afdc8c4" providerId="ADAL" clId="{EFC9559B-97D5-44F7-AAF0-48604BA9FFF1}" dt="2023-09-14T21:14:13.242" v="180" actId="571"/>
          <ac:picMkLst>
            <pc:docMk/>
            <pc:sldMk cId="2140415998" sldId="258"/>
            <ac:picMk id="11" creationId="{D95C567D-5965-4035-F776-E32586D9BACD}"/>
          </ac:picMkLst>
        </pc:picChg>
        <pc:picChg chg="mod">
          <ac:chgData name="Adrián Gúzman Gómez" userId="eb6b2e20-e27c-4281-8715-422f4afdc8c4" providerId="ADAL" clId="{EFC9559B-97D5-44F7-AAF0-48604BA9FFF1}" dt="2023-09-14T20:35:16.775" v="83" actId="1036"/>
          <ac:picMkLst>
            <pc:docMk/>
            <pc:sldMk cId="2140415998" sldId="258"/>
            <ac:picMk id="13" creationId="{12892E72-1F26-91E4-FDF4-F4D556489D80}"/>
          </ac:picMkLst>
        </pc:picChg>
        <pc:picChg chg="mod">
          <ac:chgData name="Adrián Gúzman Gómez" userId="eb6b2e20-e27c-4281-8715-422f4afdc8c4" providerId="ADAL" clId="{EFC9559B-97D5-44F7-AAF0-48604BA9FFF1}" dt="2023-09-14T20:35:16.775" v="83" actId="1036"/>
          <ac:picMkLst>
            <pc:docMk/>
            <pc:sldMk cId="2140415998" sldId="258"/>
            <ac:picMk id="15" creationId="{7EA24FF1-DA28-C0E2-414B-BABE36F7C8A0}"/>
          </ac:picMkLst>
        </pc:picChg>
        <pc:picChg chg="add mod">
          <ac:chgData name="Adrián Gúzman Gómez" userId="eb6b2e20-e27c-4281-8715-422f4afdc8c4" providerId="ADAL" clId="{EFC9559B-97D5-44F7-AAF0-48604BA9FFF1}" dt="2023-09-14T21:14:13.242" v="180" actId="571"/>
          <ac:picMkLst>
            <pc:docMk/>
            <pc:sldMk cId="2140415998" sldId="258"/>
            <ac:picMk id="16" creationId="{03E14698-8269-3550-5CDF-3C00D8165C41}"/>
          </ac:picMkLst>
        </pc:picChg>
        <pc:picChg chg="mod">
          <ac:chgData name="Adrián Gúzman Gómez" userId="eb6b2e20-e27c-4281-8715-422f4afdc8c4" providerId="ADAL" clId="{EFC9559B-97D5-44F7-AAF0-48604BA9FFF1}" dt="2023-09-14T20:35:16.775" v="83" actId="1036"/>
          <ac:picMkLst>
            <pc:docMk/>
            <pc:sldMk cId="2140415998" sldId="258"/>
            <ac:picMk id="17" creationId="{7EABD6D4-BEC6-6F63-E49F-949F519A997D}"/>
          </ac:picMkLst>
        </pc:picChg>
        <pc:picChg chg="add mod">
          <ac:chgData name="Adrián Gúzman Gómez" userId="eb6b2e20-e27c-4281-8715-422f4afdc8c4" providerId="ADAL" clId="{EFC9559B-97D5-44F7-AAF0-48604BA9FFF1}" dt="2023-09-14T21:14:13.242" v="180" actId="571"/>
          <ac:picMkLst>
            <pc:docMk/>
            <pc:sldMk cId="2140415998" sldId="258"/>
            <ac:picMk id="18" creationId="{9454C8F3-5E3E-ADE3-3721-E4CA54009C56}"/>
          </ac:picMkLst>
        </pc:picChg>
        <pc:picChg chg="mod">
          <ac:chgData name="Adrián Gúzman Gómez" userId="eb6b2e20-e27c-4281-8715-422f4afdc8c4" providerId="ADAL" clId="{EFC9559B-97D5-44F7-AAF0-48604BA9FFF1}" dt="2023-09-14T20:35:16.775" v="83" actId="1036"/>
          <ac:picMkLst>
            <pc:docMk/>
            <pc:sldMk cId="2140415998" sldId="258"/>
            <ac:picMk id="19" creationId="{F49CAB49-5FC2-19F6-ECE9-9437F1B095B8}"/>
          </ac:picMkLst>
        </pc:picChg>
        <pc:picChg chg="add mod">
          <ac:chgData name="Adrián Gúzman Gómez" userId="eb6b2e20-e27c-4281-8715-422f4afdc8c4" providerId="ADAL" clId="{EFC9559B-97D5-44F7-AAF0-48604BA9FFF1}" dt="2023-09-14T21:14:13.242" v="180" actId="571"/>
          <ac:picMkLst>
            <pc:docMk/>
            <pc:sldMk cId="2140415998" sldId="258"/>
            <ac:picMk id="20" creationId="{7D42E4DD-0378-5DFA-1826-45D6D3C3BDED}"/>
          </ac:picMkLst>
        </pc:picChg>
        <pc:picChg chg="add mod">
          <ac:chgData name="Adrián Gúzman Gómez" userId="eb6b2e20-e27c-4281-8715-422f4afdc8c4" providerId="ADAL" clId="{EFC9559B-97D5-44F7-AAF0-48604BA9FFF1}" dt="2023-09-14T21:14:13.242" v="180" actId="571"/>
          <ac:picMkLst>
            <pc:docMk/>
            <pc:sldMk cId="2140415998" sldId="258"/>
            <ac:picMk id="21" creationId="{0DDBE277-BD4A-D009-FB57-F91FEECBD56B}"/>
          </ac:picMkLst>
        </pc:picChg>
        <pc:picChg chg="mod">
          <ac:chgData name="Adrián Gúzman Gómez" userId="eb6b2e20-e27c-4281-8715-422f4afdc8c4" providerId="ADAL" clId="{EFC9559B-97D5-44F7-AAF0-48604BA9FFF1}" dt="2023-09-14T20:35:16.775" v="83" actId="1036"/>
          <ac:picMkLst>
            <pc:docMk/>
            <pc:sldMk cId="2140415998" sldId="258"/>
            <ac:picMk id="23" creationId="{6DD3A7BE-C16E-E66A-B794-4B5D5B76EBD8}"/>
          </ac:picMkLst>
        </pc:picChg>
        <pc:picChg chg="mod">
          <ac:chgData name="Adrián Gúzman Gómez" userId="eb6b2e20-e27c-4281-8715-422f4afdc8c4" providerId="ADAL" clId="{EFC9559B-97D5-44F7-AAF0-48604BA9FFF1}" dt="2023-09-14T20:35:16.775" v="83" actId="1036"/>
          <ac:picMkLst>
            <pc:docMk/>
            <pc:sldMk cId="2140415998" sldId="258"/>
            <ac:picMk id="25" creationId="{4610DFE0-4B85-500D-8C00-F2B32CAFDFCF}"/>
          </ac:picMkLst>
        </pc:picChg>
        <pc:picChg chg="mod">
          <ac:chgData name="Adrián Gúzman Gómez" userId="eb6b2e20-e27c-4281-8715-422f4afdc8c4" providerId="ADAL" clId="{EFC9559B-97D5-44F7-AAF0-48604BA9FFF1}" dt="2023-09-14T20:35:29.475" v="147" actId="1035"/>
          <ac:picMkLst>
            <pc:docMk/>
            <pc:sldMk cId="2140415998" sldId="258"/>
            <ac:picMk id="27" creationId="{C2E774D4-9423-F063-EC12-AFFD75D98904}"/>
          </ac:picMkLst>
        </pc:picChg>
        <pc:picChg chg="add mod">
          <ac:chgData name="Adrián Gúzman Gómez" userId="eb6b2e20-e27c-4281-8715-422f4afdc8c4" providerId="ADAL" clId="{EFC9559B-97D5-44F7-AAF0-48604BA9FFF1}" dt="2023-09-14T21:17:49.712" v="259" actId="571"/>
          <ac:picMkLst>
            <pc:docMk/>
            <pc:sldMk cId="2140415998" sldId="258"/>
            <ac:picMk id="30" creationId="{6281DB66-BF30-416E-F52C-2E848FBBC7C3}"/>
          </ac:picMkLst>
        </pc:picChg>
        <pc:picChg chg="add mod">
          <ac:chgData name="Adrián Gúzman Gómez" userId="eb6b2e20-e27c-4281-8715-422f4afdc8c4" providerId="ADAL" clId="{EFC9559B-97D5-44F7-AAF0-48604BA9FFF1}" dt="2023-09-14T21:17:49.712" v="259" actId="571"/>
          <ac:picMkLst>
            <pc:docMk/>
            <pc:sldMk cId="2140415998" sldId="258"/>
            <ac:picMk id="32" creationId="{022630DC-9AA7-031B-494C-93C7B343464C}"/>
          </ac:picMkLst>
        </pc:picChg>
        <pc:picChg chg="add mod">
          <ac:chgData name="Adrián Gúzman Gómez" userId="eb6b2e20-e27c-4281-8715-422f4afdc8c4" providerId="ADAL" clId="{EFC9559B-97D5-44F7-AAF0-48604BA9FFF1}" dt="2023-09-14T21:17:49.712" v="259" actId="571"/>
          <ac:picMkLst>
            <pc:docMk/>
            <pc:sldMk cId="2140415998" sldId="258"/>
            <ac:picMk id="34" creationId="{BFF1FD7A-C9ED-00B6-E2D7-2F7F35A01C6C}"/>
          </ac:picMkLst>
        </pc:picChg>
        <pc:picChg chg="add mod">
          <ac:chgData name="Adrián Gúzman Gómez" userId="eb6b2e20-e27c-4281-8715-422f4afdc8c4" providerId="ADAL" clId="{EFC9559B-97D5-44F7-AAF0-48604BA9FFF1}" dt="2023-09-14T21:17:49.712" v="259" actId="571"/>
          <ac:picMkLst>
            <pc:docMk/>
            <pc:sldMk cId="2140415998" sldId="258"/>
            <ac:picMk id="40" creationId="{1F4BFCE5-B091-A46C-E00E-93E3260CB515}"/>
          </ac:picMkLst>
        </pc:picChg>
        <pc:picChg chg="mod">
          <ac:chgData name="Adrián Gúzman Gómez" userId="eb6b2e20-e27c-4281-8715-422f4afdc8c4" providerId="ADAL" clId="{EFC9559B-97D5-44F7-AAF0-48604BA9FFF1}" dt="2023-09-14T20:35:29.475" v="147" actId="1035"/>
          <ac:picMkLst>
            <pc:docMk/>
            <pc:sldMk cId="2140415998" sldId="258"/>
            <ac:picMk id="43" creationId="{CFE193D5-46E2-E7DA-73F9-44242BE8D00D}"/>
          </ac:picMkLst>
        </pc:picChg>
        <pc:picChg chg="mod">
          <ac:chgData name="Adrián Gúzman Gómez" userId="eb6b2e20-e27c-4281-8715-422f4afdc8c4" providerId="ADAL" clId="{EFC9559B-97D5-44F7-AAF0-48604BA9FFF1}" dt="2023-09-14T20:35:36.072" v="151" actId="1036"/>
          <ac:picMkLst>
            <pc:docMk/>
            <pc:sldMk cId="2140415998" sldId="258"/>
            <ac:picMk id="45" creationId="{2ED4B50F-59C5-0527-BFA5-0738ED96A823}"/>
          </ac:picMkLst>
        </pc:picChg>
        <pc:picChg chg="mod">
          <ac:chgData name="Adrián Gúzman Gómez" userId="eb6b2e20-e27c-4281-8715-422f4afdc8c4" providerId="ADAL" clId="{EFC9559B-97D5-44F7-AAF0-48604BA9FFF1}" dt="2023-09-14T20:35:37.192" v="152" actId="1038"/>
          <ac:picMkLst>
            <pc:docMk/>
            <pc:sldMk cId="2140415998" sldId="258"/>
            <ac:picMk id="47" creationId="{0C62B8A1-E3E9-B452-D2D7-CC8A9C0B45FC}"/>
          </ac:picMkLst>
        </pc:picChg>
        <pc:picChg chg="add mod">
          <ac:chgData name="Adrián Gúzman Gómez" userId="eb6b2e20-e27c-4281-8715-422f4afdc8c4" providerId="ADAL" clId="{EFC9559B-97D5-44F7-AAF0-48604BA9FFF1}" dt="2023-09-14T21:17:49.712" v="259" actId="571"/>
          <ac:picMkLst>
            <pc:docMk/>
            <pc:sldMk cId="2140415998" sldId="258"/>
            <ac:picMk id="48" creationId="{FC2B4450-679C-6515-817F-828C6C50DB65}"/>
          </ac:picMkLst>
        </pc:picChg>
        <pc:picChg chg="mod">
          <ac:chgData name="Adrián Gúzman Gómez" userId="eb6b2e20-e27c-4281-8715-422f4afdc8c4" providerId="ADAL" clId="{EFC9559B-97D5-44F7-AAF0-48604BA9FFF1}" dt="2023-09-14T20:35:38.196" v="154" actId="1038"/>
          <ac:picMkLst>
            <pc:docMk/>
            <pc:sldMk cId="2140415998" sldId="258"/>
            <ac:picMk id="49" creationId="{AAD3A852-91C6-6852-B10D-E2331F1DFDF0}"/>
          </ac:picMkLst>
        </pc:picChg>
        <pc:picChg chg="mod">
          <ac:chgData name="Adrián Gúzman Gómez" userId="eb6b2e20-e27c-4281-8715-422f4afdc8c4" providerId="ADAL" clId="{EFC9559B-97D5-44F7-AAF0-48604BA9FFF1}" dt="2023-09-14T20:35:39.297" v="157" actId="1037"/>
          <ac:picMkLst>
            <pc:docMk/>
            <pc:sldMk cId="2140415998" sldId="258"/>
            <ac:picMk id="51" creationId="{FA5A7798-B209-84EC-4157-A2E776F321DA}"/>
          </ac:picMkLst>
        </pc:picChg>
      </pc:sldChg>
      <pc:sldChg chg="addSp delSp modSp mod modTransition">
        <pc:chgData name="Adrián Gúzman Gómez" userId="eb6b2e20-e27c-4281-8715-422f4afdc8c4" providerId="ADAL" clId="{EFC9559B-97D5-44F7-AAF0-48604BA9FFF1}" dt="2023-09-14T22:50:38.855" v="561"/>
        <pc:sldMkLst>
          <pc:docMk/>
          <pc:sldMk cId="1513182476" sldId="259"/>
        </pc:sldMkLst>
        <pc:spChg chg="add del mod">
          <ac:chgData name="Adrián Gúzman Gómez" userId="eb6b2e20-e27c-4281-8715-422f4afdc8c4" providerId="ADAL" clId="{EFC9559B-97D5-44F7-AAF0-48604BA9FFF1}" dt="2023-09-14T22:48:38.758" v="541"/>
          <ac:spMkLst>
            <pc:docMk/>
            <pc:sldMk cId="1513182476" sldId="259"/>
            <ac:spMk id="2" creationId="{49D9D2CB-8C24-4D81-2042-DC0B95C01404}"/>
          </ac:spMkLst>
        </pc:spChg>
        <pc:spChg chg="add del mod">
          <ac:chgData name="Adrián Gúzman Gómez" userId="eb6b2e20-e27c-4281-8715-422f4afdc8c4" providerId="ADAL" clId="{EFC9559B-97D5-44F7-AAF0-48604BA9FFF1}" dt="2023-09-14T22:48:43.357" v="543"/>
          <ac:spMkLst>
            <pc:docMk/>
            <pc:sldMk cId="1513182476" sldId="259"/>
            <ac:spMk id="4" creationId="{AC22C2E2-D266-6256-41C9-B5CC7C91514D}"/>
          </ac:spMkLst>
        </pc:spChg>
        <pc:spChg chg="add mod">
          <ac:chgData name="Adrián Gúzman Gómez" userId="eb6b2e20-e27c-4281-8715-422f4afdc8c4" providerId="ADAL" clId="{EFC9559B-97D5-44F7-AAF0-48604BA9FFF1}" dt="2023-09-14T22:49:45.246" v="555" actId="1035"/>
          <ac:spMkLst>
            <pc:docMk/>
            <pc:sldMk cId="1513182476" sldId="259"/>
            <ac:spMk id="5" creationId="{A6408D82-8426-A79F-66A6-6843CC884D4D}"/>
          </ac:spMkLst>
        </pc:spChg>
      </pc:sldChg>
      <pc:sldChg chg="modTransition">
        <pc:chgData name="Adrián Gúzman Gómez" userId="eb6b2e20-e27c-4281-8715-422f4afdc8c4" providerId="ADAL" clId="{EFC9559B-97D5-44F7-AAF0-48604BA9FFF1}" dt="2023-09-14T22:50:38.855" v="561"/>
        <pc:sldMkLst>
          <pc:docMk/>
          <pc:sldMk cId="2876733665" sldId="260"/>
        </pc:sldMkLst>
      </pc:sldChg>
      <pc:sldChg chg="modTransition">
        <pc:chgData name="Adrián Gúzman Gómez" userId="eb6b2e20-e27c-4281-8715-422f4afdc8c4" providerId="ADAL" clId="{EFC9559B-97D5-44F7-AAF0-48604BA9FFF1}" dt="2023-09-14T22:50:38.855" v="561"/>
        <pc:sldMkLst>
          <pc:docMk/>
          <pc:sldMk cId="2467799810" sldId="261"/>
        </pc:sldMkLst>
      </pc:sldChg>
      <pc:sldChg chg="modTransition">
        <pc:chgData name="Adrián Gúzman Gómez" userId="eb6b2e20-e27c-4281-8715-422f4afdc8c4" providerId="ADAL" clId="{EFC9559B-97D5-44F7-AAF0-48604BA9FFF1}" dt="2023-09-14T22:50:38.855" v="561"/>
        <pc:sldMkLst>
          <pc:docMk/>
          <pc:sldMk cId="3564678072" sldId="262"/>
        </pc:sldMkLst>
      </pc:sldChg>
      <pc:sldChg chg="modSp mod modTransition">
        <pc:chgData name="Adrián Gúzman Gómez" userId="eb6b2e20-e27c-4281-8715-422f4afdc8c4" providerId="ADAL" clId="{EFC9559B-97D5-44F7-AAF0-48604BA9FFF1}" dt="2023-09-14T22:51:05.383" v="562" actId="1076"/>
        <pc:sldMkLst>
          <pc:docMk/>
          <pc:sldMk cId="3061038650" sldId="265"/>
        </pc:sldMkLst>
        <pc:spChg chg="mod">
          <ac:chgData name="Adrián Gúzman Gómez" userId="eb6b2e20-e27c-4281-8715-422f4afdc8c4" providerId="ADAL" clId="{EFC9559B-97D5-44F7-AAF0-48604BA9FFF1}" dt="2023-09-14T22:51:05.383" v="562" actId="1076"/>
          <ac:spMkLst>
            <pc:docMk/>
            <pc:sldMk cId="3061038650" sldId="265"/>
            <ac:spMk id="6" creationId="{248C9C7B-4E43-F810-C4C2-A1B45E6037D6}"/>
          </ac:spMkLst>
        </pc:spChg>
      </pc:sldChg>
      <pc:sldChg chg="modTransition">
        <pc:chgData name="Adrián Gúzman Gómez" userId="eb6b2e20-e27c-4281-8715-422f4afdc8c4" providerId="ADAL" clId="{EFC9559B-97D5-44F7-AAF0-48604BA9FFF1}" dt="2023-09-14T22:50:38.855" v="561"/>
        <pc:sldMkLst>
          <pc:docMk/>
          <pc:sldMk cId="1707875857" sldId="267"/>
        </pc:sldMkLst>
      </pc:sldChg>
      <pc:sldChg chg="modTransition">
        <pc:chgData name="Adrián Gúzman Gómez" userId="eb6b2e20-e27c-4281-8715-422f4afdc8c4" providerId="ADAL" clId="{EFC9559B-97D5-44F7-AAF0-48604BA9FFF1}" dt="2023-09-14T22:50:38.855" v="561"/>
        <pc:sldMkLst>
          <pc:docMk/>
          <pc:sldMk cId="2642812679" sldId="268"/>
        </pc:sldMkLst>
      </pc:sldChg>
      <pc:sldChg chg="modTransition">
        <pc:chgData name="Adrián Gúzman Gómez" userId="eb6b2e20-e27c-4281-8715-422f4afdc8c4" providerId="ADAL" clId="{EFC9559B-97D5-44F7-AAF0-48604BA9FFF1}" dt="2023-09-14T22:50:38.855" v="561"/>
        <pc:sldMkLst>
          <pc:docMk/>
          <pc:sldMk cId="2318604257" sldId="271"/>
        </pc:sldMkLst>
      </pc:sldChg>
      <pc:sldChg chg="modTransition">
        <pc:chgData name="Adrián Gúzman Gómez" userId="eb6b2e20-e27c-4281-8715-422f4afdc8c4" providerId="ADAL" clId="{EFC9559B-97D5-44F7-AAF0-48604BA9FFF1}" dt="2023-09-14T22:50:38.855" v="561"/>
        <pc:sldMkLst>
          <pc:docMk/>
          <pc:sldMk cId="2255287302" sldId="272"/>
        </pc:sldMkLst>
      </pc:sldChg>
      <pc:sldChg chg="modTransition">
        <pc:chgData name="Adrián Gúzman Gómez" userId="eb6b2e20-e27c-4281-8715-422f4afdc8c4" providerId="ADAL" clId="{EFC9559B-97D5-44F7-AAF0-48604BA9FFF1}" dt="2023-09-14T22:50:38.855" v="561"/>
        <pc:sldMkLst>
          <pc:docMk/>
          <pc:sldMk cId="638751070" sldId="273"/>
        </pc:sldMkLst>
      </pc:sldChg>
      <pc:sldChg chg="modTransition">
        <pc:chgData name="Adrián Gúzman Gómez" userId="eb6b2e20-e27c-4281-8715-422f4afdc8c4" providerId="ADAL" clId="{EFC9559B-97D5-44F7-AAF0-48604BA9FFF1}" dt="2023-09-14T22:50:38.855" v="561"/>
        <pc:sldMkLst>
          <pc:docMk/>
          <pc:sldMk cId="3804987021" sldId="274"/>
        </pc:sldMkLst>
      </pc:sldChg>
      <pc:sldChg chg="modTransition">
        <pc:chgData name="Adrián Gúzman Gómez" userId="eb6b2e20-e27c-4281-8715-422f4afdc8c4" providerId="ADAL" clId="{EFC9559B-97D5-44F7-AAF0-48604BA9FFF1}" dt="2023-09-14T22:50:38.855" v="561"/>
        <pc:sldMkLst>
          <pc:docMk/>
          <pc:sldMk cId="4183991506" sldId="275"/>
        </pc:sldMkLst>
      </pc:sldChg>
      <pc:sldChg chg="modTransition">
        <pc:chgData name="Adrián Gúzman Gómez" userId="eb6b2e20-e27c-4281-8715-422f4afdc8c4" providerId="ADAL" clId="{EFC9559B-97D5-44F7-AAF0-48604BA9FFF1}" dt="2023-09-14T22:50:38.855" v="561"/>
        <pc:sldMkLst>
          <pc:docMk/>
          <pc:sldMk cId="700450748" sldId="281"/>
        </pc:sldMkLst>
      </pc:sldChg>
      <pc:sldChg chg="modTransition">
        <pc:chgData name="Adrián Gúzman Gómez" userId="eb6b2e20-e27c-4281-8715-422f4afdc8c4" providerId="ADAL" clId="{EFC9559B-97D5-44F7-AAF0-48604BA9FFF1}" dt="2023-09-14T22:50:38.855" v="561"/>
        <pc:sldMkLst>
          <pc:docMk/>
          <pc:sldMk cId="2270806927" sldId="282"/>
        </pc:sldMkLst>
      </pc:sldChg>
      <pc:sldChg chg="modSp mod modTransition">
        <pc:chgData name="Adrián Gúzman Gómez" userId="eb6b2e20-e27c-4281-8715-422f4afdc8c4" providerId="ADAL" clId="{EFC9559B-97D5-44F7-AAF0-48604BA9FFF1}" dt="2023-09-14T23:13:12.075" v="564" actId="1038"/>
        <pc:sldMkLst>
          <pc:docMk/>
          <pc:sldMk cId="4197021194" sldId="283"/>
        </pc:sldMkLst>
        <pc:spChg chg="mod">
          <ac:chgData name="Adrián Gúzman Gómez" userId="eb6b2e20-e27c-4281-8715-422f4afdc8c4" providerId="ADAL" clId="{EFC9559B-97D5-44F7-AAF0-48604BA9FFF1}" dt="2023-09-14T23:13:12.075" v="564" actId="1038"/>
          <ac:spMkLst>
            <pc:docMk/>
            <pc:sldMk cId="4197021194" sldId="283"/>
            <ac:spMk id="14" creationId="{7764AF82-DA30-A01E-BD9D-DB3F7C97A020}"/>
          </ac:spMkLst>
        </pc:spChg>
      </pc:sldChg>
      <pc:sldChg chg="modSp mod modTransition">
        <pc:chgData name="Adrián Gúzman Gómez" userId="eb6b2e20-e27c-4281-8715-422f4afdc8c4" providerId="ADAL" clId="{EFC9559B-97D5-44F7-AAF0-48604BA9FFF1}" dt="2023-09-14T23:13:22.714" v="573" actId="1035"/>
        <pc:sldMkLst>
          <pc:docMk/>
          <pc:sldMk cId="2751854679" sldId="284"/>
        </pc:sldMkLst>
        <pc:spChg chg="mod">
          <ac:chgData name="Adrián Gúzman Gómez" userId="eb6b2e20-e27c-4281-8715-422f4afdc8c4" providerId="ADAL" clId="{EFC9559B-97D5-44F7-AAF0-48604BA9FFF1}" dt="2023-09-14T23:13:22.714" v="573" actId="1035"/>
          <ac:spMkLst>
            <pc:docMk/>
            <pc:sldMk cId="2751854679" sldId="284"/>
            <ac:spMk id="14" creationId="{E686686D-D4CB-324F-73F8-6AA9A2012DBD}"/>
          </ac:spMkLst>
        </pc:spChg>
      </pc:sldChg>
      <pc:sldChg chg="modSp mod modTransition">
        <pc:chgData name="Adrián Gúzman Gómez" userId="eb6b2e20-e27c-4281-8715-422f4afdc8c4" providerId="ADAL" clId="{EFC9559B-97D5-44F7-AAF0-48604BA9FFF1}" dt="2023-09-14T23:13:15.932" v="570" actId="1035"/>
        <pc:sldMkLst>
          <pc:docMk/>
          <pc:sldMk cId="1375637148" sldId="285"/>
        </pc:sldMkLst>
        <pc:spChg chg="mod">
          <ac:chgData name="Adrián Gúzman Gómez" userId="eb6b2e20-e27c-4281-8715-422f4afdc8c4" providerId="ADAL" clId="{EFC9559B-97D5-44F7-AAF0-48604BA9FFF1}" dt="2023-09-14T23:13:15.932" v="570" actId="1035"/>
          <ac:spMkLst>
            <pc:docMk/>
            <pc:sldMk cId="1375637148" sldId="285"/>
            <ac:spMk id="16" creationId="{0953E9DB-BA6C-C1EE-517D-B6EF7F2C1801}"/>
          </ac:spMkLst>
        </pc:spChg>
      </pc:sldChg>
      <pc:sldChg chg="modTransition">
        <pc:chgData name="Adrián Gúzman Gómez" userId="eb6b2e20-e27c-4281-8715-422f4afdc8c4" providerId="ADAL" clId="{EFC9559B-97D5-44F7-AAF0-48604BA9FFF1}" dt="2023-09-14T22:50:38.855" v="561"/>
        <pc:sldMkLst>
          <pc:docMk/>
          <pc:sldMk cId="193656589" sldId="286"/>
        </pc:sldMkLst>
      </pc:sldChg>
      <pc:sldChg chg="modTransition">
        <pc:chgData name="Adrián Gúzman Gómez" userId="eb6b2e20-e27c-4281-8715-422f4afdc8c4" providerId="ADAL" clId="{EFC9559B-97D5-44F7-AAF0-48604BA9FFF1}" dt="2023-09-14T22:50:38.855" v="561"/>
        <pc:sldMkLst>
          <pc:docMk/>
          <pc:sldMk cId="649781089" sldId="288"/>
        </pc:sldMkLst>
      </pc:sldChg>
      <pc:sldChg chg="modTransition">
        <pc:chgData name="Adrián Gúzman Gómez" userId="eb6b2e20-e27c-4281-8715-422f4afdc8c4" providerId="ADAL" clId="{EFC9559B-97D5-44F7-AAF0-48604BA9FFF1}" dt="2023-09-14T22:50:38.855" v="561"/>
        <pc:sldMkLst>
          <pc:docMk/>
          <pc:sldMk cId="497988465" sldId="297"/>
        </pc:sldMkLst>
      </pc:sldChg>
      <pc:sldChg chg="modTransition">
        <pc:chgData name="Adrián Gúzman Gómez" userId="eb6b2e20-e27c-4281-8715-422f4afdc8c4" providerId="ADAL" clId="{EFC9559B-97D5-44F7-AAF0-48604BA9FFF1}" dt="2023-09-14T22:50:38.855" v="561"/>
        <pc:sldMkLst>
          <pc:docMk/>
          <pc:sldMk cId="4027779821" sldId="298"/>
        </pc:sldMkLst>
      </pc:sldChg>
      <pc:sldChg chg="modTransition">
        <pc:chgData name="Adrián Gúzman Gómez" userId="eb6b2e20-e27c-4281-8715-422f4afdc8c4" providerId="ADAL" clId="{EFC9559B-97D5-44F7-AAF0-48604BA9FFF1}" dt="2023-09-14T22:50:38.855" v="561"/>
        <pc:sldMkLst>
          <pc:docMk/>
          <pc:sldMk cId="867014084" sldId="299"/>
        </pc:sldMkLst>
      </pc:sldChg>
      <pc:sldChg chg="modTransition">
        <pc:chgData name="Adrián Gúzman Gómez" userId="eb6b2e20-e27c-4281-8715-422f4afdc8c4" providerId="ADAL" clId="{EFC9559B-97D5-44F7-AAF0-48604BA9FFF1}" dt="2023-09-14T22:50:38.855" v="561"/>
        <pc:sldMkLst>
          <pc:docMk/>
          <pc:sldMk cId="3043043930" sldId="301"/>
        </pc:sldMkLst>
      </pc:sldChg>
      <pc:sldChg chg="modSp mod modTransition">
        <pc:chgData name="Adrián Gúzman Gómez" userId="eb6b2e20-e27c-4281-8715-422f4afdc8c4" providerId="ADAL" clId="{EFC9559B-97D5-44F7-AAF0-48604BA9FFF1}" dt="2023-09-14T22:50:38.855" v="561"/>
        <pc:sldMkLst>
          <pc:docMk/>
          <pc:sldMk cId="1079280515" sldId="302"/>
        </pc:sldMkLst>
        <pc:picChg chg="mod">
          <ac:chgData name="Adrián Gúzman Gómez" userId="eb6b2e20-e27c-4281-8715-422f4afdc8c4" providerId="ADAL" clId="{EFC9559B-97D5-44F7-AAF0-48604BA9FFF1}" dt="2023-09-14T21:13:17.670" v="176" actId="1035"/>
          <ac:picMkLst>
            <pc:docMk/>
            <pc:sldMk cId="1079280515" sldId="302"/>
            <ac:picMk id="7" creationId="{65D19F41-A837-BD9E-D0A8-5C5A8B4E3B6A}"/>
          </ac:picMkLst>
        </pc:picChg>
        <pc:picChg chg="mod">
          <ac:chgData name="Adrián Gúzman Gómez" userId="eb6b2e20-e27c-4281-8715-422f4afdc8c4" providerId="ADAL" clId="{EFC9559B-97D5-44F7-AAF0-48604BA9FFF1}" dt="2023-09-14T21:13:14.650" v="167" actId="1035"/>
          <ac:picMkLst>
            <pc:docMk/>
            <pc:sldMk cId="1079280515" sldId="302"/>
            <ac:picMk id="13" creationId="{01D6F832-2917-9902-AFF2-16590FE3F3D4}"/>
          </ac:picMkLst>
        </pc:picChg>
        <pc:picChg chg="mod">
          <ac:chgData name="Adrián Gúzman Gómez" userId="eb6b2e20-e27c-4281-8715-422f4afdc8c4" providerId="ADAL" clId="{EFC9559B-97D5-44F7-AAF0-48604BA9FFF1}" dt="2023-09-14T21:13:13.021" v="163" actId="1036"/>
          <ac:picMkLst>
            <pc:docMk/>
            <pc:sldMk cId="1079280515" sldId="302"/>
            <ac:picMk id="14340" creationId="{2B6AF5C9-8DE3-E010-ECB5-3FC10BB897DB}"/>
          </ac:picMkLst>
        </pc:picChg>
      </pc:sldChg>
      <pc:sldChg chg="modTransition">
        <pc:chgData name="Adrián Gúzman Gómez" userId="eb6b2e20-e27c-4281-8715-422f4afdc8c4" providerId="ADAL" clId="{EFC9559B-97D5-44F7-AAF0-48604BA9FFF1}" dt="2023-09-14T22:50:38.855" v="561"/>
        <pc:sldMkLst>
          <pc:docMk/>
          <pc:sldMk cId="4044240592" sldId="303"/>
        </pc:sldMkLst>
      </pc:sldChg>
      <pc:sldChg chg="modTransition">
        <pc:chgData name="Adrián Gúzman Gómez" userId="eb6b2e20-e27c-4281-8715-422f4afdc8c4" providerId="ADAL" clId="{EFC9559B-97D5-44F7-AAF0-48604BA9FFF1}" dt="2023-09-14T22:50:38.855" v="561"/>
        <pc:sldMkLst>
          <pc:docMk/>
          <pc:sldMk cId="119598782" sldId="307"/>
        </pc:sldMkLst>
      </pc:sldChg>
      <pc:sldChg chg="addSp delSp modSp new del mod">
        <pc:chgData name="Adrián Gúzman Gómez" userId="eb6b2e20-e27c-4281-8715-422f4afdc8c4" providerId="ADAL" clId="{EFC9559B-97D5-44F7-AAF0-48604BA9FFF1}" dt="2023-09-14T21:26:26.568" v="539" actId="47"/>
        <pc:sldMkLst>
          <pc:docMk/>
          <pc:sldMk cId="932385164" sldId="308"/>
        </pc:sldMkLst>
        <pc:spChg chg="add del mod">
          <ac:chgData name="Adrián Gúzman Gómez" userId="eb6b2e20-e27c-4281-8715-422f4afdc8c4" providerId="ADAL" clId="{EFC9559B-97D5-44F7-AAF0-48604BA9FFF1}" dt="2023-09-14T21:15:34.524" v="226" actId="478"/>
          <ac:spMkLst>
            <pc:docMk/>
            <pc:sldMk cId="932385164" sldId="308"/>
            <ac:spMk id="24" creationId="{507BF9B9-0546-A5D0-C0B6-D9F19C347D68}"/>
          </ac:spMkLst>
        </pc:spChg>
        <pc:spChg chg="add del mod">
          <ac:chgData name="Adrián Gúzman Gómez" userId="eb6b2e20-e27c-4281-8715-422f4afdc8c4" providerId="ADAL" clId="{EFC9559B-97D5-44F7-AAF0-48604BA9FFF1}" dt="2023-09-14T21:22:30.060" v="468" actId="478"/>
          <ac:spMkLst>
            <pc:docMk/>
            <pc:sldMk cId="932385164" sldId="308"/>
            <ac:spMk id="26" creationId="{E80AA566-A596-54FF-C2FD-968B5D01F405}"/>
          </ac:spMkLst>
        </pc:spChg>
        <pc:spChg chg="add del mod">
          <ac:chgData name="Adrián Gúzman Gómez" userId="eb6b2e20-e27c-4281-8715-422f4afdc8c4" providerId="ADAL" clId="{EFC9559B-97D5-44F7-AAF0-48604BA9FFF1}" dt="2023-09-14T21:15:03.327" v="194" actId="478"/>
          <ac:spMkLst>
            <pc:docMk/>
            <pc:sldMk cId="932385164" sldId="308"/>
            <ac:spMk id="27" creationId="{4A884809-63D2-2F0C-B0AA-58492EC7F4CD}"/>
          </ac:spMkLst>
        </pc:spChg>
        <pc:spChg chg="add del mod">
          <ac:chgData name="Adrián Gúzman Gómez" userId="eb6b2e20-e27c-4281-8715-422f4afdc8c4" providerId="ADAL" clId="{EFC9559B-97D5-44F7-AAF0-48604BA9FFF1}" dt="2023-09-14T21:15:04.599" v="195" actId="478"/>
          <ac:spMkLst>
            <pc:docMk/>
            <pc:sldMk cId="932385164" sldId="308"/>
            <ac:spMk id="28" creationId="{CE94BD7F-EECF-496C-B81E-DA0859F0477A}"/>
          </ac:spMkLst>
        </pc:spChg>
        <pc:spChg chg="add del mod">
          <ac:chgData name="Adrián Gúzman Gómez" userId="eb6b2e20-e27c-4281-8715-422f4afdc8c4" providerId="ADAL" clId="{EFC9559B-97D5-44F7-AAF0-48604BA9FFF1}" dt="2023-09-14T21:15:15.549" v="212" actId="478"/>
          <ac:spMkLst>
            <pc:docMk/>
            <pc:sldMk cId="932385164" sldId="308"/>
            <ac:spMk id="29" creationId="{4428A204-FD9C-68D2-D9D7-2CE529FB3C71}"/>
          </ac:spMkLst>
        </pc:spChg>
        <pc:spChg chg="add del mod">
          <ac:chgData name="Adrián Gúzman Gómez" userId="eb6b2e20-e27c-4281-8715-422f4afdc8c4" providerId="ADAL" clId="{EFC9559B-97D5-44F7-AAF0-48604BA9FFF1}" dt="2023-09-14T21:22:35.443" v="470" actId="478"/>
          <ac:spMkLst>
            <pc:docMk/>
            <pc:sldMk cId="932385164" sldId="308"/>
            <ac:spMk id="30" creationId="{30DD21F7-59DD-8FF6-8A2D-CC850C479DCA}"/>
          </ac:spMkLst>
        </pc:spChg>
        <pc:spChg chg="add del mod">
          <ac:chgData name="Adrián Gúzman Gómez" userId="eb6b2e20-e27c-4281-8715-422f4afdc8c4" providerId="ADAL" clId="{EFC9559B-97D5-44F7-AAF0-48604BA9FFF1}" dt="2023-09-14T21:15:21.971" v="220" actId="478"/>
          <ac:spMkLst>
            <pc:docMk/>
            <pc:sldMk cId="932385164" sldId="308"/>
            <ac:spMk id="31" creationId="{8EF91004-5251-721F-6B05-14FAC041E43E}"/>
          </ac:spMkLst>
        </pc:spChg>
        <pc:spChg chg="add del mod">
          <ac:chgData name="Adrián Gúzman Gómez" userId="eb6b2e20-e27c-4281-8715-422f4afdc8c4" providerId="ADAL" clId="{EFC9559B-97D5-44F7-AAF0-48604BA9FFF1}" dt="2023-09-14T21:15:15.121" v="211" actId="478"/>
          <ac:spMkLst>
            <pc:docMk/>
            <pc:sldMk cId="932385164" sldId="308"/>
            <ac:spMk id="32" creationId="{87F9D997-8466-9FBD-15AF-9CBFA8F19391}"/>
          </ac:spMkLst>
        </pc:spChg>
        <pc:spChg chg="add del mod">
          <ac:chgData name="Adrián Gúzman Gómez" userId="eb6b2e20-e27c-4281-8715-422f4afdc8c4" providerId="ADAL" clId="{EFC9559B-97D5-44F7-AAF0-48604BA9FFF1}" dt="2023-09-14T21:15:23.415" v="221" actId="478"/>
          <ac:spMkLst>
            <pc:docMk/>
            <pc:sldMk cId="932385164" sldId="308"/>
            <ac:spMk id="33" creationId="{42A77105-43BB-E322-8602-5D608E15EF6D}"/>
          </ac:spMkLst>
        </pc:spChg>
        <pc:spChg chg="add del mod">
          <ac:chgData name="Adrián Gúzman Gómez" userId="eb6b2e20-e27c-4281-8715-422f4afdc8c4" providerId="ADAL" clId="{EFC9559B-97D5-44F7-AAF0-48604BA9FFF1}" dt="2023-09-14T21:15:30.202" v="224" actId="478"/>
          <ac:spMkLst>
            <pc:docMk/>
            <pc:sldMk cId="932385164" sldId="308"/>
            <ac:spMk id="34" creationId="{66020102-0D1F-B1A3-7B6E-4528EFAC79DC}"/>
          </ac:spMkLst>
        </pc:spChg>
        <pc:spChg chg="add del mod">
          <ac:chgData name="Adrián Gúzman Gómez" userId="eb6b2e20-e27c-4281-8715-422f4afdc8c4" providerId="ADAL" clId="{EFC9559B-97D5-44F7-AAF0-48604BA9FFF1}" dt="2023-09-14T21:21:12.519" v="347" actId="478"/>
          <ac:spMkLst>
            <pc:docMk/>
            <pc:sldMk cId="932385164" sldId="308"/>
            <ac:spMk id="35" creationId="{A9ACDE16-48C2-3B38-5B66-048ED99229FA}"/>
          </ac:spMkLst>
        </pc:spChg>
        <pc:spChg chg="add del mod">
          <ac:chgData name="Adrián Gúzman Gómez" userId="eb6b2e20-e27c-4281-8715-422f4afdc8c4" providerId="ADAL" clId="{EFC9559B-97D5-44F7-AAF0-48604BA9FFF1}" dt="2023-09-14T21:21:21.031" v="350" actId="478"/>
          <ac:spMkLst>
            <pc:docMk/>
            <pc:sldMk cId="932385164" sldId="308"/>
            <ac:spMk id="36" creationId="{AAC0C169-B743-877D-3F16-41079F012CB1}"/>
          </ac:spMkLst>
        </pc:spChg>
        <pc:spChg chg="add del mod">
          <ac:chgData name="Adrián Gúzman Gómez" userId="eb6b2e20-e27c-4281-8715-422f4afdc8c4" providerId="ADAL" clId="{EFC9559B-97D5-44F7-AAF0-48604BA9FFF1}" dt="2023-09-14T21:20:51.585" v="340" actId="478"/>
          <ac:spMkLst>
            <pc:docMk/>
            <pc:sldMk cId="932385164" sldId="308"/>
            <ac:spMk id="43" creationId="{C91CC8D4-98AD-3567-8DFE-6565F3709181}"/>
          </ac:spMkLst>
        </pc:spChg>
        <pc:spChg chg="add del mod">
          <ac:chgData name="Adrián Gúzman Gómez" userId="eb6b2e20-e27c-4281-8715-422f4afdc8c4" providerId="ADAL" clId="{EFC9559B-97D5-44F7-AAF0-48604BA9FFF1}" dt="2023-09-14T21:20:50.982" v="339" actId="478"/>
          <ac:spMkLst>
            <pc:docMk/>
            <pc:sldMk cId="932385164" sldId="308"/>
            <ac:spMk id="44" creationId="{71C3569D-7322-FEED-C161-6093DB208210}"/>
          </ac:spMkLst>
        </pc:spChg>
        <pc:spChg chg="add mod">
          <ac:chgData name="Adrián Gúzman Gómez" userId="eb6b2e20-e27c-4281-8715-422f4afdc8c4" providerId="ADAL" clId="{EFC9559B-97D5-44F7-AAF0-48604BA9FFF1}" dt="2023-09-14T21:23:38.980" v="502" actId="14100"/>
          <ac:spMkLst>
            <pc:docMk/>
            <pc:sldMk cId="932385164" sldId="308"/>
            <ac:spMk id="51" creationId="{7DC0A73F-BD6C-55FC-1D5C-25935F656641}"/>
          </ac:spMkLst>
        </pc:spChg>
        <pc:spChg chg="add mod">
          <ac:chgData name="Adrián Gúzman Gómez" userId="eb6b2e20-e27c-4281-8715-422f4afdc8c4" providerId="ADAL" clId="{EFC9559B-97D5-44F7-AAF0-48604BA9FFF1}" dt="2023-09-14T21:23:03.589" v="495" actId="1038"/>
          <ac:spMkLst>
            <pc:docMk/>
            <pc:sldMk cId="932385164" sldId="308"/>
            <ac:spMk id="52" creationId="{E39A456C-7232-78FE-7D0B-D7A0D5EE9C94}"/>
          </ac:spMkLst>
        </pc:spChg>
        <pc:spChg chg="add mod">
          <ac:chgData name="Adrián Gúzman Gómez" userId="eb6b2e20-e27c-4281-8715-422f4afdc8c4" providerId="ADAL" clId="{EFC9559B-97D5-44F7-AAF0-48604BA9FFF1}" dt="2023-09-14T21:20:58.598" v="343" actId="1076"/>
          <ac:spMkLst>
            <pc:docMk/>
            <pc:sldMk cId="932385164" sldId="308"/>
            <ac:spMk id="53" creationId="{4F3C4885-EBB0-BFE9-CA9E-F2AA8CF7CD97}"/>
          </ac:spMkLst>
        </pc:spChg>
        <pc:spChg chg="add mod">
          <ac:chgData name="Adrián Gúzman Gómez" userId="eb6b2e20-e27c-4281-8715-422f4afdc8c4" providerId="ADAL" clId="{EFC9559B-97D5-44F7-AAF0-48604BA9FFF1}" dt="2023-09-14T21:21:36.603" v="357" actId="1036"/>
          <ac:spMkLst>
            <pc:docMk/>
            <pc:sldMk cId="932385164" sldId="308"/>
            <ac:spMk id="54" creationId="{B73D9100-3135-0760-CDE9-93F5E451B652}"/>
          </ac:spMkLst>
        </pc:spChg>
        <pc:spChg chg="add mod">
          <ac:chgData name="Adrián Gúzman Gómez" userId="eb6b2e20-e27c-4281-8715-422f4afdc8c4" providerId="ADAL" clId="{EFC9559B-97D5-44F7-AAF0-48604BA9FFF1}" dt="2023-09-14T21:21:26.472" v="351" actId="1076"/>
          <ac:spMkLst>
            <pc:docMk/>
            <pc:sldMk cId="932385164" sldId="308"/>
            <ac:spMk id="55" creationId="{6E597D85-5E5B-3A53-135C-0F60CA522653}"/>
          </ac:spMkLst>
        </pc:spChg>
        <pc:spChg chg="add mod">
          <ac:chgData name="Adrián Gúzman Gómez" userId="eb6b2e20-e27c-4281-8715-422f4afdc8c4" providerId="ADAL" clId="{EFC9559B-97D5-44F7-AAF0-48604BA9FFF1}" dt="2023-09-14T21:21:30.228" v="352" actId="1076"/>
          <ac:spMkLst>
            <pc:docMk/>
            <pc:sldMk cId="932385164" sldId="308"/>
            <ac:spMk id="56" creationId="{9B4C0CCB-67F8-C532-6637-3C87F0FA02C0}"/>
          </ac:spMkLst>
        </pc:spChg>
        <pc:spChg chg="add mod">
          <ac:chgData name="Adrián Gúzman Gómez" userId="eb6b2e20-e27c-4281-8715-422f4afdc8c4" providerId="ADAL" clId="{EFC9559B-97D5-44F7-AAF0-48604BA9FFF1}" dt="2023-09-14T21:22:38.088" v="471" actId="1076"/>
          <ac:spMkLst>
            <pc:docMk/>
            <pc:sldMk cId="932385164" sldId="308"/>
            <ac:spMk id="57" creationId="{9E08F438-7AC2-2526-D088-7B8ED31DA388}"/>
          </ac:spMkLst>
        </pc:spChg>
        <pc:spChg chg="add mod">
          <ac:chgData name="Adrián Gúzman Gómez" userId="eb6b2e20-e27c-4281-8715-422f4afdc8c4" providerId="ADAL" clId="{EFC9559B-97D5-44F7-AAF0-48604BA9FFF1}" dt="2023-09-14T21:22:49.776" v="480" actId="20577"/>
          <ac:spMkLst>
            <pc:docMk/>
            <pc:sldMk cId="932385164" sldId="308"/>
            <ac:spMk id="58" creationId="{8CE9CB83-1640-8B89-4326-3600B2BBB0B8}"/>
          </ac:spMkLst>
        </pc:spChg>
        <pc:spChg chg="add mod">
          <ac:chgData name="Adrián Gúzman Gómez" userId="eb6b2e20-e27c-4281-8715-422f4afdc8c4" providerId="ADAL" clId="{EFC9559B-97D5-44F7-AAF0-48604BA9FFF1}" dt="2023-09-14T21:24:25.162" v="536" actId="14100"/>
          <ac:spMkLst>
            <pc:docMk/>
            <pc:sldMk cId="932385164" sldId="308"/>
            <ac:spMk id="62" creationId="{DD1C58BC-8745-C51E-B753-A1AC89464140}"/>
          </ac:spMkLst>
        </pc:spChg>
        <pc:spChg chg="add mod">
          <ac:chgData name="Adrián Gúzman Gómez" userId="eb6b2e20-e27c-4281-8715-422f4afdc8c4" providerId="ADAL" clId="{EFC9559B-97D5-44F7-AAF0-48604BA9FFF1}" dt="2023-09-14T21:24:18.062" v="534" actId="1037"/>
          <ac:spMkLst>
            <pc:docMk/>
            <pc:sldMk cId="932385164" sldId="308"/>
            <ac:spMk id="63" creationId="{A2EC4FCF-5348-E9C1-3F72-53B590BCCF48}"/>
          </ac:spMkLst>
        </pc:spChg>
        <pc:picChg chg="add del mod">
          <ac:chgData name="Adrián Gúzman Gómez" userId="eb6b2e20-e27c-4281-8715-422f4afdc8c4" providerId="ADAL" clId="{EFC9559B-97D5-44F7-AAF0-48604BA9FFF1}" dt="2023-09-14T21:16:50.490" v="248" actId="1076"/>
          <ac:picMkLst>
            <pc:docMk/>
            <pc:sldMk cId="932385164" sldId="308"/>
            <ac:picMk id="4" creationId="{960C596E-93AF-7767-D4C0-A970A9BAD3FF}"/>
          </ac:picMkLst>
        </pc:picChg>
        <pc:picChg chg="add del mod">
          <ac:chgData name="Adrián Gúzman Gómez" userId="eb6b2e20-e27c-4281-8715-422f4afdc8c4" providerId="ADAL" clId="{EFC9559B-97D5-44F7-AAF0-48604BA9FFF1}" dt="2023-09-14T21:15:08.001" v="202" actId="478"/>
          <ac:picMkLst>
            <pc:docMk/>
            <pc:sldMk cId="932385164" sldId="308"/>
            <ac:picMk id="5" creationId="{ABC871C3-BC3D-310C-6C34-B8B5122F3A82}"/>
          </ac:picMkLst>
        </pc:picChg>
        <pc:picChg chg="add del mod">
          <ac:chgData name="Adrián Gúzman Gómez" userId="eb6b2e20-e27c-4281-8715-422f4afdc8c4" providerId="ADAL" clId="{EFC9559B-97D5-44F7-AAF0-48604BA9FFF1}" dt="2023-09-14T21:15:13.291" v="209" actId="478"/>
          <ac:picMkLst>
            <pc:docMk/>
            <pc:sldMk cId="932385164" sldId="308"/>
            <ac:picMk id="6" creationId="{EE1D9517-D2A2-BC6A-026A-F22AC732F657}"/>
          </ac:picMkLst>
        </pc:picChg>
        <pc:picChg chg="add del mod">
          <ac:chgData name="Adrián Gúzman Gómez" userId="eb6b2e20-e27c-4281-8715-422f4afdc8c4" providerId="ADAL" clId="{EFC9559B-97D5-44F7-AAF0-48604BA9FFF1}" dt="2023-09-14T21:15:09.615" v="206" actId="478"/>
          <ac:picMkLst>
            <pc:docMk/>
            <pc:sldMk cId="932385164" sldId="308"/>
            <ac:picMk id="7" creationId="{1E23CA07-0A3C-540F-986F-D10BAA9FB8A9}"/>
          </ac:picMkLst>
        </pc:picChg>
        <pc:picChg chg="add del mod">
          <ac:chgData name="Adrián Gúzman Gómez" userId="eb6b2e20-e27c-4281-8715-422f4afdc8c4" providerId="ADAL" clId="{EFC9559B-97D5-44F7-AAF0-48604BA9FFF1}" dt="2023-09-14T21:15:09.228" v="205" actId="478"/>
          <ac:picMkLst>
            <pc:docMk/>
            <pc:sldMk cId="932385164" sldId="308"/>
            <ac:picMk id="8" creationId="{C4A34FD8-F7D5-011D-46D6-AC26FDCCBB12}"/>
          </ac:picMkLst>
        </pc:picChg>
        <pc:picChg chg="add del mod">
          <ac:chgData name="Adrián Gúzman Gómez" userId="eb6b2e20-e27c-4281-8715-422f4afdc8c4" providerId="ADAL" clId="{EFC9559B-97D5-44F7-AAF0-48604BA9FFF1}" dt="2023-09-14T21:15:08.833" v="204" actId="478"/>
          <ac:picMkLst>
            <pc:docMk/>
            <pc:sldMk cId="932385164" sldId="308"/>
            <ac:picMk id="9" creationId="{D9F5EFD7-1FC9-D76D-52FF-C4A3B037DAAB}"/>
          </ac:picMkLst>
        </pc:picChg>
        <pc:picChg chg="add del mod">
          <ac:chgData name="Adrián Gúzman Gómez" userId="eb6b2e20-e27c-4281-8715-422f4afdc8c4" providerId="ADAL" clId="{EFC9559B-97D5-44F7-AAF0-48604BA9FFF1}" dt="2023-09-14T21:15:08.476" v="203" actId="478"/>
          <ac:picMkLst>
            <pc:docMk/>
            <pc:sldMk cId="932385164" sldId="308"/>
            <ac:picMk id="10" creationId="{D874B6F4-3A4A-1BBF-378F-028775B43C22}"/>
          </ac:picMkLst>
        </pc:picChg>
        <pc:picChg chg="add del mod">
          <ac:chgData name="Adrián Gúzman Gómez" userId="eb6b2e20-e27c-4281-8715-422f4afdc8c4" providerId="ADAL" clId="{EFC9559B-97D5-44F7-AAF0-48604BA9FFF1}" dt="2023-09-14T21:15:05.138" v="196" actId="478"/>
          <ac:picMkLst>
            <pc:docMk/>
            <pc:sldMk cId="932385164" sldId="308"/>
            <ac:picMk id="11" creationId="{754FBC74-1F66-D965-4DB3-A9DAD1695055}"/>
          </ac:picMkLst>
        </pc:picChg>
        <pc:picChg chg="add mod">
          <ac:chgData name="Adrián Gúzman Gómez" userId="eb6b2e20-e27c-4281-8715-422f4afdc8c4" providerId="ADAL" clId="{EFC9559B-97D5-44F7-AAF0-48604BA9FFF1}" dt="2023-09-14T21:21:51.562" v="367" actId="1036"/>
          <ac:picMkLst>
            <pc:docMk/>
            <pc:sldMk cId="932385164" sldId="308"/>
            <ac:picMk id="12" creationId="{9F727EA9-2115-C3B1-23F6-32673ED38E36}"/>
          </ac:picMkLst>
        </pc:picChg>
        <pc:picChg chg="add del mod">
          <ac:chgData name="Adrián Gúzman Gómez" userId="eb6b2e20-e27c-4281-8715-422f4afdc8c4" providerId="ADAL" clId="{EFC9559B-97D5-44F7-AAF0-48604BA9FFF1}" dt="2023-09-14T21:15:16.072" v="213" actId="478"/>
          <ac:picMkLst>
            <pc:docMk/>
            <pc:sldMk cId="932385164" sldId="308"/>
            <ac:picMk id="13" creationId="{8B332346-B64F-2084-2192-6EAB036DD5BE}"/>
          </ac:picMkLst>
        </pc:picChg>
        <pc:picChg chg="add mod">
          <ac:chgData name="Adrián Gúzman Gómez" userId="eb6b2e20-e27c-4281-8715-422f4afdc8c4" providerId="ADAL" clId="{EFC9559B-97D5-44F7-AAF0-48604BA9FFF1}" dt="2023-09-14T21:21:51.562" v="367" actId="1036"/>
          <ac:picMkLst>
            <pc:docMk/>
            <pc:sldMk cId="932385164" sldId="308"/>
            <ac:picMk id="14" creationId="{4D8BF8DF-E22C-44DB-ACC3-8618CE8775EA}"/>
          </ac:picMkLst>
        </pc:picChg>
        <pc:picChg chg="add del mod">
          <ac:chgData name="Adrián Gúzman Gómez" userId="eb6b2e20-e27c-4281-8715-422f4afdc8c4" providerId="ADAL" clId="{EFC9559B-97D5-44F7-AAF0-48604BA9FFF1}" dt="2023-09-14T21:15:19.837" v="217" actId="478"/>
          <ac:picMkLst>
            <pc:docMk/>
            <pc:sldMk cId="932385164" sldId="308"/>
            <ac:picMk id="15" creationId="{D2103735-A357-31FB-BEB4-B7ED7C6610F6}"/>
          </ac:picMkLst>
        </pc:picChg>
        <pc:picChg chg="add del mod">
          <ac:chgData name="Adrián Gúzman Gómez" userId="eb6b2e20-e27c-4281-8715-422f4afdc8c4" providerId="ADAL" clId="{EFC9559B-97D5-44F7-AAF0-48604BA9FFF1}" dt="2023-09-14T21:15:19.357" v="216" actId="478"/>
          <ac:picMkLst>
            <pc:docMk/>
            <pc:sldMk cId="932385164" sldId="308"/>
            <ac:picMk id="16" creationId="{86DC5F15-66A7-177F-EF88-1DD92B50C7DA}"/>
          </ac:picMkLst>
        </pc:picChg>
        <pc:picChg chg="add mod">
          <ac:chgData name="Adrián Gúzman Gómez" userId="eb6b2e20-e27c-4281-8715-422f4afdc8c4" providerId="ADAL" clId="{EFC9559B-97D5-44F7-AAF0-48604BA9FFF1}" dt="2023-09-14T21:21:51.562" v="367" actId="1036"/>
          <ac:picMkLst>
            <pc:docMk/>
            <pc:sldMk cId="932385164" sldId="308"/>
            <ac:picMk id="17" creationId="{A4FF60DC-8A4E-F64E-9029-BA7DF773AE4D}"/>
          </ac:picMkLst>
        </pc:picChg>
        <pc:picChg chg="add mod">
          <ac:chgData name="Adrián Gúzman Gómez" userId="eb6b2e20-e27c-4281-8715-422f4afdc8c4" providerId="ADAL" clId="{EFC9559B-97D5-44F7-AAF0-48604BA9FFF1}" dt="2023-09-14T21:21:56.351" v="386" actId="1035"/>
          <ac:picMkLst>
            <pc:docMk/>
            <pc:sldMk cId="932385164" sldId="308"/>
            <ac:picMk id="18" creationId="{B4811923-D586-5F1D-7ADC-A1AA1EC4990F}"/>
          </ac:picMkLst>
        </pc:picChg>
        <pc:picChg chg="add del mod">
          <ac:chgData name="Adrián Gúzman Gómez" userId="eb6b2e20-e27c-4281-8715-422f4afdc8c4" providerId="ADAL" clId="{EFC9559B-97D5-44F7-AAF0-48604BA9FFF1}" dt="2023-09-14T21:15:05.510" v="197" actId="478"/>
          <ac:picMkLst>
            <pc:docMk/>
            <pc:sldMk cId="932385164" sldId="308"/>
            <ac:picMk id="19" creationId="{9BE59ED5-F237-5FA7-CF20-427166901DB6}"/>
          </ac:picMkLst>
        </pc:picChg>
        <pc:picChg chg="add del mod">
          <ac:chgData name="Adrián Gúzman Gómez" userId="eb6b2e20-e27c-4281-8715-422f4afdc8c4" providerId="ADAL" clId="{EFC9559B-97D5-44F7-AAF0-48604BA9FFF1}" dt="2023-09-14T21:15:06.232" v="198" actId="478"/>
          <ac:picMkLst>
            <pc:docMk/>
            <pc:sldMk cId="932385164" sldId="308"/>
            <ac:picMk id="20" creationId="{A61236AF-1D8C-3742-7C83-F1F888DD8F26}"/>
          </ac:picMkLst>
        </pc:picChg>
        <pc:picChg chg="add del mod">
          <ac:chgData name="Adrián Gúzman Gómez" userId="eb6b2e20-e27c-4281-8715-422f4afdc8c4" providerId="ADAL" clId="{EFC9559B-97D5-44F7-AAF0-48604BA9FFF1}" dt="2023-09-14T21:15:06.678" v="199" actId="478"/>
          <ac:picMkLst>
            <pc:docMk/>
            <pc:sldMk cId="932385164" sldId="308"/>
            <ac:picMk id="21" creationId="{79AFD00E-EA76-AFA3-3063-B71D99CF6BA0}"/>
          </ac:picMkLst>
        </pc:picChg>
        <pc:picChg chg="add del mod">
          <ac:chgData name="Adrián Gúzman Gómez" userId="eb6b2e20-e27c-4281-8715-422f4afdc8c4" providerId="ADAL" clId="{EFC9559B-97D5-44F7-AAF0-48604BA9FFF1}" dt="2023-09-14T21:15:07.110" v="200" actId="478"/>
          <ac:picMkLst>
            <pc:docMk/>
            <pc:sldMk cId="932385164" sldId="308"/>
            <ac:picMk id="22" creationId="{014AFE69-5289-6E47-C3E8-C41AEC4975E7}"/>
          </ac:picMkLst>
        </pc:picChg>
        <pc:picChg chg="add del mod">
          <ac:chgData name="Adrián Gúzman Gómez" userId="eb6b2e20-e27c-4281-8715-422f4afdc8c4" providerId="ADAL" clId="{EFC9559B-97D5-44F7-AAF0-48604BA9FFF1}" dt="2023-09-14T21:15:07.555" v="201" actId="478"/>
          <ac:picMkLst>
            <pc:docMk/>
            <pc:sldMk cId="932385164" sldId="308"/>
            <ac:picMk id="23" creationId="{2191CB78-184E-5CEB-AFE3-09FEB0EF0400}"/>
          </ac:picMkLst>
        </pc:picChg>
        <pc:picChg chg="add del mod">
          <ac:chgData name="Adrián Gúzman Gómez" userId="eb6b2e20-e27c-4281-8715-422f4afdc8c4" providerId="ADAL" clId="{EFC9559B-97D5-44F7-AAF0-48604BA9FFF1}" dt="2023-09-14T21:15:20.672" v="218" actId="478"/>
          <ac:picMkLst>
            <pc:docMk/>
            <pc:sldMk cId="932385164" sldId="308"/>
            <ac:picMk id="25" creationId="{98397632-5793-F4C1-A933-3EF98A7E5072}"/>
          </ac:picMkLst>
        </pc:picChg>
        <pc:picChg chg="add mod">
          <ac:chgData name="Adrián Gúzman Gómez" userId="eb6b2e20-e27c-4281-8715-422f4afdc8c4" providerId="ADAL" clId="{EFC9559B-97D5-44F7-AAF0-48604BA9FFF1}" dt="2023-09-14T21:22:07.402" v="419" actId="1036"/>
          <ac:picMkLst>
            <pc:docMk/>
            <pc:sldMk cId="932385164" sldId="308"/>
            <ac:picMk id="37" creationId="{EAF2C97D-0A98-32D2-6190-56D053B06638}"/>
          </ac:picMkLst>
        </pc:picChg>
        <pc:picChg chg="add mod">
          <ac:chgData name="Adrián Gúzman Gómez" userId="eb6b2e20-e27c-4281-8715-422f4afdc8c4" providerId="ADAL" clId="{EFC9559B-97D5-44F7-AAF0-48604BA9FFF1}" dt="2023-09-14T21:21:51.562" v="367" actId="1036"/>
          <ac:picMkLst>
            <pc:docMk/>
            <pc:sldMk cId="932385164" sldId="308"/>
            <ac:picMk id="38" creationId="{0A9D0624-1B37-DBC3-87BF-54AEA1F7E842}"/>
          </ac:picMkLst>
        </pc:picChg>
        <pc:picChg chg="add mod">
          <ac:chgData name="Adrián Gúzman Gómez" userId="eb6b2e20-e27c-4281-8715-422f4afdc8c4" providerId="ADAL" clId="{EFC9559B-97D5-44F7-AAF0-48604BA9FFF1}" dt="2023-09-14T21:21:51.562" v="367" actId="1036"/>
          <ac:picMkLst>
            <pc:docMk/>
            <pc:sldMk cId="932385164" sldId="308"/>
            <ac:picMk id="39" creationId="{2AB3A839-C4F0-350A-9D87-0E6AC2D7E6F6}"/>
          </ac:picMkLst>
        </pc:picChg>
        <pc:picChg chg="add mod">
          <ac:chgData name="Adrián Gúzman Gómez" userId="eb6b2e20-e27c-4281-8715-422f4afdc8c4" providerId="ADAL" clId="{EFC9559B-97D5-44F7-AAF0-48604BA9FFF1}" dt="2023-09-14T21:21:51.562" v="367" actId="1036"/>
          <ac:picMkLst>
            <pc:docMk/>
            <pc:sldMk cId="932385164" sldId="308"/>
            <ac:picMk id="40" creationId="{5484CE6C-1937-0E69-870A-816C53DADA80}"/>
          </ac:picMkLst>
        </pc:picChg>
        <pc:picChg chg="add mod">
          <ac:chgData name="Adrián Gúzman Gómez" userId="eb6b2e20-e27c-4281-8715-422f4afdc8c4" providerId="ADAL" clId="{EFC9559B-97D5-44F7-AAF0-48604BA9FFF1}" dt="2023-09-14T21:21:54.778" v="376" actId="1035"/>
          <ac:picMkLst>
            <pc:docMk/>
            <pc:sldMk cId="932385164" sldId="308"/>
            <ac:picMk id="41" creationId="{E056DC9F-89B8-2BCF-6D50-0C97265AD26B}"/>
          </ac:picMkLst>
        </pc:picChg>
        <pc:picChg chg="add mod">
          <ac:chgData name="Adrián Gúzman Gómez" userId="eb6b2e20-e27c-4281-8715-422f4afdc8c4" providerId="ADAL" clId="{EFC9559B-97D5-44F7-AAF0-48604BA9FFF1}" dt="2023-09-14T21:21:59.967" v="401" actId="1035"/>
          <ac:picMkLst>
            <pc:docMk/>
            <pc:sldMk cId="932385164" sldId="308"/>
            <ac:picMk id="42" creationId="{52F7940C-C696-CD74-B80A-E74CDB0C0DAB}"/>
          </ac:picMkLst>
        </pc:picChg>
        <pc:picChg chg="add mod">
          <ac:chgData name="Adrián Gúzman Gómez" userId="eb6b2e20-e27c-4281-8715-422f4afdc8c4" providerId="ADAL" clId="{EFC9559B-97D5-44F7-AAF0-48604BA9FFF1}" dt="2023-09-14T21:22:20.726" v="465" actId="1038"/>
          <ac:picMkLst>
            <pc:docMk/>
            <pc:sldMk cId="932385164" sldId="308"/>
            <ac:picMk id="45" creationId="{A7E378AC-82A6-0700-6095-1BD5B4B4113E}"/>
          </ac:picMkLst>
        </pc:picChg>
        <pc:picChg chg="add mod">
          <ac:chgData name="Adrián Gúzman Gómez" userId="eb6b2e20-e27c-4281-8715-422f4afdc8c4" providerId="ADAL" clId="{EFC9559B-97D5-44F7-AAF0-48604BA9FFF1}" dt="2023-09-14T21:22:11.588" v="427" actId="1038"/>
          <ac:picMkLst>
            <pc:docMk/>
            <pc:sldMk cId="932385164" sldId="308"/>
            <ac:picMk id="46" creationId="{C971818B-35D7-6DE8-7AF0-F18D59C5E295}"/>
          </ac:picMkLst>
        </pc:picChg>
        <pc:picChg chg="add mod">
          <ac:chgData name="Adrián Gúzman Gómez" userId="eb6b2e20-e27c-4281-8715-422f4afdc8c4" providerId="ADAL" clId="{EFC9559B-97D5-44F7-AAF0-48604BA9FFF1}" dt="2023-09-14T21:22:13.809" v="432" actId="1038"/>
          <ac:picMkLst>
            <pc:docMk/>
            <pc:sldMk cId="932385164" sldId="308"/>
            <ac:picMk id="47" creationId="{4909CF39-09B0-2E2E-17A8-6523C51C6508}"/>
          </ac:picMkLst>
        </pc:picChg>
        <pc:picChg chg="add mod">
          <ac:chgData name="Adrián Gúzman Gómez" userId="eb6b2e20-e27c-4281-8715-422f4afdc8c4" providerId="ADAL" clId="{EFC9559B-97D5-44F7-AAF0-48604BA9FFF1}" dt="2023-09-14T21:22:15.081" v="440" actId="1038"/>
          <ac:picMkLst>
            <pc:docMk/>
            <pc:sldMk cId="932385164" sldId="308"/>
            <ac:picMk id="48" creationId="{871BE8FF-6967-5B20-7BBC-30283CE5C7BA}"/>
          </ac:picMkLst>
        </pc:picChg>
        <pc:picChg chg="add mod">
          <ac:chgData name="Adrián Gúzman Gómez" userId="eb6b2e20-e27c-4281-8715-422f4afdc8c4" providerId="ADAL" clId="{EFC9559B-97D5-44F7-AAF0-48604BA9FFF1}" dt="2023-09-14T21:22:16.937" v="448" actId="1038"/>
          <ac:picMkLst>
            <pc:docMk/>
            <pc:sldMk cId="932385164" sldId="308"/>
            <ac:picMk id="49" creationId="{49C0C36D-67B6-3482-2938-4B486FE6D6A0}"/>
          </ac:picMkLst>
        </pc:picChg>
        <pc:picChg chg="add mod">
          <ac:chgData name="Adrián Gúzman Gómez" userId="eb6b2e20-e27c-4281-8715-422f4afdc8c4" providerId="ADAL" clId="{EFC9559B-97D5-44F7-AAF0-48604BA9FFF1}" dt="2023-09-14T21:22:18.560" v="456" actId="1038"/>
          <ac:picMkLst>
            <pc:docMk/>
            <pc:sldMk cId="932385164" sldId="308"/>
            <ac:picMk id="50" creationId="{CC000432-5609-86AA-56FC-3BE1B99BFB0E}"/>
          </ac:picMkLst>
        </pc:picChg>
        <pc:picChg chg="add mod">
          <ac:chgData name="Adrián Gúzman Gómez" userId="eb6b2e20-e27c-4281-8715-422f4afdc8c4" providerId="ADAL" clId="{EFC9559B-97D5-44F7-AAF0-48604BA9FFF1}" dt="2023-09-14T21:23:21.545" v="498" actId="1076"/>
          <ac:picMkLst>
            <pc:docMk/>
            <pc:sldMk cId="932385164" sldId="308"/>
            <ac:picMk id="59" creationId="{A7BEA2AC-8E07-AD17-22B1-97C9CE80529F}"/>
          </ac:picMkLst>
        </pc:picChg>
        <pc:picChg chg="add mod">
          <ac:chgData name="Adrián Gúzman Gómez" userId="eb6b2e20-e27c-4281-8715-422f4afdc8c4" providerId="ADAL" clId="{EFC9559B-97D5-44F7-AAF0-48604BA9FFF1}" dt="2023-09-14T21:23:28.135" v="500" actId="1076"/>
          <ac:picMkLst>
            <pc:docMk/>
            <pc:sldMk cId="932385164" sldId="308"/>
            <ac:picMk id="60" creationId="{9A458CF6-8205-47BC-EE42-024F0CF071EE}"/>
          </ac:picMkLst>
        </pc:picChg>
        <pc:picChg chg="add mod">
          <ac:chgData name="Adrián Gúzman Gómez" userId="eb6b2e20-e27c-4281-8715-422f4afdc8c4" providerId="ADAL" clId="{EFC9559B-97D5-44F7-AAF0-48604BA9FFF1}" dt="2023-09-14T21:23:24.371" v="499" actId="1076"/>
          <ac:picMkLst>
            <pc:docMk/>
            <pc:sldMk cId="932385164" sldId="308"/>
            <ac:picMk id="61" creationId="{4D6C7DA5-2B3E-E030-D7DD-2F31F588D149}"/>
          </ac:picMkLst>
        </pc:picChg>
        <pc:picChg chg="add mod">
          <ac:chgData name="Adrián Gúzman Gómez" userId="eb6b2e20-e27c-4281-8715-422f4afdc8c4" providerId="ADAL" clId="{EFC9559B-97D5-44F7-AAF0-48604BA9FFF1}" dt="2023-09-14T21:24:37.736" v="538" actId="1076"/>
          <ac:picMkLst>
            <pc:docMk/>
            <pc:sldMk cId="932385164" sldId="308"/>
            <ac:picMk id="64" creationId="{59FF1979-09FA-8F47-CF0C-50B1BA3FFA98}"/>
          </ac:picMkLst>
        </pc:picChg>
      </pc:sldChg>
    </pc:docChg>
  </pc:docChgLst>
  <pc:docChgLst>
    <pc:chgData name="Adrián Gúzman Gómez" userId="eb6b2e20-e27c-4281-8715-422f4afdc8c4" providerId="ADAL" clId="{D7A0332F-632A-4178-9185-C319949072C4}"/>
    <pc:docChg chg="undo custSel addSld delSld modSld sldOrd">
      <pc:chgData name="Adrián Gúzman Gómez" userId="eb6b2e20-e27c-4281-8715-422f4afdc8c4" providerId="ADAL" clId="{D7A0332F-632A-4178-9185-C319949072C4}" dt="2023-09-08T14:42:40.021" v="10828" actId="1036"/>
      <pc:docMkLst>
        <pc:docMk/>
      </pc:docMkLst>
      <pc:sldChg chg="modSp mod">
        <pc:chgData name="Adrián Gúzman Gómez" userId="eb6b2e20-e27c-4281-8715-422f4afdc8c4" providerId="ADAL" clId="{D7A0332F-632A-4178-9185-C319949072C4}" dt="2023-09-07T23:01:14.961" v="9844" actId="14100"/>
        <pc:sldMkLst>
          <pc:docMk/>
          <pc:sldMk cId="817074123" sldId="256"/>
        </pc:sldMkLst>
        <pc:spChg chg="mod">
          <ac:chgData name="Adrián Gúzman Gómez" userId="eb6b2e20-e27c-4281-8715-422f4afdc8c4" providerId="ADAL" clId="{D7A0332F-632A-4178-9185-C319949072C4}" dt="2023-09-07T17:00:21.403" v="7057" actId="1076"/>
          <ac:spMkLst>
            <pc:docMk/>
            <pc:sldMk cId="817074123" sldId="256"/>
            <ac:spMk id="14" creationId="{FDAEE337-AD0F-F889-B2C0-438B2EFD197F}"/>
          </ac:spMkLst>
        </pc:spChg>
        <pc:picChg chg="mod">
          <ac:chgData name="Adrián Gúzman Gómez" userId="eb6b2e20-e27c-4281-8715-422f4afdc8c4" providerId="ADAL" clId="{D7A0332F-632A-4178-9185-C319949072C4}" dt="2023-09-07T23:01:14.961" v="9844" actId="14100"/>
          <ac:picMkLst>
            <pc:docMk/>
            <pc:sldMk cId="817074123" sldId="256"/>
            <ac:picMk id="5" creationId="{D6FDC4EF-695E-95AB-30ED-245BE69471D0}"/>
          </ac:picMkLst>
        </pc:picChg>
      </pc:sldChg>
      <pc:sldChg chg="modSp mod">
        <pc:chgData name="Adrián Gúzman Gómez" userId="eb6b2e20-e27c-4281-8715-422f4afdc8c4" providerId="ADAL" clId="{D7A0332F-632A-4178-9185-C319949072C4}" dt="2023-09-07T17:01:15.125" v="7059" actId="2711"/>
        <pc:sldMkLst>
          <pc:docMk/>
          <pc:sldMk cId="48792788" sldId="257"/>
        </pc:sldMkLst>
        <pc:spChg chg="mod">
          <ac:chgData name="Adrián Gúzman Gómez" userId="eb6b2e20-e27c-4281-8715-422f4afdc8c4" providerId="ADAL" clId="{D7A0332F-632A-4178-9185-C319949072C4}" dt="2023-09-07T17:00:49.013" v="7058" actId="1076"/>
          <ac:spMkLst>
            <pc:docMk/>
            <pc:sldMk cId="48792788" sldId="257"/>
            <ac:spMk id="6" creationId="{248C9C7B-4E43-F810-C4C2-A1B45E6037D6}"/>
          </ac:spMkLst>
        </pc:spChg>
        <pc:spChg chg="mod">
          <ac:chgData name="Adrián Gúzman Gómez" userId="eb6b2e20-e27c-4281-8715-422f4afdc8c4" providerId="ADAL" clId="{D7A0332F-632A-4178-9185-C319949072C4}" dt="2023-09-07T17:01:15.125" v="7059" actId="2711"/>
          <ac:spMkLst>
            <pc:docMk/>
            <pc:sldMk cId="48792788" sldId="257"/>
            <ac:spMk id="8" creationId="{672A4140-73E4-7294-1254-07BA35B7858D}"/>
          </ac:spMkLst>
        </pc:spChg>
      </pc:sldChg>
      <pc:sldChg chg="addSp delSp modSp mod ord modTransition">
        <pc:chgData name="Adrián Gúzman Gómez" userId="eb6b2e20-e27c-4281-8715-422f4afdc8c4" providerId="ADAL" clId="{D7A0332F-632A-4178-9185-C319949072C4}" dt="2023-09-08T14:42:40.021" v="10828" actId="1036"/>
        <pc:sldMkLst>
          <pc:docMk/>
          <pc:sldMk cId="2140415998" sldId="258"/>
        </pc:sldMkLst>
        <pc:spChg chg="add mod">
          <ac:chgData name="Adrián Gúzman Gómez" userId="eb6b2e20-e27c-4281-8715-422f4afdc8c4" providerId="ADAL" clId="{D7A0332F-632A-4178-9185-C319949072C4}" dt="2023-09-08T14:35:03.680" v="10697" actId="1076"/>
          <ac:spMkLst>
            <pc:docMk/>
            <pc:sldMk cId="2140415998" sldId="258"/>
            <ac:spMk id="2" creationId="{4AFE0B97-2F82-6FB7-4A4F-9B623C1E0DE2}"/>
          </ac:spMkLst>
        </pc:spChg>
        <pc:spChg chg="add mod">
          <ac:chgData name="Adrián Gúzman Gómez" userId="eb6b2e20-e27c-4281-8715-422f4afdc8c4" providerId="ADAL" clId="{D7A0332F-632A-4178-9185-C319949072C4}" dt="2023-09-08T14:39:54.192" v="10777" actId="255"/>
          <ac:spMkLst>
            <pc:docMk/>
            <pc:sldMk cId="2140415998" sldId="258"/>
            <ac:spMk id="3" creationId="{C952AF2F-C359-8C07-3C3C-00565EC1F6E9}"/>
          </ac:spMkLst>
        </pc:spChg>
        <pc:spChg chg="add mod">
          <ac:chgData name="Adrián Gúzman Gómez" userId="eb6b2e20-e27c-4281-8715-422f4afdc8c4" providerId="ADAL" clId="{D7A0332F-632A-4178-9185-C319949072C4}" dt="2023-09-08T14:42:40.021" v="10828" actId="1036"/>
          <ac:spMkLst>
            <pc:docMk/>
            <pc:sldMk cId="2140415998" sldId="258"/>
            <ac:spMk id="4" creationId="{9AF6521C-E938-0E4C-B365-A3266732DDA9}"/>
          </ac:spMkLst>
        </pc:spChg>
        <pc:spChg chg="add mod">
          <ac:chgData name="Adrián Gúzman Gómez" userId="eb6b2e20-e27c-4281-8715-422f4afdc8c4" providerId="ADAL" clId="{D7A0332F-632A-4178-9185-C319949072C4}" dt="2023-09-08T14:42:40.021" v="10828" actId="1036"/>
          <ac:spMkLst>
            <pc:docMk/>
            <pc:sldMk cId="2140415998" sldId="258"/>
            <ac:spMk id="5" creationId="{D5175B35-1994-EAEC-6A8F-540952833E2E}"/>
          </ac:spMkLst>
        </pc:spChg>
        <pc:spChg chg="add mod">
          <ac:chgData name="Adrián Gúzman Gómez" userId="eb6b2e20-e27c-4281-8715-422f4afdc8c4" providerId="ADAL" clId="{D7A0332F-632A-4178-9185-C319949072C4}" dt="2023-09-08T14:42:40.021" v="10828" actId="1036"/>
          <ac:spMkLst>
            <pc:docMk/>
            <pc:sldMk cId="2140415998" sldId="258"/>
            <ac:spMk id="6" creationId="{BF8E486F-03FF-E5C9-926A-22CB1F470803}"/>
          </ac:spMkLst>
        </pc:spChg>
        <pc:spChg chg="add mod">
          <ac:chgData name="Adrián Gúzman Gómez" userId="eb6b2e20-e27c-4281-8715-422f4afdc8c4" providerId="ADAL" clId="{D7A0332F-632A-4178-9185-C319949072C4}" dt="2023-09-08T14:42:40.021" v="10828" actId="1036"/>
          <ac:spMkLst>
            <pc:docMk/>
            <pc:sldMk cId="2140415998" sldId="258"/>
            <ac:spMk id="7" creationId="{D9C80F1A-FD03-3393-B91C-7D61052A2F6B}"/>
          </ac:spMkLst>
        </pc:spChg>
        <pc:spChg chg="add del mod">
          <ac:chgData name="Adrián Gúzman Gómez" userId="eb6b2e20-e27c-4281-8715-422f4afdc8c4" providerId="ADAL" clId="{D7A0332F-632A-4178-9185-C319949072C4}" dt="2023-09-08T14:39:11.274" v="10763" actId="478"/>
          <ac:spMkLst>
            <pc:docMk/>
            <pc:sldMk cId="2140415998" sldId="258"/>
            <ac:spMk id="8" creationId="{E7C659AD-295C-35BB-6F7C-8407B8013AC8}"/>
          </ac:spMkLst>
        </pc:spChg>
        <pc:spChg chg="add del mod">
          <ac:chgData name="Adrián Gúzman Gómez" userId="eb6b2e20-e27c-4281-8715-422f4afdc8c4" providerId="ADAL" clId="{D7A0332F-632A-4178-9185-C319949072C4}" dt="2023-09-08T14:38:56.788" v="10757" actId="478"/>
          <ac:spMkLst>
            <pc:docMk/>
            <pc:sldMk cId="2140415998" sldId="258"/>
            <ac:spMk id="9" creationId="{B4C88C50-28E9-A6DB-1710-D7C1CDBB8E8B}"/>
          </ac:spMkLst>
        </pc:spChg>
        <pc:spChg chg="add mod">
          <ac:chgData name="Adrián Gúzman Gómez" userId="eb6b2e20-e27c-4281-8715-422f4afdc8c4" providerId="ADAL" clId="{D7A0332F-632A-4178-9185-C319949072C4}" dt="2023-09-08T14:39:06.340" v="10760" actId="1076"/>
          <ac:spMkLst>
            <pc:docMk/>
            <pc:sldMk cId="2140415998" sldId="258"/>
            <ac:spMk id="11" creationId="{B39D4A8A-5C4B-C92A-27A6-2BDBC4B9C1FF}"/>
          </ac:spMkLst>
        </pc:spChg>
        <pc:spChg chg="add mod">
          <ac:chgData name="Adrián Gúzman Gómez" userId="eb6b2e20-e27c-4281-8715-422f4afdc8c4" providerId="ADAL" clId="{D7A0332F-632A-4178-9185-C319949072C4}" dt="2023-09-08T14:42:40.021" v="10828" actId="1036"/>
          <ac:spMkLst>
            <pc:docMk/>
            <pc:sldMk cId="2140415998" sldId="258"/>
            <ac:spMk id="12" creationId="{AF49A928-3C08-70BD-6412-631AFCD308CC}"/>
          </ac:spMkLst>
        </pc:spChg>
        <pc:spChg chg="add mod">
          <ac:chgData name="Adrián Gúzman Gómez" userId="eb6b2e20-e27c-4281-8715-422f4afdc8c4" providerId="ADAL" clId="{D7A0332F-632A-4178-9185-C319949072C4}" dt="2023-09-08T14:42:40.021" v="10828" actId="1036"/>
          <ac:spMkLst>
            <pc:docMk/>
            <pc:sldMk cId="2140415998" sldId="258"/>
            <ac:spMk id="26" creationId="{65963278-441C-B4F3-4A15-23BF0355BA5C}"/>
          </ac:spMkLst>
        </pc:spChg>
        <pc:spChg chg="add mod">
          <ac:chgData name="Adrián Gúzman Gómez" userId="eb6b2e20-e27c-4281-8715-422f4afdc8c4" providerId="ADAL" clId="{D7A0332F-632A-4178-9185-C319949072C4}" dt="2023-09-08T14:42:40.021" v="10828" actId="1036"/>
          <ac:spMkLst>
            <pc:docMk/>
            <pc:sldMk cId="2140415998" sldId="258"/>
            <ac:spMk id="28" creationId="{7FF8EE79-48C1-08E8-D323-0DC1CDBBB6C6}"/>
          </ac:spMkLst>
        </pc:spChg>
        <pc:spChg chg="add mod">
          <ac:chgData name="Adrián Gúzman Gómez" userId="eb6b2e20-e27c-4281-8715-422f4afdc8c4" providerId="ADAL" clId="{D7A0332F-632A-4178-9185-C319949072C4}" dt="2023-09-08T14:42:40.021" v="10828" actId="1036"/>
          <ac:spMkLst>
            <pc:docMk/>
            <pc:sldMk cId="2140415998" sldId="258"/>
            <ac:spMk id="30" creationId="{26780B82-76AF-C19D-A366-A0BAF33EF061}"/>
          </ac:spMkLst>
        </pc:spChg>
        <pc:spChg chg="add mod">
          <ac:chgData name="Adrián Gúzman Gómez" userId="eb6b2e20-e27c-4281-8715-422f4afdc8c4" providerId="ADAL" clId="{D7A0332F-632A-4178-9185-C319949072C4}" dt="2023-09-08T14:42:40.021" v="10828" actId="1036"/>
          <ac:spMkLst>
            <pc:docMk/>
            <pc:sldMk cId="2140415998" sldId="258"/>
            <ac:spMk id="32" creationId="{A49DD5D4-B69F-6AF0-D40A-C040DC0493AD}"/>
          </ac:spMkLst>
        </pc:spChg>
        <pc:spChg chg="del">
          <ac:chgData name="Adrián Gúzman Gómez" userId="eb6b2e20-e27c-4281-8715-422f4afdc8c4" providerId="ADAL" clId="{D7A0332F-632A-4178-9185-C319949072C4}" dt="2023-09-08T14:40:02.124" v="10780" actId="478"/>
          <ac:spMkLst>
            <pc:docMk/>
            <pc:sldMk cId="2140415998" sldId="258"/>
            <ac:spMk id="68" creationId="{90F0072D-DABA-1FA2-658B-FD5494601BA6}"/>
          </ac:spMkLst>
        </pc:spChg>
        <pc:spChg chg="del mod">
          <ac:chgData name="Adrián Gúzman Gómez" userId="eb6b2e20-e27c-4281-8715-422f4afdc8c4" providerId="ADAL" clId="{D7A0332F-632A-4178-9185-C319949072C4}" dt="2023-09-08T14:40:04.640" v="10781" actId="478"/>
          <ac:spMkLst>
            <pc:docMk/>
            <pc:sldMk cId="2140415998" sldId="258"/>
            <ac:spMk id="71" creationId="{BA48FF9B-0F8B-D12B-7799-2F95914546C0}"/>
          </ac:spMkLst>
        </pc:spChg>
        <pc:spChg chg="del">
          <ac:chgData name="Adrián Gúzman Gómez" userId="eb6b2e20-e27c-4281-8715-422f4afdc8c4" providerId="ADAL" clId="{D7A0332F-632A-4178-9185-C319949072C4}" dt="2023-09-08T14:38:43.555" v="10752" actId="478"/>
          <ac:spMkLst>
            <pc:docMk/>
            <pc:sldMk cId="2140415998" sldId="258"/>
            <ac:spMk id="72" creationId="{176716D0-A422-96CC-8AFE-8A461F2BFA80}"/>
          </ac:spMkLst>
        </pc:spChg>
        <pc:spChg chg="del mod">
          <ac:chgData name="Adrián Gúzman Gómez" userId="eb6b2e20-e27c-4281-8715-422f4afdc8c4" providerId="ADAL" clId="{D7A0332F-632A-4178-9185-C319949072C4}" dt="2023-09-08T14:38:46.430" v="10753" actId="478"/>
          <ac:spMkLst>
            <pc:docMk/>
            <pc:sldMk cId="2140415998" sldId="258"/>
            <ac:spMk id="73" creationId="{13DBF990-28C6-56A8-067C-78A7A04929D9}"/>
          </ac:spMkLst>
        </pc:spChg>
        <pc:spChg chg="del">
          <ac:chgData name="Adrián Gúzman Gómez" userId="eb6b2e20-e27c-4281-8715-422f4afdc8c4" providerId="ADAL" clId="{D7A0332F-632A-4178-9185-C319949072C4}" dt="2023-09-08T14:37:18.528" v="10740" actId="478"/>
          <ac:spMkLst>
            <pc:docMk/>
            <pc:sldMk cId="2140415998" sldId="258"/>
            <ac:spMk id="74" creationId="{C9EAB4AC-F047-701C-0513-F4AA58A93CFE}"/>
          </ac:spMkLst>
        </pc:spChg>
        <pc:spChg chg="mod">
          <ac:chgData name="Adrián Gúzman Gómez" userId="eb6b2e20-e27c-4281-8715-422f4afdc8c4" providerId="ADAL" clId="{D7A0332F-632A-4178-9185-C319949072C4}" dt="2023-09-07T22:44:52.169" v="9801" actId="1076"/>
          <ac:spMkLst>
            <pc:docMk/>
            <pc:sldMk cId="2140415998" sldId="258"/>
            <ac:spMk id="75" creationId="{08BD5554-A25F-E089-95FF-038ACE2362C3}"/>
          </ac:spMkLst>
        </pc:spChg>
        <pc:spChg chg="del">
          <ac:chgData name="Adrián Gúzman Gómez" userId="eb6b2e20-e27c-4281-8715-422f4afdc8c4" providerId="ADAL" clId="{D7A0332F-632A-4178-9185-C319949072C4}" dt="2023-09-08T14:35:25.588" v="10705" actId="478"/>
          <ac:spMkLst>
            <pc:docMk/>
            <pc:sldMk cId="2140415998" sldId="258"/>
            <ac:spMk id="76" creationId="{B47602B7-A890-C320-152F-E5A2DF24041E}"/>
          </ac:spMkLst>
        </pc:spChg>
        <pc:spChg chg="mod">
          <ac:chgData name="Adrián Gúzman Gómez" userId="eb6b2e20-e27c-4281-8715-422f4afdc8c4" providerId="ADAL" clId="{D7A0332F-632A-4178-9185-C319949072C4}" dt="2023-09-08T14:35:13.607" v="10700" actId="14100"/>
          <ac:spMkLst>
            <pc:docMk/>
            <pc:sldMk cId="2140415998" sldId="258"/>
            <ac:spMk id="79" creationId="{FD5D95A4-AFEC-5F5D-70EB-3FCDA79DE2E2}"/>
          </ac:spMkLst>
        </pc:spChg>
        <pc:spChg chg="del mod">
          <ac:chgData name="Adrián Gúzman Gómez" userId="eb6b2e20-e27c-4281-8715-422f4afdc8c4" providerId="ADAL" clId="{D7A0332F-632A-4178-9185-C319949072C4}" dt="2023-09-08T14:35:24.987" v="10704" actId="478"/>
          <ac:spMkLst>
            <pc:docMk/>
            <pc:sldMk cId="2140415998" sldId="258"/>
            <ac:spMk id="80" creationId="{62F512BA-03A1-9EBF-6892-60FFB19A21F4}"/>
          </ac:spMkLst>
        </pc:spChg>
        <pc:spChg chg="mod">
          <ac:chgData name="Adrián Gúzman Gómez" userId="eb6b2e20-e27c-4281-8715-422f4afdc8c4" providerId="ADAL" clId="{D7A0332F-632A-4178-9185-C319949072C4}" dt="2023-09-08T14:41:04.124" v="10786" actId="1076"/>
          <ac:spMkLst>
            <pc:docMk/>
            <pc:sldMk cId="2140415998" sldId="258"/>
            <ac:spMk id="81" creationId="{0CEB1D0B-35D6-1699-A638-4EDD27FBBA9F}"/>
          </ac:spMkLst>
        </pc:spChg>
        <pc:picChg chg="mod">
          <ac:chgData name="Adrián Gúzman Gómez" userId="eb6b2e20-e27c-4281-8715-422f4afdc8c4" providerId="ADAL" clId="{D7A0332F-632A-4178-9185-C319949072C4}" dt="2023-09-08T14:35:32.717" v="10707" actId="1076"/>
          <ac:picMkLst>
            <pc:docMk/>
            <pc:sldMk cId="2140415998" sldId="258"/>
            <ac:picMk id="10" creationId="{2DB044A9-7DAF-EFCE-CA03-F59A02786AA6}"/>
          </ac:picMkLst>
        </pc:picChg>
        <pc:picChg chg="mod">
          <ac:chgData name="Adrián Gúzman Gómez" userId="eb6b2e20-e27c-4281-8715-422f4afdc8c4" providerId="ADAL" clId="{D7A0332F-632A-4178-9185-C319949072C4}" dt="2023-09-08T14:35:51.354" v="10712" actId="1076"/>
          <ac:picMkLst>
            <pc:docMk/>
            <pc:sldMk cId="2140415998" sldId="258"/>
            <ac:picMk id="13" creationId="{12892E72-1F26-91E4-FDF4-F4D556489D80}"/>
          </ac:picMkLst>
        </pc:picChg>
        <pc:picChg chg="add mod">
          <ac:chgData name="Adrián Gúzman Gómez" userId="eb6b2e20-e27c-4281-8715-422f4afdc8c4" providerId="ADAL" clId="{D7A0332F-632A-4178-9185-C319949072C4}" dt="2023-09-08T14:42:40.021" v="10828" actId="1036"/>
          <ac:picMkLst>
            <pc:docMk/>
            <pc:sldMk cId="2140415998" sldId="258"/>
            <ac:picMk id="14" creationId="{7DB24E93-ABBC-B67B-BE35-691DB3C095EE}"/>
          </ac:picMkLst>
        </pc:picChg>
        <pc:picChg chg="mod">
          <ac:chgData name="Adrián Gúzman Gómez" userId="eb6b2e20-e27c-4281-8715-422f4afdc8c4" providerId="ADAL" clId="{D7A0332F-632A-4178-9185-C319949072C4}" dt="2023-09-08T14:35:30.617" v="10706" actId="1076"/>
          <ac:picMkLst>
            <pc:docMk/>
            <pc:sldMk cId="2140415998" sldId="258"/>
            <ac:picMk id="15" creationId="{7EA24FF1-DA28-C0E2-414B-BABE36F7C8A0}"/>
          </ac:picMkLst>
        </pc:picChg>
        <pc:picChg chg="add mod">
          <ac:chgData name="Adrián Gúzman Gómez" userId="eb6b2e20-e27c-4281-8715-422f4afdc8c4" providerId="ADAL" clId="{D7A0332F-632A-4178-9185-C319949072C4}" dt="2023-09-08T14:42:40.021" v="10828" actId="1036"/>
          <ac:picMkLst>
            <pc:docMk/>
            <pc:sldMk cId="2140415998" sldId="258"/>
            <ac:picMk id="16" creationId="{540F3E82-0D0B-AD89-190A-1C762D4572AC}"/>
          </ac:picMkLst>
        </pc:picChg>
        <pc:picChg chg="mod">
          <ac:chgData name="Adrián Gúzman Gómez" userId="eb6b2e20-e27c-4281-8715-422f4afdc8c4" providerId="ADAL" clId="{D7A0332F-632A-4178-9185-C319949072C4}" dt="2023-09-08T14:35:35.305" v="10708" actId="1076"/>
          <ac:picMkLst>
            <pc:docMk/>
            <pc:sldMk cId="2140415998" sldId="258"/>
            <ac:picMk id="17" creationId="{7EABD6D4-BEC6-6F63-E49F-949F519A997D}"/>
          </ac:picMkLst>
        </pc:picChg>
        <pc:picChg chg="add mod">
          <ac:chgData name="Adrián Gúzman Gómez" userId="eb6b2e20-e27c-4281-8715-422f4afdc8c4" providerId="ADAL" clId="{D7A0332F-632A-4178-9185-C319949072C4}" dt="2023-09-08T14:42:40.021" v="10828" actId="1036"/>
          <ac:picMkLst>
            <pc:docMk/>
            <pc:sldMk cId="2140415998" sldId="258"/>
            <ac:picMk id="18" creationId="{B122FB42-FD6D-F60E-4025-8E0C246278DC}"/>
          </ac:picMkLst>
        </pc:picChg>
        <pc:picChg chg="mod">
          <ac:chgData name="Adrián Gúzman Gómez" userId="eb6b2e20-e27c-4281-8715-422f4afdc8c4" providerId="ADAL" clId="{D7A0332F-632A-4178-9185-C319949072C4}" dt="2023-09-08T14:35:37.770" v="10709" actId="1076"/>
          <ac:picMkLst>
            <pc:docMk/>
            <pc:sldMk cId="2140415998" sldId="258"/>
            <ac:picMk id="19" creationId="{F49CAB49-5FC2-19F6-ECE9-9437F1B095B8}"/>
          </ac:picMkLst>
        </pc:picChg>
        <pc:picChg chg="add mod">
          <ac:chgData name="Adrián Gúzman Gómez" userId="eb6b2e20-e27c-4281-8715-422f4afdc8c4" providerId="ADAL" clId="{D7A0332F-632A-4178-9185-C319949072C4}" dt="2023-09-08T14:42:40.021" v="10828" actId="1036"/>
          <ac:picMkLst>
            <pc:docMk/>
            <pc:sldMk cId="2140415998" sldId="258"/>
            <ac:picMk id="20" creationId="{DF915E25-F7AE-6463-6D2F-AC63DA5E3953}"/>
          </ac:picMkLst>
        </pc:picChg>
        <pc:picChg chg="add mod">
          <ac:chgData name="Adrián Gúzman Gómez" userId="eb6b2e20-e27c-4281-8715-422f4afdc8c4" providerId="ADAL" clId="{D7A0332F-632A-4178-9185-C319949072C4}" dt="2023-09-08T14:42:40.021" v="10828" actId="1036"/>
          <ac:picMkLst>
            <pc:docMk/>
            <pc:sldMk cId="2140415998" sldId="258"/>
            <ac:picMk id="21" creationId="{E39266E5-6AF0-B16B-0213-D27A7527A8BF}"/>
          </ac:picMkLst>
        </pc:picChg>
        <pc:picChg chg="add mod">
          <ac:chgData name="Adrián Gúzman Gómez" userId="eb6b2e20-e27c-4281-8715-422f4afdc8c4" providerId="ADAL" clId="{D7A0332F-632A-4178-9185-C319949072C4}" dt="2023-09-08T14:42:40.021" v="10828" actId="1036"/>
          <ac:picMkLst>
            <pc:docMk/>
            <pc:sldMk cId="2140415998" sldId="258"/>
            <ac:picMk id="22" creationId="{CD9734FE-87D0-ED75-DC14-168634A3010C}"/>
          </ac:picMkLst>
        </pc:picChg>
        <pc:picChg chg="mod">
          <ac:chgData name="Adrián Gúzman Gómez" userId="eb6b2e20-e27c-4281-8715-422f4afdc8c4" providerId="ADAL" clId="{D7A0332F-632A-4178-9185-C319949072C4}" dt="2023-09-08T14:35:46.237" v="10710" actId="1076"/>
          <ac:picMkLst>
            <pc:docMk/>
            <pc:sldMk cId="2140415998" sldId="258"/>
            <ac:picMk id="23" creationId="{6DD3A7BE-C16E-E66A-B794-4B5D5B76EBD8}"/>
          </ac:picMkLst>
        </pc:picChg>
        <pc:picChg chg="add mod">
          <ac:chgData name="Adrián Gúzman Gómez" userId="eb6b2e20-e27c-4281-8715-422f4afdc8c4" providerId="ADAL" clId="{D7A0332F-632A-4178-9185-C319949072C4}" dt="2023-09-08T14:42:40.021" v="10828" actId="1036"/>
          <ac:picMkLst>
            <pc:docMk/>
            <pc:sldMk cId="2140415998" sldId="258"/>
            <ac:picMk id="24" creationId="{D9AAD88D-A9A2-345F-44C3-536245E0B317}"/>
          </ac:picMkLst>
        </pc:picChg>
        <pc:picChg chg="mod">
          <ac:chgData name="Adrián Gúzman Gómez" userId="eb6b2e20-e27c-4281-8715-422f4afdc8c4" providerId="ADAL" clId="{D7A0332F-632A-4178-9185-C319949072C4}" dt="2023-09-08T14:35:49.569" v="10711" actId="1076"/>
          <ac:picMkLst>
            <pc:docMk/>
            <pc:sldMk cId="2140415998" sldId="258"/>
            <ac:picMk id="25" creationId="{4610DFE0-4B85-500D-8C00-F2B32CAFDFCF}"/>
          </ac:picMkLst>
        </pc:picChg>
        <pc:picChg chg="mod">
          <ac:chgData name="Adrián Gúzman Gómez" userId="eb6b2e20-e27c-4281-8715-422f4afdc8c4" providerId="ADAL" clId="{D7A0332F-632A-4178-9185-C319949072C4}" dt="2023-09-08T14:42:40.021" v="10828" actId="1036"/>
          <ac:picMkLst>
            <pc:docMk/>
            <pc:sldMk cId="2140415998" sldId="258"/>
            <ac:picMk id="27" creationId="{C2E774D4-9423-F063-EC12-AFFD75D98904}"/>
          </ac:picMkLst>
        </pc:picChg>
        <pc:picChg chg="mod">
          <ac:chgData name="Adrián Gúzman Gómez" userId="eb6b2e20-e27c-4281-8715-422f4afdc8c4" providerId="ADAL" clId="{D7A0332F-632A-4178-9185-C319949072C4}" dt="2023-09-08T14:42:40.021" v="10828" actId="1036"/>
          <ac:picMkLst>
            <pc:docMk/>
            <pc:sldMk cId="2140415998" sldId="258"/>
            <ac:picMk id="29" creationId="{D9A8350D-BC5F-A038-239E-57969E54B714}"/>
          </ac:picMkLst>
        </pc:picChg>
        <pc:picChg chg="mod">
          <ac:chgData name="Adrián Gúzman Gómez" userId="eb6b2e20-e27c-4281-8715-422f4afdc8c4" providerId="ADAL" clId="{D7A0332F-632A-4178-9185-C319949072C4}" dt="2023-09-08T14:42:40.021" v="10828" actId="1036"/>
          <ac:picMkLst>
            <pc:docMk/>
            <pc:sldMk cId="2140415998" sldId="258"/>
            <ac:picMk id="31" creationId="{8AA98F1D-3BB9-C67D-8180-8BF5E942C096}"/>
          </ac:picMkLst>
        </pc:picChg>
        <pc:picChg chg="mod">
          <ac:chgData name="Adrián Gúzman Gómez" userId="eb6b2e20-e27c-4281-8715-422f4afdc8c4" providerId="ADAL" clId="{D7A0332F-632A-4178-9185-C319949072C4}" dt="2023-09-08T14:42:40.021" v="10828" actId="1036"/>
          <ac:picMkLst>
            <pc:docMk/>
            <pc:sldMk cId="2140415998" sldId="258"/>
            <ac:picMk id="33" creationId="{A562C4BF-BA6B-6D63-B9A3-57AF127DEAB5}"/>
          </ac:picMkLst>
        </pc:picChg>
        <pc:picChg chg="mod">
          <ac:chgData name="Adrián Gúzman Gómez" userId="eb6b2e20-e27c-4281-8715-422f4afdc8c4" providerId="ADAL" clId="{D7A0332F-632A-4178-9185-C319949072C4}" dt="2023-09-08T14:42:40.021" v="10828" actId="1036"/>
          <ac:picMkLst>
            <pc:docMk/>
            <pc:sldMk cId="2140415998" sldId="258"/>
            <ac:picMk id="35" creationId="{BB28A760-9ABA-B9CE-582E-F4B31CC6618F}"/>
          </ac:picMkLst>
        </pc:picChg>
        <pc:picChg chg="mod">
          <ac:chgData name="Adrián Gúzman Gómez" userId="eb6b2e20-e27c-4281-8715-422f4afdc8c4" providerId="ADAL" clId="{D7A0332F-632A-4178-9185-C319949072C4}" dt="2023-09-08T14:42:40.021" v="10828" actId="1036"/>
          <ac:picMkLst>
            <pc:docMk/>
            <pc:sldMk cId="2140415998" sldId="258"/>
            <ac:picMk id="37" creationId="{02D2798E-EFB4-FA8A-CDD6-79AD04CF321F}"/>
          </ac:picMkLst>
        </pc:picChg>
        <pc:picChg chg="mod">
          <ac:chgData name="Adrián Gúzman Gómez" userId="eb6b2e20-e27c-4281-8715-422f4afdc8c4" providerId="ADAL" clId="{D7A0332F-632A-4178-9185-C319949072C4}" dt="2023-09-08T14:42:40.021" v="10828" actId="1036"/>
          <ac:picMkLst>
            <pc:docMk/>
            <pc:sldMk cId="2140415998" sldId="258"/>
            <ac:picMk id="39" creationId="{B8797FD2-C13C-1A1C-D218-71F3C86AC7EE}"/>
          </ac:picMkLst>
        </pc:picChg>
        <pc:picChg chg="mod">
          <ac:chgData name="Adrián Gúzman Gómez" userId="eb6b2e20-e27c-4281-8715-422f4afdc8c4" providerId="ADAL" clId="{D7A0332F-632A-4178-9185-C319949072C4}" dt="2023-09-08T14:42:40.021" v="10828" actId="1036"/>
          <ac:picMkLst>
            <pc:docMk/>
            <pc:sldMk cId="2140415998" sldId="258"/>
            <ac:picMk id="41" creationId="{E06A6579-95EC-391B-5523-FBF17F76E47B}"/>
          </ac:picMkLst>
        </pc:picChg>
        <pc:picChg chg="mod">
          <ac:chgData name="Adrián Gúzman Gómez" userId="eb6b2e20-e27c-4281-8715-422f4afdc8c4" providerId="ADAL" clId="{D7A0332F-632A-4178-9185-C319949072C4}" dt="2023-09-08T14:42:40.021" v="10828" actId="1036"/>
          <ac:picMkLst>
            <pc:docMk/>
            <pc:sldMk cId="2140415998" sldId="258"/>
            <ac:picMk id="43" creationId="{CFE193D5-46E2-E7DA-73F9-44242BE8D00D}"/>
          </ac:picMkLst>
        </pc:picChg>
        <pc:picChg chg="mod">
          <ac:chgData name="Adrián Gúzman Gómez" userId="eb6b2e20-e27c-4281-8715-422f4afdc8c4" providerId="ADAL" clId="{D7A0332F-632A-4178-9185-C319949072C4}" dt="2023-09-08T14:42:40.021" v="10828" actId="1036"/>
          <ac:picMkLst>
            <pc:docMk/>
            <pc:sldMk cId="2140415998" sldId="258"/>
            <ac:picMk id="45" creationId="{2ED4B50F-59C5-0527-BFA5-0738ED96A823}"/>
          </ac:picMkLst>
        </pc:picChg>
        <pc:picChg chg="mod">
          <ac:chgData name="Adrián Gúzman Gómez" userId="eb6b2e20-e27c-4281-8715-422f4afdc8c4" providerId="ADAL" clId="{D7A0332F-632A-4178-9185-C319949072C4}" dt="2023-09-08T14:42:40.021" v="10828" actId="1036"/>
          <ac:picMkLst>
            <pc:docMk/>
            <pc:sldMk cId="2140415998" sldId="258"/>
            <ac:picMk id="47" creationId="{0C62B8A1-E3E9-B452-D2D7-CC8A9C0B45FC}"/>
          </ac:picMkLst>
        </pc:picChg>
        <pc:picChg chg="mod">
          <ac:chgData name="Adrián Gúzman Gómez" userId="eb6b2e20-e27c-4281-8715-422f4afdc8c4" providerId="ADAL" clId="{D7A0332F-632A-4178-9185-C319949072C4}" dt="2023-09-08T14:42:40.021" v="10828" actId="1036"/>
          <ac:picMkLst>
            <pc:docMk/>
            <pc:sldMk cId="2140415998" sldId="258"/>
            <ac:picMk id="49" creationId="{AAD3A852-91C6-6852-B10D-E2331F1DFDF0}"/>
          </ac:picMkLst>
        </pc:picChg>
        <pc:picChg chg="mod">
          <ac:chgData name="Adrián Gúzman Gómez" userId="eb6b2e20-e27c-4281-8715-422f4afdc8c4" providerId="ADAL" clId="{D7A0332F-632A-4178-9185-C319949072C4}" dt="2023-09-08T14:42:40.021" v="10828" actId="1036"/>
          <ac:picMkLst>
            <pc:docMk/>
            <pc:sldMk cId="2140415998" sldId="258"/>
            <ac:picMk id="51" creationId="{FA5A7798-B209-84EC-4157-A2E776F321DA}"/>
          </ac:picMkLst>
        </pc:picChg>
        <pc:picChg chg="mod">
          <ac:chgData name="Adrián Gúzman Gómez" userId="eb6b2e20-e27c-4281-8715-422f4afdc8c4" providerId="ADAL" clId="{D7A0332F-632A-4178-9185-C319949072C4}" dt="2023-09-08T14:39:33.146" v="10771" actId="1076"/>
          <ac:picMkLst>
            <pc:docMk/>
            <pc:sldMk cId="2140415998" sldId="258"/>
            <ac:picMk id="52" creationId="{584D66C8-FC98-00F6-5750-7B7854D12998}"/>
          </ac:picMkLst>
        </pc:picChg>
      </pc:sldChg>
      <pc:sldChg chg="ord modTransition">
        <pc:chgData name="Adrián Gúzman Gómez" userId="eb6b2e20-e27c-4281-8715-422f4afdc8c4" providerId="ADAL" clId="{D7A0332F-632A-4178-9185-C319949072C4}" dt="2023-09-07T17:28:09.034" v="7310"/>
        <pc:sldMkLst>
          <pc:docMk/>
          <pc:sldMk cId="1513182476" sldId="259"/>
        </pc:sldMkLst>
      </pc:sldChg>
      <pc:sldChg chg="modSp mod">
        <pc:chgData name="Adrián Gúzman Gómez" userId="eb6b2e20-e27c-4281-8715-422f4afdc8c4" providerId="ADAL" clId="{D7A0332F-632A-4178-9185-C319949072C4}" dt="2023-09-07T17:07:23.416" v="7216" actId="1076"/>
        <pc:sldMkLst>
          <pc:docMk/>
          <pc:sldMk cId="2876733665" sldId="260"/>
        </pc:sldMkLst>
        <pc:spChg chg="mod">
          <ac:chgData name="Adrián Gúzman Gómez" userId="eb6b2e20-e27c-4281-8715-422f4afdc8c4" providerId="ADAL" clId="{D7A0332F-632A-4178-9185-C319949072C4}" dt="2023-09-07T17:07:23.416" v="7216" actId="1076"/>
          <ac:spMkLst>
            <pc:docMk/>
            <pc:sldMk cId="2876733665" sldId="260"/>
            <ac:spMk id="6" creationId="{248C9C7B-4E43-F810-C4C2-A1B45E6037D6}"/>
          </ac:spMkLst>
        </pc:spChg>
        <pc:spChg chg="mod">
          <ac:chgData name="Adrián Gúzman Gómez" userId="eb6b2e20-e27c-4281-8715-422f4afdc8c4" providerId="ADAL" clId="{D7A0332F-632A-4178-9185-C319949072C4}" dt="2023-09-07T17:02:57.048" v="7062" actId="2711"/>
          <ac:spMkLst>
            <pc:docMk/>
            <pc:sldMk cId="2876733665" sldId="260"/>
            <ac:spMk id="8" creationId="{672A4140-73E4-7294-1254-07BA35B7858D}"/>
          </ac:spMkLst>
        </pc:spChg>
      </pc:sldChg>
      <pc:sldChg chg="addSp delSp modSp mod ord modTransition">
        <pc:chgData name="Adrián Gúzman Gómez" userId="eb6b2e20-e27c-4281-8715-422f4afdc8c4" providerId="ADAL" clId="{D7A0332F-632A-4178-9185-C319949072C4}" dt="2023-09-08T14:18:59.445" v="9940" actId="1076"/>
        <pc:sldMkLst>
          <pc:docMk/>
          <pc:sldMk cId="2467799810" sldId="261"/>
        </pc:sldMkLst>
        <pc:spChg chg="mod">
          <ac:chgData name="Adrián Gúzman Gómez" userId="eb6b2e20-e27c-4281-8715-422f4afdc8c4" providerId="ADAL" clId="{D7A0332F-632A-4178-9185-C319949072C4}" dt="2023-09-08T14:18:59.445" v="9940" actId="1076"/>
          <ac:spMkLst>
            <pc:docMk/>
            <pc:sldMk cId="2467799810" sldId="261"/>
            <ac:spMk id="6" creationId="{248C9C7B-4E43-F810-C4C2-A1B45E6037D6}"/>
          </ac:spMkLst>
        </pc:spChg>
        <pc:picChg chg="add del mod">
          <ac:chgData name="Adrián Gúzman Gómez" userId="eb6b2e20-e27c-4281-8715-422f4afdc8c4" providerId="ADAL" clId="{D7A0332F-632A-4178-9185-C319949072C4}" dt="2023-09-07T17:18:10.694" v="7250" actId="478"/>
          <ac:picMkLst>
            <pc:docMk/>
            <pc:sldMk cId="2467799810" sldId="261"/>
            <ac:picMk id="2" creationId="{9B6333A5-5970-D9E8-8D0D-7CD3C4343EFF}"/>
          </ac:picMkLst>
        </pc:picChg>
        <pc:picChg chg="del mod">
          <ac:chgData name="Adrián Gúzman Gómez" userId="eb6b2e20-e27c-4281-8715-422f4afdc8c4" providerId="ADAL" clId="{D7A0332F-632A-4178-9185-C319949072C4}" dt="2023-09-07T17:16:24.361" v="7240" actId="21"/>
          <ac:picMkLst>
            <pc:docMk/>
            <pc:sldMk cId="2467799810" sldId="261"/>
            <ac:picMk id="3" creationId="{3BE9D91A-4813-325E-7BA4-A761425D2210}"/>
          </ac:picMkLst>
        </pc:picChg>
        <pc:picChg chg="del mod">
          <ac:chgData name="Adrián Gúzman Gómez" userId="eb6b2e20-e27c-4281-8715-422f4afdc8c4" providerId="ADAL" clId="{D7A0332F-632A-4178-9185-C319949072C4}" dt="2023-09-07T17:16:24.361" v="7240" actId="21"/>
          <ac:picMkLst>
            <pc:docMk/>
            <pc:sldMk cId="2467799810" sldId="261"/>
            <ac:picMk id="7" creationId="{2B60CFD4-873D-7136-8E8F-8376F1669F3F}"/>
          </ac:picMkLst>
        </pc:picChg>
        <pc:picChg chg="del mod">
          <ac:chgData name="Adrián Gúzman Gómez" userId="eb6b2e20-e27c-4281-8715-422f4afdc8c4" providerId="ADAL" clId="{D7A0332F-632A-4178-9185-C319949072C4}" dt="2023-09-07T17:16:24.361" v="7240" actId="21"/>
          <ac:picMkLst>
            <pc:docMk/>
            <pc:sldMk cId="2467799810" sldId="261"/>
            <ac:picMk id="8" creationId="{9CC21A0D-B9A5-4EAD-3CB8-B6671C7BFF7E}"/>
          </ac:picMkLst>
        </pc:picChg>
        <pc:picChg chg="add mod">
          <ac:chgData name="Adrián Gúzman Gómez" userId="eb6b2e20-e27c-4281-8715-422f4afdc8c4" providerId="ADAL" clId="{D7A0332F-632A-4178-9185-C319949072C4}" dt="2023-09-07T17:18:47.357" v="7263" actId="1076"/>
          <ac:picMkLst>
            <pc:docMk/>
            <pc:sldMk cId="2467799810" sldId="261"/>
            <ac:picMk id="9" creationId="{5A241C1E-3C1B-7AE5-8E3B-72D4290D60C0}"/>
          </ac:picMkLst>
        </pc:picChg>
        <pc:picChg chg="del mod">
          <ac:chgData name="Adrián Gúzman Gómez" userId="eb6b2e20-e27c-4281-8715-422f4afdc8c4" providerId="ADAL" clId="{D7A0332F-632A-4178-9185-C319949072C4}" dt="2023-09-07T17:16:24.361" v="7240" actId="21"/>
          <ac:picMkLst>
            <pc:docMk/>
            <pc:sldMk cId="2467799810" sldId="261"/>
            <ac:picMk id="10" creationId="{9C6F43FA-89CB-5208-DC7F-E6D6347CD301}"/>
          </ac:picMkLst>
        </pc:picChg>
        <pc:picChg chg="add del mod">
          <ac:chgData name="Adrián Gúzman Gómez" userId="eb6b2e20-e27c-4281-8715-422f4afdc8c4" providerId="ADAL" clId="{D7A0332F-632A-4178-9185-C319949072C4}" dt="2023-09-07T17:18:43.851" v="7262" actId="478"/>
          <ac:picMkLst>
            <pc:docMk/>
            <pc:sldMk cId="2467799810" sldId="261"/>
            <ac:picMk id="11" creationId="{DD340389-0469-0E7E-E581-CCE6BC8AC419}"/>
          </ac:picMkLst>
        </pc:picChg>
        <pc:picChg chg="del mod">
          <ac:chgData name="Adrián Gúzman Gómez" userId="eb6b2e20-e27c-4281-8715-422f4afdc8c4" providerId="ADAL" clId="{D7A0332F-632A-4178-9185-C319949072C4}" dt="2023-09-07T17:16:24.361" v="7240" actId="21"/>
          <ac:picMkLst>
            <pc:docMk/>
            <pc:sldMk cId="2467799810" sldId="261"/>
            <ac:picMk id="12" creationId="{2C8A93E8-7744-8C65-BD43-83068BFB6F69}"/>
          </ac:picMkLst>
        </pc:picChg>
      </pc:sldChg>
      <pc:sldChg chg="addSp modSp mod ord modTransition">
        <pc:chgData name="Adrián Gúzman Gómez" userId="eb6b2e20-e27c-4281-8715-422f4afdc8c4" providerId="ADAL" clId="{D7A0332F-632A-4178-9185-C319949072C4}" dt="2023-09-08T14:32:54.135" v="10689" actId="1076"/>
        <pc:sldMkLst>
          <pc:docMk/>
          <pc:sldMk cId="3564678072" sldId="262"/>
        </pc:sldMkLst>
        <pc:spChg chg="add mod">
          <ac:chgData name="Adrián Gúzman Gómez" userId="eb6b2e20-e27c-4281-8715-422f4afdc8c4" providerId="ADAL" clId="{D7A0332F-632A-4178-9185-C319949072C4}" dt="2023-09-08T14:27:51.526" v="10654" actId="122"/>
          <ac:spMkLst>
            <pc:docMk/>
            <pc:sldMk cId="3564678072" sldId="262"/>
            <ac:spMk id="2" creationId="{FFABEDD3-678C-9E66-D7D4-B40E4AF56D6C}"/>
          </ac:spMkLst>
        </pc:spChg>
        <pc:picChg chg="mod">
          <ac:chgData name="Adrián Gúzman Gómez" userId="eb6b2e20-e27c-4281-8715-422f4afdc8c4" providerId="ADAL" clId="{D7A0332F-632A-4178-9185-C319949072C4}" dt="2023-09-08T14:27:43.386" v="10649" actId="1038"/>
          <ac:picMkLst>
            <pc:docMk/>
            <pc:sldMk cId="3564678072" sldId="262"/>
            <ac:picMk id="3" creationId="{37C87D66-F9DE-630F-8A29-25BB24BAFEA4}"/>
          </ac:picMkLst>
        </pc:picChg>
        <pc:picChg chg="add mod">
          <ac:chgData name="Adrián Gúzman Gómez" userId="eb6b2e20-e27c-4281-8715-422f4afdc8c4" providerId="ADAL" clId="{D7A0332F-632A-4178-9185-C319949072C4}" dt="2023-09-08T14:27:43.386" v="10649" actId="1038"/>
          <ac:picMkLst>
            <pc:docMk/>
            <pc:sldMk cId="3564678072" sldId="262"/>
            <ac:picMk id="4" creationId="{C7DA69E0-BD4B-E02C-ED1D-7F5FB619CB03}"/>
          </ac:picMkLst>
        </pc:picChg>
        <pc:picChg chg="add mod">
          <ac:chgData name="Adrián Gúzman Gómez" userId="eb6b2e20-e27c-4281-8715-422f4afdc8c4" providerId="ADAL" clId="{D7A0332F-632A-4178-9185-C319949072C4}" dt="2023-09-08T14:27:43.386" v="10649" actId="1038"/>
          <ac:picMkLst>
            <pc:docMk/>
            <pc:sldMk cId="3564678072" sldId="262"/>
            <ac:picMk id="5" creationId="{8BC17AD7-6D0B-5B97-7988-4F3AACAEDA4F}"/>
          </ac:picMkLst>
        </pc:picChg>
        <pc:picChg chg="add mod">
          <ac:chgData name="Adrián Gúzman Gómez" userId="eb6b2e20-e27c-4281-8715-422f4afdc8c4" providerId="ADAL" clId="{D7A0332F-632A-4178-9185-C319949072C4}" dt="2023-09-08T14:27:43.386" v="10649" actId="1038"/>
          <ac:picMkLst>
            <pc:docMk/>
            <pc:sldMk cId="3564678072" sldId="262"/>
            <ac:picMk id="6" creationId="{58906CC5-F982-45D3-A546-962617196664}"/>
          </ac:picMkLst>
        </pc:picChg>
        <pc:picChg chg="add mod">
          <ac:chgData name="Adrián Gúzman Gómez" userId="eb6b2e20-e27c-4281-8715-422f4afdc8c4" providerId="ADAL" clId="{D7A0332F-632A-4178-9185-C319949072C4}" dt="2023-09-08T14:27:43.386" v="10649" actId="1038"/>
          <ac:picMkLst>
            <pc:docMk/>
            <pc:sldMk cId="3564678072" sldId="262"/>
            <ac:picMk id="7" creationId="{5FEAA1E9-44EA-87E6-D40A-3DDA58577948}"/>
          </ac:picMkLst>
        </pc:picChg>
        <pc:picChg chg="add mod">
          <ac:chgData name="Adrián Gúzman Gómez" userId="eb6b2e20-e27c-4281-8715-422f4afdc8c4" providerId="ADAL" clId="{D7A0332F-632A-4178-9185-C319949072C4}" dt="2023-09-08T14:27:43.386" v="10649" actId="1038"/>
          <ac:picMkLst>
            <pc:docMk/>
            <pc:sldMk cId="3564678072" sldId="262"/>
            <ac:picMk id="8" creationId="{F8D0D75F-B44A-202E-45B8-6E7BF04BD2E9}"/>
          </ac:picMkLst>
        </pc:picChg>
        <pc:picChg chg="add mod">
          <ac:chgData name="Adrián Gúzman Gómez" userId="eb6b2e20-e27c-4281-8715-422f4afdc8c4" providerId="ADAL" clId="{D7A0332F-632A-4178-9185-C319949072C4}" dt="2023-09-08T14:27:43.386" v="10649" actId="1038"/>
          <ac:picMkLst>
            <pc:docMk/>
            <pc:sldMk cId="3564678072" sldId="262"/>
            <ac:picMk id="9" creationId="{C4265788-83C1-BA92-A784-0910AC3AA365}"/>
          </ac:picMkLst>
        </pc:picChg>
        <pc:picChg chg="mod">
          <ac:chgData name="Adrián Gúzman Gómez" userId="eb6b2e20-e27c-4281-8715-422f4afdc8c4" providerId="ADAL" clId="{D7A0332F-632A-4178-9185-C319949072C4}" dt="2023-09-08T14:24:38.486" v="10130" actId="1076"/>
          <ac:picMkLst>
            <pc:docMk/>
            <pc:sldMk cId="3564678072" sldId="262"/>
            <ac:picMk id="10" creationId="{7934516A-2BC7-6D31-4239-E37503792246}"/>
          </ac:picMkLst>
        </pc:picChg>
        <pc:picChg chg="add mod">
          <ac:chgData name="Adrián Gúzman Gómez" userId="eb6b2e20-e27c-4281-8715-422f4afdc8c4" providerId="ADAL" clId="{D7A0332F-632A-4178-9185-C319949072C4}" dt="2023-09-08T14:27:43.386" v="10649" actId="1038"/>
          <ac:picMkLst>
            <pc:docMk/>
            <pc:sldMk cId="3564678072" sldId="262"/>
            <ac:picMk id="11" creationId="{A346A904-C96E-16C8-0C54-01D1E9AE14DE}"/>
          </ac:picMkLst>
        </pc:picChg>
        <pc:picChg chg="add mod">
          <ac:chgData name="Adrián Gúzman Gómez" userId="eb6b2e20-e27c-4281-8715-422f4afdc8c4" providerId="ADAL" clId="{D7A0332F-632A-4178-9185-C319949072C4}" dt="2023-09-08T14:27:43.386" v="10649" actId="1038"/>
          <ac:picMkLst>
            <pc:docMk/>
            <pc:sldMk cId="3564678072" sldId="262"/>
            <ac:picMk id="12" creationId="{159822EB-213B-EB54-64A1-26DCDF564B23}"/>
          </ac:picMkLst>
        </pc:picChg>
        <pc:picChg chg="add mod">
          <ac:chgData name="Adrián Gúzman Gómez" userId="eb6b2e20-e27c-4281-8715-422f4afdc8c4" providerId="ADAL" clId="{D7A0332F-632A-4178-9185-C319949072C4}" dt="2023-09-08T14:27:43.386" v="10649" actId="1038"/>
          <ac:picMkLst>
            <pc:docMk/>
            <pc:sldMk cId="3564678072" sldId="262"/>
            <ac:picMk id="13" creationId="{09ADBE6F-CF15-30F5-C82D-5E99F0E8DB0A}"/>
          </ac:picMkLst>
        </pc:picChg>
        <pc:picChg chg="add mod">
          <ac:chgData name="Adrián Gúzman Gómez" userId="eb6b2e20-e27c-4281-8715-422f4afdc8c4" providerId="ADAL" clId="{D7A0332F-632A-4178-9185-C319949072C4}" dt="2023-09-08T14:27:43.386" v="10649" actId="1038"/>
          <ac:picMkLst>
            <pc:docMk/>
            <pc:sldMk cId="3564678072" sldId="262"/>
            <ac:picMk id="14" creationId="{8AB88463-3068-3774-99D0-D32D9DD927B7}"/>
          </ac:picMkLst>
        </pc:picChg>
        <pc:picChg chg="add mod">
          <ac:chgData name="Adrián Gúzman Gómez" userId="eb6b2e20-e27c-4281-8715-422f4afdc8c4" providerId="ADAL" clId="{D7A0332F-632A-4178-9185-C319949072C4}" dt="2023-09-08T14:27:43.386" v="10649" actId="1038"/>
          <ac:picMkLst>
            <pc:docMk/>
            <pc:sldMk cId="3564678072" sldId="262"/>
            <ac:picMk id="15" creationId="{1FCC2527-B06A-8289-7C5A-9C977069340C}"/>
          </ac:picMkLst>
        </pc:picChg>
        <pc:picChg chg="mod">
          <ac:chgData name="Adrián Gúzman Gómez" userId="eb6b2e20-e27c-4281-8715-422f4afdc8c4" providerId="ADAL" clId="{D7A0332F-632A-4178-9185-C319949072C4}" dt="2023-09-08T14:27:43.386" v="10649" actId="1038"/>
          <ac:picMkLst>
            <pc:docMk/>
            <pc:sldMk cId="3564678072" sldId="262"/>
            <ac:picMk id="16" creationId="{5BF38F86-3EEF-2513-428D-AE15E9FD36FD}"/>
          </ac:picMkLst>
        </pc:picChg>
        <pc:picChg chg="add mod">
          <ac:chgData name="Adrián Gúzman Gómez" userId="eb6b2e20-e27c-4281-8715-422f4afdc8c4" providerId="ADAL" clId="{D7A0332F-632A-4178-9185-C319949072C4}" dt="2023-09-08T14:27:43.386" v="10649" actId="1038"/>
          <ac:picMkLst>
            <pc:docMk/>
            <pc:sldMk cId="3564678072" sldId="262"/>
            <ac:picMk id="17" creationId="{BE4ECB74-9488-F2D5-A123-E85E76158D2C}"/>
          </ac:picMkLst>
        </pc:picChg>
        <pc:picChg chg="mod">
          <ac:chgData name="Adrián Gúzman Gómez" userId="eb6b2e20-e27c-4281-8715-422f4afdc8c4" providerId="ADAL" clId="{D7A0332F-632A-4178-9185-C319949072C4}" dt="2023-09-08T14:27:43.386" v="10649" actId="1038"/>
          <ac:picMkLst>
            <pc:docMk/>
            <pc:sldMk cId="3564678072" sldId="262"/>
            <ac:picMk id="18" creationId="{409FDBEF-C60F-EC57-F22D-245657C04680}"/>
          </ac:picMkLst>
        </pc:picChg>
        <pc:picChg chg="add mod">
          <ac:chgData name="Adrián Gúzman Gómez" userId="eb6b2e20-e27c-4281-8715-422f4afdc8c4" providerId="ADAL" clId="{D7A0332F-632A-4178-9185-C319949072C4}" dt="2023-09-08T14:27:43.386" v="10649" actId="1038"/>
          <ac:picMkLst>
            <pc:docMk/>
            <pc:sldMk cId="3564678072" sldId="262"/>
            <ac:picMk id="19" creationId="{F4AFCA44-672E-D686-567D-3EBCAD299239}"/>
          </ac:picMkLst>
        </pc:picChg>
        <pc:picChg chg="mod">
          <ac:chgData name="Adrián Gúzman Gómez" userId="eb6b2e20-e27c-4281-8715-422f4afdc8c4" providerId="ADAL" clId="{D7A0332F-632A-4178-9185-C319949072C4}" dt="2023-09-08T14:27:43.386" v="10649" actId="1038"/>
          <ac:picMkLst>
            <pc:docMk/>
            <pc:sldMk cId="3564678072" sldId="262"/>
            <ac:picMk id="20" creationId="{E4A8CDEF-663F-833B-E3A4-F9AED2C6961B}"/>
          </ac:picMkLst>
        </pc:picChg>
        <pc:picChg chg="add mod">
          <ac:chgData name="Adrián Gúzman Gómez" userId="eb6b2e20-e27c-4281-8715-422f4afdc8c4" providerId="ADAL" clId="{D7A0332F-632A-4178-9185-C319949072C4}" dt="2023-09-08T14:30:53.607" v="10664" actId="1076"/>
          <ac:picMkLst>
            <pc:docMk/>
            <pc:sldMk cId="3564678072" sldId="262"/>
            <ac:picMk id="21" creationId="{6F1FE751-BE1B-E929-7221-034DD078E461}"/>
          </ac:picMkLst>
        </pc:picChg>
        <pc:picChg chg="mod">
          <ac:chgData name="Adrián Gúzman Gómez" userId="eb6b2e20-e27c-4281-8715-422f4afdc8c4" providerId="ADAL" clId="{D7A0332F-632A-4178-9185-C319949072C4}" dt="2023-09-08T14:27:43.386" v="10649" actId="1038"/>
          <ac:picMkLst>
            <pc:docMk/>
            <pc:sldMk cId="3564678072" sldId="262"/>
            <ac:picMk id="22" creationId="{9E6FE3EB-051A-F5D8-7B4E-CAB3E34078D4}"/>
          </ac:picMkLst>
        </pc:picChg>
        <pc:picChg chg="mod">
          <ac:chgData name="Adrián Gúzman Gómez" userId="eb6b2e20-e27c-4281-8715-422f4afdc8c4" providerId="ADAL" clId="{D7A0332F-632A-4178-9185-C319949072C4}" dt="2023-09-08T14:31:06.753" v="10672" actId="1037"/>
          <ac:picMkLst>
            <pc:docMk/>
            <pc:sldMk cId="3564678072" sldId="262"/>
            <ac:picMk id="24" creationId="{B33C074B-759E-4D0D-741F-8CCA6D1F8CE0}"/>
          </ac:picMkLst>
        </pc:picChg>
        <pc:picChg chg="add mod">
          <ac:chgData name="Adrián Gúzman Gómez" userId="eb6b2e20-e27c-4281-8715-422f4afdc8c4" providerId="ADAL" clId="{D7A0332F-632A-4178-9185-C319949072C4}" dt="2023-09-08T14:31:14.753" v="10679" actId="1076"/>
          <ac:picMkLst>
            <pc:docMk/>
            <pc:sldMk cId="3564678072" sldId="262"/>
            <ac:picMk id="25" creationId="{37622876-F82F-881F-1258-BF8C1FF8D167}"/>
          </ac:picMkLst>
        </pc:picChg>
        <pc:picChg chg="mod">
          <ac:chgData name="Adrián Gúzman Gómez" userId="eb6b2e20-e27c-4281-8715-422f4afdc8c4" providerId="ADAL" clId="{D7A0332F-632A-4178-9185-C319949072C4}" dt="2023-09-08T14:27:43.386" v="10649" actId="1038"/>
          <ac:picMkLst>
            <pc:docMk/>
            <pc:sldMk cId="3564678072" sldId="262"/>
            <ac:picMk id="26" creationId="{CEF3ECC4-C7E8-81A1-FDFE-D1221959378B}"/>
          </ac:picMkLst>
        </pc:picChg>
        <pc:picChg chg="mod">
          <ac:chgData name="Adrián Gúzman Gómez" userId="eb6b2e20-e27c-4281-8715-422f4afdc8c4" providerId="ADAL" clId="{D7A0332F-632A-4178-9185-C319949072C4}" dt="2023-09-08T14:27:43.386" v="10649" actId="1038"/>
          <ac:picMkLst>
            <pc:docMk/>
            <pc:sldMk cId="3564678072" sldId="262"/>
            <ac:picMk id="28" creationId="{5D4CABBB-1CE4-ACBF-AA0B-F4BB0867B6CB}"/>
          </ac:picMkLst>
        </pc:picChg>
        <pc:picChg chg="add mod">
          <ac:chgData name="Adrián Gúzman Gómez" userId="eb6b2e20-e27c-4281-8715-422f4afdc8c4" providerId="ADAL" clId="{D7A0332F-632A-4178-9185-C319949072C4}" dt="2023-09-08T14:32:54.135" v="10689" actId="1076"/>
          <ac:picMkLst>
            <pc:docMk/>
            <pc:sldMk cId="3564678072" sldId="262"/>
            <ac:picMk id="29" creationId="{C53AF3A1-41D6-A5AB-445E-48B8797BEF9E}"/>
          </ac:picMkLst>
        </pc:picChg>
        <pc:picChg chg="mod">
          <ac:chgData name="Adrián Gúzman Gómez" userId="eb6b2e20-e27c-4281-8715-422f4afdc8c4" providerId="ADAL" clId="{D7A0332F-632A-4178-9185-C319949072C4}" dt="2023-09-08T14:27:43.386" v="10649" actId="1038"/>
          <ac:picMkLst>
            <pc:docMk/>
            <pc:sldMk cId="3564678072" sldId="262"/>
            <ac:picMk id="30" creationId="{21DC6FB2-51E5-4EFB-4F7C-058338F7BD9A}"/>
          </ac:picMkLst>
        </pc:picChg>
        <pc:picChg chg="mod">
          <ac:chgData name="Adrián Gúzman Gómez" userId="eb6b2e20-e27c-4281-8715-422f4afdc8c4" providerId="ADAL" clId="{D7A0332F-632A-4178-9185-C319949072C4}" dt="2023-09-08T14:27:43.386" v="10649" actId="1038"/>
          <ac:picMkLst>
            <pc:docMk/>
            <pc:sldMk cId="3564678072" sldId="262"/>
            <ac:picMk id="34" creationId="{9868BF27-734B-A883-C61B-4390B14AFE60}"/>
          </ac:picMkLst>
        </pc:picChg>
        <pc:picChg chg="mod">
          <ac:chgData name="Adrián Gúzman Gómez" userId="eb6b2e20-e27c-4281-8715-422f4afdc8c4" providerId="ADAL" clId="{D7A0332F-632A-4178-9185-C319949072C4}" dt="2023-09-08T14:27:43.386" v="10649" actId="1038"/>
          <ac:picMkLst>
            <pc:docMk/>
            <pc:sldMk cId="3564678072" sldId="262"/>
            <ac:picMk id="36" creationId="{2E6ADC96-059D-3339-0327-57BC4C876383}"/>
          </ac:picMkLst>
        </pc:picChg>
        <pc:picChg chg="mod">
          <ac:chgData name="Adrián Gúzman Gómez" userId="eb6b2e20-e27c-4281-8715-422f4afdc8c4" providerId="ADAL" clId="{D7A0332F-632A-4178-9185-C319949072C4}" dt="2023-09-08T14:27:43.386" v="10649" actId="1038"/>
          <ac:picMkLst>
            <pc:docMk/>
            <pc:sldMk cId="3564678072" sldId="262"/>
            <ac:picMk id="38" creationId="{26F223E3-DD9D-91B2-267B-C221805C5A56}"/>
          </ac:picMkLst>
        </pc:picChg>
        <pc:picChg chg="mod">
          <ac:chgData name="Adrián Gúzman Gómez" userId="eb6b2e20-e27c-4281-8715-422f4afdc8c4" providerId="ADAL" clId="{D7A0332F-632A-4178-9185-C319949072C4}" dt="2023-09-08T14:27:43.386" v="10649" actId="1038"/>
          <ac:picMkLst>
            <pc:docMk/>
            <pc:sldMk cId="3564678072" sldId="262"/>
            <ac:picMk id="40" creationId="{49268166-56C5-BF96-40C2-34194B2E6186}"/>
          </ac:picMkLst>
        </pc:picChg>
        <pc:picChg chg="mod">
          <ac:chgData name="Adrián Gúzman Gómez" userId="eb6b2e20-e27c-4281-8715-422f4afdc8c4" providerId="ADAL" clId="{D7A0332F-632A-4178-9185-C319949072C4}" dt="2023-09-08T14:27:43.386" v="10649" actId="1038"/>
          <ac:picMkLst>
            <pc:docMk/>
            <pc:sldMk cId="3564678072" sldId="262"/>
            <ac:picMk id="42" creationId="{C56F4D4A-24DD-D381-A7E2-1CB7DAF002DE}"/>
          </ac:picMkLst>
        </pc:picChg>
        <pc:picChg chg="mod">
          <ac:chgData name="Adrián Gúzman Gómez" userId="eb6b2e20-e27c-4281-8715-422f4afdc8c4" providerId="ADAL" clId="{D7A0332F-632A-4178-9185-C319949072C4}" dt="2023-09-08T14:27:43.386" v="10649" actId="1038"/>
          <ac:picMkLst>
            <pc:docMk/>
            <pc:sldMk cId="3564678072" sldId="262"/>
            <ac:picMk id="44" creationId="{B62CE084-051D-9A08-318E-9CDD09125B96}"/>
          </ac:picMkLst>
        </pc:picChg>
      </pc:sldChg>
      <pc:sldChg chg="addSp delSp modSp del mod ord modTransition">
        <pc:chgData name="Adrián Gúzman Gómez" userId="eb6b2e20-e27c-4281-8715-422f4afdc8c4" providerId="ADAL" clId="{D7A0332F-632A-4178-9185-C319949072C4}" dt="2023-09-08T14:27:57.268" v="10655" actId="47"/>
        <pc:sldMkLst>
          <pc:docMk/>
          <pc:sldMk cId="2209830202" sldId="263"/>
        </pc:sldMkLst>
        <pc:grpChg chg="del mod">
          <ac:chgData name="Adrián Gúzman Gómez" userId="eb6b2e20-e27c-4281-8715-422f4afdc8c4" providerId="ADAL" clId="{D7A0332F-632A-4178-9185-C319949072C4}" dt="2023-09-06T21:44:59.603" v="87" actId="478"/>
          <ac:grpSpMkLst>
            <pc:docMk/>
            <pc:sldMk cId="2209830202" sldId="263"/>
            <ac:grpSpMk id="15" creationId="{5581D056-DC4F-C69B-56C2-486E73E2EAAA}"/>
          </ac:grpSpMkLst>
        </pc:grpChg>
        <pc:grpChg chg="del">
          <ac:chgData name="Adrián Gúzman Gómez" userId="eb6b2e20-e27c-4281-8715-422f4afdc8c4" providerId="ADAL" clId="{D7A0332F-632A-4178-9185-C319949072C4}" dt="2023-09-06T21:45:00.490" v="88" actId="478"/>
          <ac:grpSpMkLst>
            <pc:docMk/>
            <pc:sldMk cId="2209830202" sldId="263"/>
            <ac:grpSpMk id="22" creationId="{04020D2C-1CAB-D670-4EE4-2CA686C3EF6F}"/>
          </ac:grpSpMkLst>
        </pc:grpChg>
        <pc:picChg chg="add mod">
          <ac:chgData name="Adrián Gúzman Gómez" userId="eb6b2e20-e27c-4281-8715-422f4afdc8c4" providerId="ADAL" clId="{D7A0332F-632A-4178-9185-C319949072C4}" dt="2023-09-08T14:24:26.879" v="10129" actId="571"/>
          <ac:picMkLst>
            <pc:docMk/>
            <pc:sldMk cId="2209830202" sldId="263"/>
            <ac:picMk id="2" creationId="{BD111E4F-DE59-D5B4-BE7B-7663491B2739}"/>
          </ac:picMkLst>
        </pc:picChg>
        <pc:picChg chg="add mod">
          <ac:chgData name="Adrián Gúzman Gómez" userId="eb6b2e20-e27c-4281-8715-422f4afdc8c4" providerId="ADAL" clId="{D7A0332F-632A-4178-9185-C319949072C4}" dt="2023-09-06T21:54:45.454" v="550" actId="1037"/>
          <ac:picMkLst>
            <pc:docMk/>
            <pc:sldMk cId="2209830202" sldId="263"/>
            <ac:picMk id="3" creationId="{BEFAD13E-2173-265A-6596-5CEBDA8A5A57}"/>
          </ac:picMkLst>
        </pc:picChg>
        <pc:picChg chg="add mod">
          <ac:chgData name="Adrián Gúzman Gómez" userId="eb6b2e20-e27c-4281-8715-422f4afdc8c4" providerId="ADAL" clId="{D7A0332F-632A-4178-9185-C319949072C4}" dt="2023-09-08T14:24:26.879" v="10129" actId="571"/>
          <ac:picMkLst>
            <pc:docMk/>
            <pc:sldMk cId="2209830202" sldId="263"/>
            <ac:picMk id="4" creationId="{2CA3489D-69F2-B252-5E89-89CA33159C7B}"/>
          </ac:picMkLst>
        </pc:picChg>
        <pc:picChg chg="add mod">
          <ac:chgData name="Adrián Gúzman Gómez" userId="eb6b2e20-e27c-4281-8715-422f4afdc8c4" providerId="ADAL" clId="{D7A0332F-632A-4178-9185-C319949072C4}" dt="2023-09-06T21:54:45.454" v="550" actId="1037"/>
          <ac:picMkLst>
            <pc:docMk/>
            <pc:sldMk cId="2209830202" sldId="263"/>
            <ac:picMk id="5" creationId="{220EB1A0-1F93-EF6F-22A9-EA386814EA64}"/>
          </ac:picMkLst>
        </pc:picChg>
        <pc:picChg chg="add mod">
          <ac:chgData name="Adrián Gúzman Gómez" userId="eb6b2e20-e27c-4281-8715-422f4afdc8c4" providerId="ADAL" clId="{D7A0332F-632A-4178-9185-C319949072C4}" dt="2023-09-08T14:24:26.879" v="10129" actId="571"/>
          <ac:picMkLst>
            <pc:docMk/>
            <pc:sldMk cId="2209830202" sldId="263"/>
            <ac:picMk id="6" creationId="{63C5D32C-5CB9-F598-3BFB-02C566143E93}"/>
          </ac:picMkLst>
        </pc:picChg>
        <pc:picChg chg="add mod">
          <ac:chgData name="Adrián Gúzman Gómez" userId="eb6b2e20-e27c-4281-8715-422f4afdc8c4" providerId="ADAL" clId="{D7A0332F-632A-4178-9185-C319949072C4}" dt="2023-09-06T21:54:45.454" v="550" actId="1037"/>
          <ac:picMkLst>
            <pc:docMk/>
            <pc:sldMk cId="2209830202" sldId="263"/>
            <ac:picMk id="7" creationId="{D57D34D3-6433-A86C-94B0-98029E660A47}"/>
          </ac:picMkLst>
        </pc:picChg>
        <pc:picChg chg="add mod">
          <ac:chgData name="Adrián Gúzman Gómez" userId="eb6b2e20-e27c-4281-8715-422f4afdc8c4" providerId="ADAL" clId="{D7A0332F-632A-4178-9185-C319949072C4}" dt="2023-09-08T14:24:26.879" v="10129" actId="571"/>
          <ac:picMkLst>
            <pc:docMk/>
            <pc:sldMk cId="2209830202" sldId="263"/>
            <ac:picMk id="8" creationId="{E12DBC08-862F-D005-6516-715A815F8BB3}"/>
          </ac:picMkLst>
        </pc:picChg>
        <pc:picChg chg="add mod">
          <ac:chgData name="Adrián Gúzman Gómez" userId="eb6b2e20-e27c-4281-8715-422f4afdc8c4" providerId="ADAL" clId="{D7A0332F-632A-4178-9185-C319949072C4}" dt="2023-09-06T21:54:45.454" v="550" actId="1037"/>
          <ac:picMkLst>
            <pc:docMk/>
            <pc:sldMk cId="2209830202" sldId="263"/>
            <ac:picMk id="9" creationId="{1B5EBE34-C532-F06E-7540-CC86DCE66385}"/>
          </ac:picMkLst>
        </pc:picChg>
        <pc:picChg chg="mod">
          <ac:chgData name="Adrián Gúzman Gómez" userId="eb6b2e20-e27c-4281-8715-422f4afdc8c4" providerId="ADAL" clId="{D7A0332F-632A-4178-9185-C319949072C4}" dt="2023-09-06T21:55:20.665" v="556" actId="1076"/>
          <ac:picMkLst>
            <pc:docMk/>
            <pc:sldMk cId="2209830202" sldId="263"/>
            <ac:picMk id="10" creationId="{7934516A-2BC7-6D31-4239-E37503792246}"/>
          </ac:picMkLst>
        </pc:picChg>
        <pc:picChg chg="add mod">
          <ac:chgData name="Adrián Gúzman Gómez" userId="eb6b2e20-e27c-4281-8715-422f4afdc8c4" providerId="ADAL" clId="{D7A0332F-632A-4178-9185-C319949072C4}" dt="2023-09-08T14:24:26.879" v="10129" actId="571"/>
          <ac:picMkLst>
            <pc:docMk/>
            <pc:sldMk cId="2209830202" sldId="263"/>
            <ac:picMk id="11" creationId="{E8499597-A2D3-3DE8-22F6-E029767814CA}"/>
          </ac:picMkLst>
        </pc:picChg>
        <pc:picChg chg="add mod">
          <ac:chgData name="Adrián Gúzman Gómez" userId="eb6b2e20-e27c-4281-8715-422f4afdc8c4" providerId="ADAL" clId="{D7A0332F-632A-4178-9185-C319949072C4}" dt="2023-09-06T21:54:45.454" v="550" actId="1037"/>
          <ac:picMkLst>
            <pc:docMk/>
            <pc:sldMk cId="2209830202" sldId="263"/>
            <ac:picMk id="12" creationId="{7C0C1F57-2068-164E-3687-204F504BFA41}"/>
          </ac:picMkLst>
        </pc:picChg>
        <pc:picChg chg="add mod">
          <ac:chgData name="Adrián Gúzman Gómez" userId="eb6b2e20-e27c-4281-8715-422f4afdc8c4" providerId="ADAL" clId="{D7A0332F-632A-4178-9185-C319949072C4}" dt="2023-09-06T21:54:45.454" v="550" actId="1037"/>
          <ac:picMkLst>
            <pc:docMk/>
            <pc:sldMk cId="2209830202" sldId="263"/>
            <ac:picMk id="14" creationId="{63C532BE-5930-4EED-0A27-2D143E831C66}"/>
          </ac:picMkLst>
        </pc:picChg>
        <pc:picChg chg="add mod">
          <ac:chgData name="Adrián Gúzman Gómez" userId="eb6b2e20-e27c-4281-8715-422f4afdc8c4" providerId="ADAL" clId="{D7A0332F-632A-4178-9185-C319949072C4}" dt="2023-09-06T21:54:45.454" v="550" actId="1037"/>
          <ac:picMkLst>
            <pc:docMk/>
            <pc:sldMk cId="2209830202" sldId="263"/>
            <ac:picMk id="29" creationId="{258E284C-50A3-557E-8F71-745D26AEF811}"/>
          </ac:picMkLst>
        </pc:picChg>
        <pc:picChg chg="add mod">
          <ac:chgData name="Adrián Gúzman Gómez" userId="eb6b2e20-e27c-4281-8715-422f4afdc8c4" providerId="ADAL" clId="{D7A0332F-632A-4178-9185-C319949072C4}" dt="2023-09-06T21:55:15.875" v="555" actId="1038"/>
          <ac:picMkLst>
            <pc:docMk/>
            <pc:sldMk cId="2209830202" sldId="263"/>
            <ac:picMk id="31" creationId="{A77BC77D-C4B1-C73D-5D0B-B55BC601FC13}"/>
          </ac:picMkLst>
        </pc:picChg>
        <pc:picChg chg="add mod">
          <ac:chgData name="Adrián Gúzman Gómez" userId="eb6b2e20-e27c-4281-8715-422f4afdc8c4" providerId="ADAL" clId="{D7A0332F-632A-4178-9185-C319949072C4}" dt="2023-09-06T21:55:15.875" v="555" actId="1038"/>
          <ac:picMkLst>
            <pc:docMk/>
            <pc:sldMk cId="2209830202" sldId="263"/>
            <ac:picMk id="33" creationId="{4460DD1F-998F-0D1E-11AB-76C48A0F7669}"/>
          </ac:picMkLst>
        </pc:picChg>
        <pc:picChg chg="add mod">
          <ac:chgData name="Adrián Gúzman Gómez" userId="eb6b2e20-e27c-4281-8715-422f4afdc8c4" providerId="ADAL" clId="{D7A0332F-632A-4178-9185-C319949072C4}" dt="2023-09-06T21:55:15.875" v="555" actId="1038"/>
          <ac:picMkLst>
            <pc:docMk/>
            <pc:sldMk cId="2209830202" sldId="263"/>
            <ac:picMk id="35" creationId="{5BDE51F5-D5EB-9BAC-53A0-570DCE1BEC1D}"/>
          </ac:picMkLst>
        </pc:picChg>
        <pc:picChg chg="add mod">
          <ac:chgData name="Adrián Gúzman Gómez" userId="eb6b2e20-e27c-4281-8715-422f4afdc8c4" providerId="ADAL" clId="{D7A0332F-632A-4178-9185-C319949072C4}" dt="2023-09-06T21:55:15.875" v="555" actId="1038"/>
          <ac:picMkLst>
            <pc:docMk/>
            <pc:sldMk cId="2209830202" sldId="263"/>
            <ac:picMk id="37" creationId="{B63BECEE-CE67-53C5-E565-BC0455F3347B}"/>
          </ac:picMkLst>
        </pc:picChg>
        <pc:picChg chg="add mod">
          <ac:chgData name="Adrián Gúzman Gómez" userId="eb6b2e20-e27c-4281-8715-422f4afdc8c4" providerId="ADAL" clId="{D7A0332F-632A-4178-9185-C319949072C4}" dt="2023-09-06T21:55:15.875" v="555" actId="1038"/>
          <ac:picMkLst>
            <pc:docMk/>
            <pc:sldMk cId="2209830202" sldId="263"/>
            <ac:picMk id="39" creationId="{E8642FB9-C51F-15BA-6C41-302D095BDF73}"/>
          </ac:picMkLst>
        </pc:picChg>
        <pc:picChg chg="add mod">
          <ac:chgData name="Adrián Gúzman Gómez" userId="eb6b2e20-e27c-4281-8715-422f4afdc8c4" providerId="ADAL" clId="{D7A0332F-632A-4178-9185-C319949072C4}" dt="2023-09-06T21:55:15.875" v="555" actId="1038"/>
          <ac:picMkLst>
            <pc:docMk/>
            <pc:sldMk cId="2209830202" sldId="263"/>
            <ac:picMk id="41" creationId="{47932C63-03C5-67DA-9D9E-2B123A0A3920}"/>
          </ac:picMkLst>
        </pc:picChg>
        <pc:picChg chg="add mod">
          <ac:chgData name="Adrián Gúzman Gómez" userId="eb6b2e20-e27c-4281-8715-422f4afdc8c4" providerId="ADAL" clId="{D7A0332F-632A-4178-9185-C319949072C4}" dt="2023-09-06T21:55:15.875" v="555" actId="1038"/>
          <ac:picMkLst>
            <pc:docMk/>
            <pc:sldMk cId="2209830202" sldId="263"/>
            <ac:picMk id="43" creationId="{E804AA6A-817C-B2F0-F7EC-7C4FFBAD74BA}"/>
          </ac:picMkLst>
        </pc:picChg>
      </pc:sldChg>
      <pc:sldChg chg="del modTransition">
        <pc:chgData name="Adrián Gúzman Gómez" userId="eb6b2e20-e27c-4281-8715-422f4afdc8c4" providerId="ADAL" clId="{D7A0332F-632A-4178-9185-C319949072C4}" dt="2023-09-07T16:33:19.102" v="7044" actId="47"/>
        <pc:sldMkLst>
          <pc:docMk/>
          <pc:sldMk cId="2423902146" sldId="264"/>
        </pc:sldMkLst>
      </pc:sldChg>
      <pc:sldChg chg="addSp delSp modSp mod ord modTransition">
        <pc:chgData name="Adrián Gúzman Gómez" userId="eb6b2e20-e27c-4281-8715-422f4afdc8c4" providerId="ADAL" clId="{D7A0332F-632A-4178-9185-C319949072C4}" dt="2023-09-07T17:14:28.683" v="7230" actId="1076"/>
        <pc:sldMkLst>
          <pc:docMk/>
          <pc:sldMk cId="3061038650" sldId="265"/>
        </pc:sldMkLst>
        <pc:spChg chg="mod">
          <ac:chgData name="Adrián Gúzman Gómez" userId="eb6b2e20-e27c-4281-8715-422f4afdc8c4" providerId="ADAL" clId="{D7A0332F-632A-4178-9185-C319949072C4}" dt="2023-09-07T17:14:28.683" v="7230" actId="1076"/>
          <ac:spMkLst>
            <pc:docMk/>
            <pc:sldMk cId="3061038650" sldId="265"/>
            <ac:spMk id="6" creationId="{248C9C7B-4E43-F810-C4C2-A1B45E6037D6}"/>
          </ac:spMkLst>
        </pc:spChg>
        <pc:picChg chg="add del mod">
          <ac:chgData name="Adrián Gúzman Gómez" userId="eb6b2e20-e27c-4281-8715-422f4afdc8c4" providerId="ADAL" clId="{D7A0332F-632A-4178-9185-C319949072C4}" dt="2023-09-06T22:27:24.097" v="908" actId="478"/>
          <ac:picMkLst>
            <pc:docMk/>
            <pc:sldMk cId="3061038650" sldId="265"/>
            <ac:picMk id="3" creationId="{15FE6EE5-C6AC-E3DC-3A20-80C93DD8CA43}"/>
          </ac:picMkLst>
        </pc:picChg>
        <pc:picChg chg="mod">
          <ac:chgData name="Adrián Gúzman Gómez" userId="eb6b2e20-e27c-4281-8715-422f4afdc8c4" providerId="ADAL" clId="{D7A0332F-632A-4178-9185-C319949072C4}" dt="2023-09-06T22:13:20.387" v="794" actId="1076"/>
          <ac:picMkLst>
            <pc:docMk/>
            <pc:sldMk cId="3061038650" sldId="265"/>
            <ac:picMk id="5" creationId="{8FB82CB9-381A-9BF3-133D-39A14E4D102A}"/>
          </ac:picMkLst>
        </pc:picChg>
        <pc:picChg chg="add mod modCrop">
          <ac:chgData name="Adrián Gúzman Gómez" userId="eb6b2e20-e27c-4281-8715-422f4afdc8c4" providerId="ADAL" clId="{D7A0332F-632A-4178-9185-C319949072C4}" dt="2023-09-06T22:28:27.077" v="918" actId="1076"/>
          <ac:picMkLst>
            <pc:docMk/>
            <pc:sldMk cId="3061038650" sldId="265"/>
            <ac:picMk id="7" creationId="{C795C08F-B501-EBDB-281C-24DDD5A70525}"/>
          </ac:picMkLst>
        </pc:picChg>
        <pc:picChg chg="del">
          <ac:chgData name="Adrián Gúzman Gómez" userId="eb6b2e20-e27c-4281-8715-422f4afdc8c4" providerId="ADAL" clId="{D7A0332F-632A-4178-9185-C319949072C4}" dt="2023-09-06T22:27:16.494" v="906" actId="478"/>
          <ac:picMkLst>
            <pc:docMk/>
            <pc:sldMk cId="3061038650" sldId="265"/>
            <ac:picMk id="9" creationId="{CFAE9FDB-048E-DA4B-AB1C-50764345AFAE}"/>
          </ac:picMkLst>
        </pc:picChg>
      </pc:sldChg>
      <pc:sldChg chg="del">
        <pc:chgData name="Adrián Gúzman Gómez" userId="eb6b2e20-e27c-4281-8715-422f4afdc8c4" providerId="ADAL" clId="{D7A0332F-632A-4178-9185-C319949072C4}" dt="2023-09-06T21:56:37.657" v="557" actId="47"/>
        <pc:sldMkLst>
          <pc:docMk/>
          <pc:sldMk cId="3630534114" sldId="266"/>
        </pc:sldMkLst>
      </pc:sldChg>
      <pc:sldChg chg="addSp delSp modSp mod ord modTransition">
        <pc:chgData name="Adrián Gúzman Gómez" userId="eb6b2e20-e27c-4281-8715-422f4afdc8c4" providerId="ADAL" clId="{D7A0332F-632A-4178-9185-C319949072C4}" dt="2023-09-07T19:46:20.025" v="8050" actId="478"/>
        <pc:sldMkLst>
          <pc:docMk/>
          <pc:sldMk cId="1707875857" sldId="267"/>
        </pc:sldMkLst>
        <pc:spChg chg="add del mod">
          <ac:chgData name="Adrián Gúzman Gómez" userId="eb6b2e20-e27c-4281-8715-422f4afdc8c4" providerId="ADAL" clId="{D7A0332F-632A-4178-9185-C319949072C4}" dt="2023-09-07T17:47:57.629" v="7468" actId="478"/>
          <ac:spMkLst>
            <pc:docMk/>
            <pc:sldMk cId="1707875857" sldId="267"/>
            <ac:spMk id="2" creationId="{B2A9943A-298D-E21D-1E19-AACB505F795A}"/>
          </ac:spMkLst>
        </pc:spChg>
        <pc:spChg chg="add del mod">
          <ac:chgData name="Adrián Gúzman Gómez" userId="eb6b2e20-e27c-4281-8715-422f4afdc8c4" providerId="ADAL" clId="{D7A0332F-632A-4178-9185-C319949072C4}" dt="2023-09-07T19:46:20.025" v="8050" actId="478"/>
          <ac:spMkLst>
            <pc:docMk/>
            <pc:sldMk cId="1707875857" sldId="267"/>
            <ac:spMk id="3" creationId="{F48CB609-B54D-B45E-A3EF-638D5C9E25E5}"/>
          </ac:spMkLst>
        </pc:spChg>
        <pc:spChg chg="add mod">
          <ac:chgData name="Adrián Gúzman Gómez" userId="eb6b2e20-e27c-4281-8715-422f4afdc8c4" providerId="ADAL" clId="{D7A0332F-632A-4178-9185-C319949072C4}" dt="2023-09-07T19:46:16.097" v="8049" actId="207"/>
          <ac:spMkLst>
            <pc:docMk/>
            <pc:sldMk cId="1707875857" sldId="267"/>
            <ac:spMk id="6" creationId="{A07996BE-6DA2-7E26-774E-9861FF77A7A5}"/>
          </ac:spMkLst>
        </pc:spChg>
        <pc:spChg chg="add mod">
          <ac:chgData name="Adrián Gúzman Gómez" userId="eb6b2e20-e27c-4281-8715-422f4afdc8c4" providerId="ADAL" clId="{D7A0332F-632A-4178-9185-C319949072C4}" dt="2023-09-07T17:46:35.632" v="7454" actId="1076"/>
          <ac:spMkLst>
            <pc:docMk/>
            <pc:sldMk cId="1707875857" sldId="267"/>
            <ac:spMk id="11" creationId="{F6C84B5B-CAA4-2EA7-F7E8-6F0CA16AC101}"/>
          </ac:spMkLst>
        </pc:spChg>
        <pc:spChg chg="add del mod">
          <ac:chgData name="Adrián Gúzman Gómez" userId="eb6b2e20-e27c-4281-8715-422f4afdc8c4" providerId="ADAL" clId="{D7A0332F-632A-4178-9185-C319949072C4}" dt="2023-09-06T22:05:14.305" v="649"/>
          <ac:spMkLst>
            <pc:docMk/>
            <pc:sldMk cId="1707875857" sldId="267"/>
            <ac:spMk id="12" creationId="{CE8D1E8B-8BFA-C5F0-1C8C-096E13020328}"/>
          </ac:spMkLst>
        </pc:spChg>
        <pc:spChg chg="add mod">
          <ac:chgData name="Adrián Gúzman Gómez" userId="eb6b2e20-e27c-4281-8715-422f4afdc8c4" providerId="ADAL" clId="{D7A0332F-632A-4178-9185-C319949072C4}" dt="2023-09-07T17:46:50.634" v="7456" actId="1076"/>
          <ac:spMkLst>
            <pc:docMk/>
            <pc:sldMk cId="1707875857" sldId="267"/>
            <ac:spMk id="13" creationId="{792578D0-D37A-02FC-E794-090F92BCCC33}"/>
          </ac:spMkLst>
        </pc:spChg>
        <pc:spChg chg="add mod">
          <ac:chgData name="Adrián Gúzman Gómez" userId="eb6b2e20-e27c-4281-8715-422f4afdc8c4" providerId="ADAL" clId="{D7A0332F-632A-4178-9185-C319949072C4}" dt="2023-09-07T17:46:57.820" v="7458" actId="1076"/>
          <ac:spMkLst>
            <pc:docMk/>
            <pc:sldMk cId="1707875857" sldId="267"/>
            <ac:spMk id="14" creationId="{67462FB1-6794-EA16-52ED-4B340980197F}"/>
          </ac:spMkLst>
        </pc:spChg>
        <pc:spChg chg="add mod">
          <ac:chgData name="Adrián Gúzman Gómez" userId="eb6b2e20-e27c-4281-8715-422f4afdc8c4" providerId="ADAL" clId="{D7A0332F-632A-4178-9185-C319949072C4}" dt="2023-09-06T22:42:10.039" v="1402" actId="1076"/>
          <ac:spMkLst>
            <pc:docMk/>
            <pc:sldMk cId="1707875857" sldId="267"/>
            <ac:spMk id="15" creationId="{5786880A-97D2-C2E3-79BB-B5F97FC35D30}"/>
          </ac:spMkLst>
        </pc:spChg>
        <pc:spChg chg="add mod">
          <ac:chgData name="Adrián Gúzman Gómez" userId="eb6b2e20-e27c-4281-8715-422f4afdc8c4" providerId="ADAL" clId="{D7A0332F-632A-4178-9185-C319949072C4}" dt="2023-09-07T17:31:58.223" v="7322" actId="2711"/>
          <ac:spMkLst>
            <pc:docMk/>
            <pc:sldMk cId="1707875857" sldId="267"/>
            <ac:spMk id="17" creationId="{890345F4-897C-382B-7FB3-DFA8CB4CF5D3}"/>
          </ac:spMkLst>
        </pc:spChg>
        <pc:spChg chg="add mod">
          <ac:chgData name="Adrián Gúzman Gómez" userId="eb6b2e20-e27c-4281-8715-422f4afdc8c4" providerId="ADAL" clId="{D7A0332F-632A-4178-9185-C319949072C4}" dt="2023-09-07T17:32:06.257" v="7323" actId="2711"/>
          <ac:spMkLst>
            <pc:docMk/>
            <pc:sldMk cId="1707875857" sldId="267"/>
            <ac:spMk id="18" creationId="{CEC668CC-F655-3AAB-845D-DDE456BF4E96}"/>
          </ac:spMkLst>
        </pc:spChg>
        <pc:spChg chg="add mod">
          <ac:chgData name="Adrián Gúzman Gómez" userId="eb6b2e20-e27c-4281-8715-422f4afdc8c4" providerId="ADAL" clId="{D7A0332F-632A-4178-9185-C319949072C4}" dt="2023-09-07T17:47:02.265" v="7459" actId="1076"/>
          <ac:spMkLst>
            <pc:docMk/>
            <pc:sldMk cId="1707875857" sldId="267"/>
            <ac:spMk id="19" creationId="{380C6161-7AB1-8436-C0B3-5CA62CC2BE86}"/>
          </ac:spMkLst>
        </pc:spChg>
        <pc:spChg chg="add mod">
          <ac:chgData name="Adrián Gúzman Gómez" userId="eb6b2e20-e27c-4281-8715-422f4afdc8c4" providerId="ADAL" clId="{D7A0332F-632A-4178-9185-C319949072C4}" dt="2023-09-06T22:35:31.511" v="1195" actId="404"/>
          <ac:spMkLst>
            <pc:docMk/>
            <pc:sldMk cId="1707875857" sldId="267"/>
            <ac:spMk id="20" creationId="{D34D352B-E37C-4C72-6482-70D23F41C2F7}"/>
          </ac:spMkLst>
        </pc:spChg>
        <pc:spChg chg="add mod">
          <ac:chgData name="Adrián Gúzman Gómez" userId="eb6b2e20-e27c-4281-8715-422f4afdc8c4" providerId="ADAL" clId="{D7A0332F-632A-4178-9185-C319949072C4}" dt="2023-09-07T17:32:20.527" v="7325" actId="2711"/>
          <ac:spMkLst>
            <pc:docMk/>
            <pc:sldMk cId="1707875857" sldId="267"/>
            <ac:spMk id="21" creationId="{454DDA97-4FE6-4796-3281-A9A400476623}"/>
          </ac:spMkLst>
        </pc:spChg>
        <pc:spChg chg="add mod">
          <ac:chgData name="Adrián Gúzman Gómez" userId="eb6b2e20-e27c-4281-8715-422f4afdc8c4" providerId="ADAL" clId="{D7A0332F-632A-4178-9185-C319949072C4}" dt="2023-09-06T22:37:38.203" v="1304" actId="1076"/>
          <ac:spMkLst>
            <pc:docMk/>
            <pc:sldMk cId="1707875857" sldId="267"/>
            <ac:spMk id="22" creationId="{8316457B-D028-C287-B5ED-FD314D0E0EC1}"/>
          </ac:spMkLst>
        </pc:spChg>
        <pc:spChg chg="add mod">
          <ac:chgData name="Adrián Gúzman Gómez" userId="eb6b2e20-e27c-4281-8715-422f4afdc8c4" providerId="ADAL" clId="{D7A0332F-632A-4178-9185-C319949072C4}" dt="2023-09-06T22:38:56.585" v="1373" actId="1076"/>
          <ac:spMkLst>
            <pc:docMk/>
            <pc:sldMk cId="1707875857" sldId="267"/>
            <ac:spMk id="23" creationId="{5B0817C0-4D55-DA86-7EF6-213D88C6D676}"/>
          </ac:spMkLst>
        </pc:spChg>
        <pc:spChg chg="add mod">
          <ac:chgData name="Adrián Gúzman Gómez" userId="eb6b2e20-e27c-4281-8715-422f4afdc8c4" providerId="ADAL" clId="{D7A0332F-632A-4178-9185-C319949072C4}" dt="2023-09-07T17:32:34.476" v="7327" actId="1076"/>
          <ac:spMkLst>
            <pc:docMk/>
            <pc:sldMk cId="1707875857" sldId="267"/>
            <ac:spMk id="24" creationId="{F14C6D1F-FAF0-23D5-C7FA-2BCA9D1A1AE9}"/>
          </ac:spMkLst>
        </pc:spChg>
        <pc:spChg chg="add mod">
          <ac:chgData name="Adrián Gúzman Gómez" userId="eb6b2e20-e27c-4281-8715-422f4afdc8c4" providerId="ADAL" clId="{D7A0332F-632A-4178-9185-C319949072C4}" dt="2023-09-07T17:32:43.948" v="7329" actId="1076"/>
          <ac:spMkLst>
            <pc:docMk/>
            <pc:sldMk cId="1707875857" sldId="267"/>
            <ac:spMk id="25" creationId="{B2768E1A-9AFF-08AB-E738-EF3318D479C5}"/>
          </ac:spMkLst>
        </pc:spChg>
        <pc:spChg chg="add del mod">
          <ac:chgData name="Adrián Gúzman Gómez" userId="eb6b2e20-e27c-4281-8715-422f4afdc8c4" providerId="ADAL" clId="{D7A0332F-632A-4178-9185-C319949072C4}" dt="2023-09-06T22:42:48.614" v="1410" actId="478"/>
          <ac:spMkLst>
            <pc:docMk/>
            <pc:sldMk cId="1707875857" sldId="267"/>
            <ac:spMk id="26" creationId="{0A343E8B-D591-5743-FD1E-3F75DF318E96}"/>
          </ac:spMkLst>
        </pc:spChg>
        <pc:spChg chg="add del mod">
          <ac:chgData name="Adrián Gúzman Gómez" userId="eb6b2e20-e27c-4281-8715-422f4afdc8c4" providerId="ADAL" clId="{D7A0332F-632A-4178-9185-C319949072C4}" dt="2023-09-06T22:43:22.096" v="1419" actId="478"/>
          <ac:spMkLst>
            <pc:docMk/>
            <pc:sldMk cId="1707875857" sldId="267"/>
            <ac:spMk id="27" creationId="{83BB21DC-3604-B185-353D-BD8C190C5F66}"/>
          </ac:spMkLst>
        </pc:spChg>
        <pc:spChg chg="add mod">
          <ac:chgData name="Adrián Gúzman Gómez" userId="eb6b2e20-e27c-4281-8715-422f4afdc8c4" providerId="ADAL" clId="{D7A0332F-632A-4178-9185-C319949072C4}" dt="2023-09-06T22:43:00.936" v="1415" actId="14100"/>
          <ac:spMkLst>
            <pc:docMk/>
            <pc:sldMk cId="1707875857" sldId="267"/>
            <ac:spMk id="28" creationId="{9F01D40D-793E-AF96-312E-01EC502E3BA3}"/>
          </ac:spMkLst>
        </pc:spChg>
        <pc:spChg chg="add mod">
          <ac:chgData name="Adrián Gúzman Gómez" userId="eb6b2e20-e27c-4281-8715-422f4afdc8c4" providerId="ADAL" clId="{D7A0332F-632A-4178-9185-C319949072C4}" dt="2023-09-07T17:48:01.397" v="7469" actId="1076"/>
          <ac:spMkLst>
            <pc:docMk/>
            <pc:sldMk cId="1707875857" sldId="267"/>
            <ac:spMk id="29" creationId="{1876244B-91CE-3393-4C67-9DF747AA7E1D}"/>
          </ac:spMkLst>
        </pc:spChg>
        <pc:picChg chg="add del mod">
          <ac:chgData name="Adrián Gúzman Gómez" userId="eb6b2e20-e27c-4281-8715-422f4afdc8c4" providerId="ADAL" clId="{D7A0332F-632A-4178-9185-C319949072C4}" dt="2023-09-06T22:40:28.109" v="1384" actId="478"/>
          <ac:picMkLst>
            <pc:docMk/>
            <pc:sldMk cId="1707875857" sldId="267"/>
            <ac:picMk id="3" creationId="{A6ADB626-FC78-FFE2-ABB5-7D82465D07E1}"/>
          </ac:picMkLst>
        </pc:picChg>
        <pc:picChg chg="del mod">
          <ac:chgData name="Adrián Gúzman Gómez" userId="eb6b2e20-e27c-4281-8715-422f4afdc8c4" providerId="ADAL" clId="{D7A0332F-632A-4178-9185-C319949072C4}" dt="2023-09-06T22:38:44.779" v="1372" actId="478"/>
          <ac:picMkLst>
            <pc:docMk/>
            <pc:sldMk cId="1707875857" sldId="267"/>
            <ac:picMk id="4" creationId="{3FC7DBE6-E1BB-3E53-09E9-3C7FB04FF436}"/>
          </ac:picMkLst>
        </pc:picChg>
        <pc:picChg chg="mod">
          <ac:chgData name="Adrián Gúzman Gómez" userId="eb6b2e20-e27c-4281-8715-422f4afdc8c4" providerId="ADAL" clId="{D7A0332F-632A-4178-9185-C319949072C4}" dt="2023-09-06T22:03:57.094" v="622" actId="1076"/>
          <ac:picMkLst>
            <pc:docMk/>
            <pc:sldMk cId="1707875857" sldId="267"/>
            <ac:picMk id="10" creationId="{7934516A-2BC7-6D31-4239-E37503792246}"/>
          </ac:picMkLst>
        </pc:picChg>
        <pc:picChg chg="add mod">
          <ac:chgData name="Adrián Gúzman Gómez" userId="eb6b2e20-e27c-4281-8715-422f4afdc8c4" providerId="ADAL" clId="{D7A0332F-632A-4178-9185-C319949072C4}" dt="2023-09-06T22:42:15.424" v="1403" actId="1076"/>
          <ac:picMkLst>
            <pc:docMk/>
            <pc:sldMk cId="1707875857" sldId="267"/>
            <ac:picMk id="16" creationId="{BE82AB92-34CC-DAEC-DF37-F76F2AA0A7C8}"/>
          </ac:picMkLst>
        </pc:picChg>
        <pc:cxnChg chg="add mod">
          <ac:chgData name="Adrián Gúzman Gómez" userId="eb6b2e20-e27c-4281-8715-422f4afdc8c4" providerId="ADAL" clId="{D7A0332F-632A-4178-9185-C319949072C4}" dt="2023-09-06T22:04:32.665" v="629" actId="14100"/>
          <ac:cxnSpMkLst>
            <pc:docMk/>
            <pc:sldMk cId="1707875857" sldId="267"/>
            <ac:cxnSpMk id="5" creationId="{2CF98631-8868-D218-715F-F19F08DBE18F}"/>
          </ac:cxnSpMkLst>
        </pc:cxnChg>
      </pc:sldChg>
      <pc:sldChg chg="addSp delSp modSp mod ord modTransition">
        <pc:chgData name="Adrián Gúzman Gómez" userId="eb6b2e20-e27c-4281-8715-422f4afdc8c4" providerId="ADAL" clId="{D7A0332F-632A-4178-9185-C319949072C4}" dt="2023-09-07T17:32:58.267" v="7330" actId="1076"/>
        <pc:sldMkLst>
          <pc:docMk/>
          <pc:sldMk cId="2642812679" sldId="268"/>
        </pc:sldMkLst>
        <pc:spChg chg="mod">
          <ac:chgData name="Adrián Gúzman Gómez" userId="eb6b2e20-e27c-4281-8715-422f4afdc8c4" providerId="ADAL" clId="{D7A0332F-632A-4178-9185-C319949072C4}" dt="2023-09-07T17:32:58.267" v="7330" actId="1076"/>
          <ac:spMkLst>
            <pc:docMk/>
            <pc:sldMk cId="2642812679" sldId="268"/>
            <ac:spMk id="6" creationId="{248C9C7B-4E43-F810-C4C2-A1B45E6037D6}"/>
          </ac:spMkLst>
        </pc:spChg>
        <pc:picChg chg="del">
          <ac:chgData name="Adrián Gúzman Gómez" userId="eb6b2e20-e27c-4281-8715-422f4afdc8c4" providerId="ADAL" clId="{D7A0332F-632A-4178-9185-C319949072C4}" dt="2023-09-06T22:40:05.875" v="1376" actId="478"/>
          <ac:picMkLst>
            <pc:docMk/>
            <pc:sldMk cId="2642812679" sldId="268"/>
            <ac:picMk id="3" creationId="{0A96DC15-C669-9F38-6C1C-41EA51DE109A}"/>
          </ac:picMkLst>
        </pc:picChg>
        <pc:picChg chg="add mod">
          <ac:chgData name="Adrián Gúzman Gómez" userId="eb6b2e20-e27c-4281-8715-422f4afdc8c4" providerId="ADAL" clId="{D7A0332F-632A-4178-9185-C319949072C4}" dt="2023-09-06T22:40:16.549" v="1383" actId="1076"/>
          <ac:picMkLst>
            <pc:docMk/>
            <pc:sldMk cId="2642812679" sldId="268"/>
            <ac:picMk id="4" creationId="{721008C8-59EC-DBF6-7CA5-D085BA6BBD36}"/>
          </ac:picMkLst>
        </pc:picChg>
      </pc:sldChg>
      <pc:sldChg chg="addSp delSp modSp mod ord modTransition">
        <pc:chgData name="Adrián Gúzman Gómez" userId="eb6b2e20-e27c-4281-8715-422f4afdc8c4" providerId="ADAL" clId="{D7A0332F-632A-4178-9185-C319949072C4}" dt="2023-09-07T20:00:11.821" v="8138" actId="1076"/>
        <pc:sldMkLst>
          <pc:docMk/>
          <pc:sldMk cId="2726356888" sldId="269"/>
        </pc:sldMkLst>
        <pc:spChg chg="add mod">
          <ac:chgData name="Adrián Gúzman Gómez" userId="eb6b2e20-e27c-4281-8715-422f4afdc8c4" providerId="ADAL" clId="{D7A0332F-632A-4178-9185-C319949072C4}" dt="2023-09-07T19:59:49.766" v="8133" actId="1076"/>
          <ac:spMkLst>
            <pc:docMk/>
            <pc:sldMk cId="2726356888" sldId="269"/>
            <ac:spMk id="2" creationId="{E3B1B9CC-3E8F-305E-6198-09A3E2E315C5}"/>
          </ac:spMkLst>
        </pc:spChg>
        <pc:spChg chg="add del mod">
          <ac:chgData name="Adrián Gúzman Gómez" userId="eb6b2e20-e27c-4281-8715-422f4afdc8c4" providerId="ADAL" clId="{D7A0332F-632A-4178-9185-C319949072C4}" dt="2023-09-07T19:46:39.528" v="8053" actId="478"/>
          <ac:spMkLst>
            <pc:docMk/>
            <pc:sldMk cId="2726356888" sldId="269"/>
            <ac:spMk id="3" creationId="{169F9F7A-E83E-E7FD-0B5C-557D5A97828C}"/>
          </ac:spMkLst>
        </pc:spChg>
        <pc:spChg chg="add mod">
          <ac:chgData name="Adrián Gúzman Gómez" userId="eb6b2e20-e27c-4281-8715-422f4afdc8c4" providerId="ADAL" clId="{D7A0332F-632A-4178-9185-C319949072C4}" dt="2023-09-07T19:59:20.862" v="8126" actId="1076"/>
          <ac:spMkLst>
            <pc:docMk/>
            <pc:sldMk cId="2726356888" sldId="269"/>
            <ac:spMk id="4" creationId="{90B7D652-BAB6-32EB-3E44-5E088E4F0265}"/>
          </ac:spMkLst>
        </pc:spChg>
        <pc:spChg chg="mod">
          <ac:chgData name="Adrián Gúzman Gómez" userId="eb6b2e20-e27c-4281-8715-422f4afdc8c4" providerId="ADAL" clId="{D7A0332F-632A-4178-9185-C319949072C4}" dt="2023-09-07T19:46:32.482" v="8052" actId="207"/>
          <ac:spMkLst>
            <pc:docMk/>
            <pc:sldMk cId="2726356888" sldId="269"/>
            <ac:spMk id="5" creationId="{DE627CF7-6E49-1DB8-7FD3-B73EFD374FAA}"/>
          </ac:spMkLst>
        </pc:spChg>
        <pc:picChg chg="del mod">
          <ac:chgData name="Adrián Gúzman Gómez" userId="eb6b2e20-e27c-4281-8715-422f4afdc8c4" providerId="ADAL" clId="{D7A0332F-632A-4178-9185-C319949072C4}" dt="2023-09-07T14:18:20.789" v="3331" actId="478"/>
          <ac:picMkLst>
            <pc:docMk/>
            <pc:sldMk cId="2726356888" sldId="269"/>
            <ac:picMk id="3" creationId="{D3017BA5-7152-8B8E-F16D-9DFC43198C5C}"/>
          </ac:picMkLst>
        </pc:picChg>
        <pc:picChg chg="add mod">
          <ac:chgData name="Adrián Gúzman Gómez" userId="eb6b2e20-e27c-4281-8715-422f4afdc8c4" providerId="ADAL" clId="{D7A0332F-632A-4178-9185-C319949072C4}" dt="2023-09-07T19:59:54.275" v="8134" actId="1076"/>
          <ac:picMkLst>
            <pc:docMk/>
            <pc:sldMk cId="2726356888" sldId="269"/>
            <ac:picMk id="7" creationId="{706A3E8D-6036-8BF0-C003-F127B2D500FD}"/>
          </ac:picMkLst>
        </pc:picChg>
        <pc:picChg chg="mod">
          <ac:chgData name="Adrián Gúzman Gómez" userId="eb6b2e20-e27c-4281-8715-422f4afdc8c4" providerId="ADAL" clId="{D7A0332F-632A-4178-9185-C319949072C4}" dt="2023-09-07T19:59:11.310" v="8123" actId="1076"/>
          <ac:picMkLst>
            <pc:docMk/>
            <pc:sldMk cId="2726356888" sldId="269"/>
            <ac:picMk id="10" creationId="{7934516A-2BC7-6D31-4239-E37503792246}"/>
          </ac:picMkLst>
        </pc:picChg>
        <pc:picChg chg="add mod">
          <ac:chgData name="Adrián Gúzman Gómez" userId="eb6b2e20-e27c-4281-8715-422f4afdc8c4" providerId="ADAL" clId="{D7A0332F-632A-4178-9185-C319949072C4}" dt="2023-09-07T20:00:11.821" v="8138" actId="1076"/>
          <ac:picMkLst>
            <pc:docMk/>
            <pc:sldMk cId="2726356888" sldId="269"/>
            <ac:picMk id="2050" creationId="{72FAE46B-5968-3052-CB86-A9EA57ABC4E9}"/>
          </ac:picMkLst>
        </pc:picChg>
      </pc:sldChg>
      <pc:sldChg chg="addSp delSp modSp mod ord modTransition">
        <pc:chgData name="Adrián Gúzman Gómez" userId="eb6b2e20-e27c-4281-8715-422f4afdc8c4" providerId="ADAL" clId="{D7A0332F-632A-4178-9185-C319949072C4}" dt="2023-09-07T19:46:56.932" v="8055" actId="207"/>
        <pc:sldMkLst>
          <pc:docMk/>
          <pc:sldMk cId="324809861" sldId="270"/>
        </pc:sldMkLst>
        <pc:spChg chg="add mod">
          <ac:chgData name="Adrián Gúzman Gómez" userId="eb6b2e20-e27c-4281-8715-422f4afdc8c4" providerId="ADAL" clId="{D7A0332F-632A-4178-9185-C319949072C4}" dt="2023-09-07T19:46:43.950" v="8054"/>
          <ac:spMkLst>
            <pc:docMk/>
            <pc:sldMk cId="324809861" sldId="270"/>
            <ac:spMk id="2" creationId="{9086491C-6F6C-AA22-90E3-DC3F1F2C9B9A}"/>
          </ac:spMkLst>
        </pc:spChg>
        <pc:spChg chg="add mod">
          <ac:chgData name="Adrián Gúzman Gómez" userId="eb6b2e20-e27c-4281-8715-422f4afdc8c4" providerId="ADAL" clId="{D7A0332F-632A-4178-9185-C319949072C4}" dt="2023-09-07T17:33:18.127" v="7332" actId="2711"/>
          <ac:spMkLst>
            <pc:docMk/>
            <pc:sldMk cId="324809861" sldId="270"/>
            <ac:spMk id="5" creationId="{93BF88E6-C597-15B5-91C0-A7D80BBE357C}"/>
          </ac:spMkLst>
        </pc:spChg>
        <pc:spChg chg="mod">
          <ac:chgData name="Adrián Gúzman Gómez" userId="eb6b2e20-e27c-4281-8715-422f4afdc8c4" providerId="ADAL" clId="{D7A0332F-632A-4178-9185-C319949072C4}" dt="2023-09-07T19:46:56.932" v="8055" actId="207"/>
          <ac:spMkLst>
            <pc:docMk/>
            <pc:sldMk cId="324809861" sldId="270"/>
            <ac:spMk id="6" creationId="{12EB13C3-AF6E-C560-29FC-BFEC6E60C00F}"/>
          </ac:spMkLst>
        </pc:spChg>
        <pc:picChg chg="add mod">
          <ac:chgData name="Adrián Gúzman Gómez" userId="eb6b2e20-e27c-4281-8715-422f4afdc8c4" providerId="ADAL" clId="{D7A0332F-632A-4178-9185-C319949072C4}" dt="2023-09-07T14:25:05.822" v="3894" actId="1076"/>
          <ac:picMkLst>
            <pc:docMk/>
            <pc:sldMk cId="324809861" sldId="270"/>
            <ac:picMk id="3" creationId="{BF223667-AB39-6C97-8519-4506FDCAF5A0}"/>
          </ac:picMkLst>
        </pc:picChg>
        <pc:picChg chg="del mod">
          <ac:chgData name="Adrián Gúzman Gómez" userId="eb6b2e20-e27c-4281-8715-422f4afdc8c4" providerId="ADAL" clId="{D7A0332F-632A-4178-9185-C319949072C4}" dt="2023-09-07T14:24:59.060" v="3890" actId="478"/>
          <ac:picMkLst>
            <pc:docMk/>
            <pc:sldMk cId="324809861" sldId="270"/>
            <ac:picMk id="4" creationId="{BE45A5BA-3091-D5E2-DA19-630B283FE493}"/>
          </ac:picMkLst>
        </pc:picChg>
        <pc:picChg chg="add mod">
          <ac:chgData name="Adrián Gúzman Gómez" userId="eb6b2e20-e27c-4281-8715-422f4afdc8c4" providerId="ADAL" clId="{D7A0332F-632A-4178-9185-C319949072C4}" dt="2023-09-07T14:25:15.799" v="3897" actId="1076"/>
          <ac:picMkLst>
            <pc:docMk/>
            <pc:sldMk cId="324809861" sldId="270"/>
            <ac:picMk id="7" creationId="{EF9924BC-84F6-A0D6-A1DB-83A2D2430D3E}"/>
          </ac:picMkLst>
        </pc:picChg>
      </pc:sldChg>
      <pc:sldChg chg="addSp delSp modSp mod ord modTransition">
        <pc:chgData name="Adrián Gúzman Gómez" userId="eb6b2e20-e27c-4281-8715-422f4afdc8c4" providerId="ADAL" clId="{D7A0332F-632A-4178-9185-C319949072C4}" dt="2023-09-07T20:02:42.025" v="8154" actId="1076"/>
        <pc:sldMkLst>
          <pc:docMk/>
          <pc:sldMk cId="2318604257" sldId="271"/>
        </pc:sldMkLst>
        <pc:spChg chg="add del mod">
          <ac:chgData name="Adrián Gúzman Gómez" userId="eb6b2e20-e27c-4281-8715-422f4afdc8c4" providerId="ADAL" clId="{D7A0332F-632A-4178-9185-C319949072C4}" dt="2023-09-07T19:47:14.694" v="8058" actId="478"/>
          <ac:spMkLst>
            <pc:docMk/>
            <pc:sldMk cId="2318604257" sldId="271"/>
            <ac:spMk id="2" creationId="{A1702A46-D373-0A6C-6DD9-449E0240098D}"/>
          </ac:spMkLst>
        </pc:spChg>
        <pc:spChg chg="mod">
          <ac:chgData name="Adrián Gúzman Gómez" userId="eb6b2e20-e27c-4281-8715-422f4afdc8c4" providerId="ADAL" clId="{D7A0332F-632A-4178-9185-C319949072C4}" dt="2023-09-07T19:47:10.462" v="8057" actId="207"/>
          <ac:spMkLst>
            <pc:docMk/>
            <pc:sldMk cId="2318604257" sldId="271"/>
            <ac:spMk id="7" creationId="{57381F02-8B40-3000-09E4-3C97D98AB609}"/>
          </ac:spMkLst>
        </pc:spChg>
        <pc:spChg chg="add mod">
          <ac:chgData name="Adrián Gúzman Gómez" userId="eb6b2e20-e27c-4281-8715-422f4afdc8c4" providerId="ADAL" clId="{D7A0332F-632A-4178-9185-C319949072C4}" dt="2023-09-07T17:33:28.601" v="7334" actId="2711"/>
          <ac:spMkLst>
            <pc:docMk/>
            <pc:sldMk cId="2318604257" sldId="271"/>
            <ac:spMk id="11" creationId="{E29C40F1-4AD6-CF09-0FF0-F556796608DC}"/>
          </ac:spMkLst>
        </pc:spChg>
        <pc:spChg chg="add mod">
          <ac:chgData name="Adrián Gúzman Gómez" userId="eb6b2e20-e27c-4281-8715-422f4afdc8c4" providerId="ADAL" clId="{D7A0332F-632A-4178-9185-C319949072C4}" dt="2023-09-07T14:38:16.874" v="4268" actId="1076"/>
          <ac:spMkLst>
            <pc:docMk/>
            <pc:sldMk cId="2318604257" sldId="271"/>
            <ac:spMk id="12" creationId="{C9B23EA8-DC5C-5003-9425-1772793DB0D7}"/>
          </ac:spMkLst>
        </pc:spChg>
        <pc:spChg chg="add mod">
          <ac:chgData name="Adrián Gúzman Gómez" userId="eb6b2e20-e27c-4281-8715-422f4afdc8c4" providerId="ADAL" clId="{D7A0332F-632A-4178-9185-C319949072C4}" dt="2023-09-07T14:38:05.915" v="4264" actId="1076"/>
          <ac:spMkLst>
            <pc:docMk/>
            <pc:sldMk cId="2318604257" sldId="271"/>
            <ac:spMk id="13" creationId="{79C0435F-D643-5288-3ECA-4F08C93DA3F5}"/>
          </ac:spMkLst>
        </pc:spChg>
        <pc:spChg chg="add mod">
          <ac:chgData name="Adrián Gúzman Gómez" userId="eb6b2e20-e27c-4281-8715-422f4afdc8c4" providerId="ADAL" clId="{D7A0332F-632A-4178-9185-C319949072C4}" dt="2023-09-07T17:33:33.149" v="7335" actId="2711"/>
          <ac:spMkLst>
            <pc:docMk/>
            <pc:sldMk cId="2318604257" sldId="271"/>
            <ac:spMk id="14" creationId="{51B6AC51-9188-4E17-4E6D-5283097BF49E}"/>
          </ac:spMkLst>
        </pc:spChg>
        <pc:spChg chg="add mod">
          <ac:chgData name="Adrián Gúzman Gómez" userId="eb6b2e20-e27c-4281-8715-422f4afdc8c4" providerId="ADAL" clId="{D7A0332F-632A-4178-9185-C319949072C4}" dt="2023-09-07T14:38:34.130" v="4272" actId="1076"/>
          <ac:spMkLst>
            <pc:docMk/>
            <pc:sldMk cId="2318604257" sldId="271"/>
            <ac:spMk id="15" creationId="{FD2A90D0-E358-0A39-3088-7E2072F6BC76}"/>
          </ac:spMkLst>
        </pc:spChg>
        <pc:spChg chg="add mod">
          <ac:chgData name="Adrián Gúzman Gómez" userId="eb6b2e20-e27c-4281-8715-422f4afdc8c4" providerId="ADAL" clId="{D7A0332F-632A-4178-9185-C319949072C4}" dt="2023-09-07T17:33:37.517" v="7336" actId="2711"/>
          <ac:spMkLst>
            <pc:docMk/>
            <pc:sldMk cId="2318604257" sldId="271"/>
            <ac:spMk id="16" creationId="{339068B2-0F47-0350-88C1-09E9F6E3125B}"/>
          </ac:spMkLst>
        </pc:spChg>
        <pc:spChg chg="add del mod">
          <ac:chgData name="Adrián Gúzman Gómez" userId="eb6b2e20-e27c-4281-8715-422f4afdc8c4" providerId="ADAL" clId="{D7A0332F-632A-4178-9185-C319949072C4}" dt="2023-09-07T14:39:54.830" v="4359" actId="478"/>
          <ac:spMkLst>
            <pc:docMk/>
            <pc:sldMk cId="2318604257" sldId="271"/>
            <ac:spMk id="17" creationId="{45AB28DF-4B0A-906C-7A92-90B1E62AEDE5}"/>
          </ac:spMkLst>
        </pc:spChg>
        <pc:spChg chg="add del">
          <ac:chgData name="Adrián Gúzman Gómez" userId="eb6b2e20-e27c-4281-8715-422f4afdc8c4" providerId="ADAL" clId="{D7A0332F-632A-4178-9185-C319949072C4}" dt="2023-09-07T14:39:57.421" v="4361" actId="478"/>
          <ac:spMkLst>
            <pc:docMk/>
            <pc:sldMk cId="2318604257" sldId="271"/>
            <ac:spMk id="18" creationId="{6C82AF14-70B8-BCDF-D221-3D8AD4F96BCB}"/>
          </ac:spMkLst>
        </pc:spChg>
        <pc:spChg chg="add del mod">
          <ac:chgData name="Adrián Gúzman Gómez" userId="eb6b2e20-e27c-4281-8715-422f4afdc8c4" providerId="ADAL" clId="{D7A0332F-632A-4178-9185-C319949072C4}" dt="2023-09-07T14:40:05.923" v="4365" actId="478"/>
          <ac:spMkLst>
            <pc:docMk/>
            <pc:sldMk cId="2318604257" sldId="271"/>
            <ac:spMk id="19" creationId="{69F1BB67-511C-CFC9-880F-37328F2A77A8}"/>
          </ac:spMkLst>
        </pc:spChg>
        <pc:spChg chg="add del mod">
          <ac:chgData name="Adrián Gúzman Gómez" userId="eb6b2e20-e27c-4281-8715-422f4afdc8c4" providerId="ADAL" clId="{D7A0332F-632A-4178-9185-C319949072C4}" dt="2023-09-07T14:40:16.556" v="4369" actId="478"/>
          <ac:spMkLst>
            <pc:docMk/>
            <pc:sldMk cId="2318604257" sldId="271"/>
            <ac:spMk id="20" creationId="{0A8F0200-0816-FEEF-0EFA-66D6953C704A}"/>
          </ac:spMkLst>
        </pc:spChg>
        <pc:picChg chg="del mod">
          <ac:chgData name="Adrián Gúzman Gómez" userId="eb6b2e20-e27c-4281-8715-422f4afdc8c4" providerId="ADAL" clId="{D7A0332F-632A-4178-9185-C319949072C4}" dt="2023-09-07T14:39:46.985" v="4356" actId="478"/>
          <ac:picMkLst>
            <pc:docMk/>
            <pc:sldMk cId="2318604257" sldId="271"/>
            <ac:picMk id="3" creationId="{C57E1F3A-2632-12F3-71ED-56F5D74381E2}"/>
          </ac:picMkLst>
        </pc:picChg>
        <pc:picChg chg="add mod">
          <ac:chgData name="Adrián Gúzman Gómez" userId="eb6b2e20-e27c-4281-8715-422f4afdc8c4" providerId="ADAL" clId="{D7A0332F-632A-4178-9185-C319949072C4}" dt="2023-09-07T14:33:57.990" v="3962" actId="1076"/>
          <ac:picMkLst>
            <pc:docMk/>
            <pc:sldMk cId="2318604257" sldId="271"/>
            <ac:picMk id="4" creationId="{B1064F18-042C-4902-0460-A68E41E1224F}"/>
          </ac:picMkLst>
        </pc:picChg>
        <pc:picChg chg="add mod">
          <ac:chgData name="Adrián Gúzman Gómez" userId="eb6b2e20-e27c-4281-8715-422f4afdc8c4" providerId="ADAL" clId="{D7A0332F-632A-4178-9185-C319949072C4}" dt="2023-09-07T20:01:58.359" v="8147" actId="1076"/>
          <ac:picMkLst>
            <pc:docMk/>
            <pc:sldMk cId="2318604257" sldId="271"/>
            <ac:picMk id="5" creationId="{779E18B3-C936-AAF7-EE65-27D899E3DB2C}"/>
          </ac:picMkLst>
        </pc:picChg>
        <pc:picChg chg="add del mod">
          <ac:chgData name="Adrián Gúzman Gómez" userId="eb6b2e20-e27c-4281-8715-422f4afdc8c4" providerId="ADAL" clId="{D7A0332F-632A-4178-9185-C319949072C4}" dt="2023-09-07T20:01:55.032" v="8146" actId="478"/>
          <ac:picMkLst>
            <pc:docMk/>
            <pc:sldMk cId="2318604257" sldId="271"/>
            <ac:picMk id="6" creationId="{E35101B5-3073-8E33-4CA7-00D05EFF7BDB}"/>
          </ac:picMkLst>
        </pc:picChg>
        <pc:picChg chg="add del mod modCrop">
          <ac:chgData name="Adrián Gúzman Gómez" userId="eb6b2e20-e27c-4281-8715-422f4afdc8c4" providerId="ADAL" clId="{D7A0332F-632A-4178-9185-C319949072C4}" dt="2023-09-07T20:02:38.942" v="8153" actId="478"/>
          <ac:picMkLst>
            <pc:docMk/>
            <pc:sldMk cId="2318604257" sldId="271"/>
            <ac:picMk id="9" creationId="{8AC61E6A-D885-9A26-2AD8-B15EAA2D26CE}"/>
          </ac:picMkLst>
        </pc:picChg>
        <pc:picChg chg="mod">
          <ac:chgData name="Adrián Gúzman Gómez" userId="eb6b2e20-e27c-4281-8715-422f4afdc8c4" providerId="ADAL" clId="{D7A0332F-632A-4178-9185-C319949072C4}" dt="2023-09-07T14:38:40.107" v="4275" actId="1076"/>
          <ac:picMkLst>
            <pc:docMk/>
            <pc:sldMk cId="2318604257" sldId="271"/>
            <ac:picMk id="10" creationId="{7934516A-2BC7-6D31-4239-E37503792246}"/>
          </ac:picMkLst>
        </pc:picChg>
        <pc:picChg chg="add mod">
          <ac:chgData name="Adrián Gúzman Gómez" userId="eb6b2e20-e27c-4281-8715-422f4afdc8c4" providerId="ADAL" clId="{D7A0332F-632A-4178-9185-C319949072C4}" dt="2023-09-07T20:02:42.025" v="8154" actId="1076"/>
          <ac:picMkLst>
            <pc:docMk/>
            <pc:sldMk cId="2318604257" sldId="271"/>
            <ac:picMk id="17" creationId="{8E3D8EDC-AE15-6FE0-B532-ED99860DDC6F}"/>
          </ac:picMkLst>
        </pc:picChg>
        <pc:picChg chg="add mod">
          <ac:chgData name="Adrián Gúzman Gómez" userId="eb6b2e20-e27c-4281-8715-422f4afdc8c4" providerId="ADAL" clId="{D7A0332F-632A-4178-9185-C319949072C4}" dt="2023-09-07T14:41:02.562" v="4376" actId="1076"/>
          <ac:picMkLst>
            <pc:docMk/>
            <pc:sldMk cId="2318604257" sldId="271"/>
            <ac:picMk id="22" creationId="{5072F9FE-96AC-1584-AE43-D51C37F6E1DB}"/>
          </ac:picMkLst>
        </pc:picChg>
      </pc:sldChg>
      <pc:sldChg chg="addSp delSp modSp mod ord modTransition">
        <pc:chgData name="Adrián Gúzman Gómez" userId="eb6b2e20-e27c-4281-8715-422f4afdc8c4" providerId="ADAL" clId="{D7A0332F-632A-4178-9185-C319949072C4}" dt="2023-09-07T20:09:14.928" v="8290" actId="122"/>
        <pc:sldMkLst>
          <pc:docMk/>
          <pc:sldMk cId="2255287302" sldId="272"/>
        </pc:sldMkLst>
        <pc:spChg chg="add del mod">
          <ac:chgData name="Adrián Gúzman Gómez" userId="eb6b2e20-e27c-4281-8715-422f4afdc8c4" providerId="ADAL" clId="{D7A0332F-632A-4178-9185-C319949072C4}" dt="2023-09-07T20:02:58.159" v="8155" actId="478"/>
          <ac:spMkLst>
            <pc:docMk/>
            <pc:sldMk cId="2255287302" sldId="272"/>
            <ac:spMk id="2" creationId="{A9EEB50C-301D-B683-3974-7B689743F217}"/>
          </ac:spMkLst>
        </pc:spChg>
        <pc:spChg chg="add mod">
          <ac:chgData name="Adrián Gúzman Gómez" userId="eb6b2e20-e27c-4281-8715-422f4afdc8c4" providerId="ADAL" clId="{D7A0332F-632A-4178-9185-C319949072C4}" dt="2023-09-07T20:06:45.128" v="8255" actId="1076"/>
          <ac:spMkLst>
            <pc:docMk/>
            <pc:sldMk cId="2255287302" sldId="272"/>
            <ac:spMk id="4" creationId="{4FAEE786-E6A1-D35C-2920-2D6F92D5A816}"/>
          </ac:spMkLst>
        </pc:spChg>
        <pc:spChg chg="add mod">
          <ac:chgData name="Adrián Gúzman Gómez" userId="eb6b2e20-e27c-4281-8715-422f4afdc8c4" providerId="ADAL" clId="{D7A0332F-632A-4178-9185-C319949072C4}" dt="2023-09-07T20:04:22.488" v="8168" actId="1037"/>
          <ac:spMkLst>
            <pc:docMk/>
            <pc:sldMk cId="2255287302" sldId="272"/>
            <ac:spMk id="5" creationId="{8E94E131-5537-BC81-82DF-52184F023741}"/>
          </ac:spMkLst>
        </pc:spChg>
        <pc:spChg chg="mod">
          <ac:chgData name="Adrián Gúzman Gómez" userId="eb6b2e20-e27c-4281-8715-422f4afdc8c4" providerId="ADAL" clId="{D7A0332F-632A-4178-9185-C319949072C4}" dt="2023-09-07T20:09:14.928" v="8290" actId="122"/>
          <ac:spMkLst>
            <pc:docMk/>
            <pc:sldMk cId="2255287302" sldId="272"/>
            <ac:spMk id="6" creationId="{47BF7450-72DB-BD69-2733-86ED838D0AC2}"/>
          </ac:spMkLst>
        </pc:spChg>
        <pc:spChg chg="add mod">
          <ac:chgData name="Adrián Gúzman Gómez" userId="eb6b2e20-e27c-4281-8715-422f4afdc8c4" providerId="ADAL" clId="{D7A0332F-632A-4178-9185-C319949072C4}" dt="2023-09-07T20:08:13.377" v="8275" actId="404"/>
          <ac:spMkLst>
            <pc:docMk/>
            <pc:sldMk cId="2255287302" sldId="272"/>
            <ac:spMk id="7" creationId="{F5151D64-8D39-A3BA-387B-5DB618532992}"/>
          </ac:spMkLst>
        </pc:spChg>
        <pc:spChg chg="add mod">
          <ac:chgData name="Adrián Gúzman Gómez" userId="eb6b2e20-e27c-4281-8715-422f4afdc8c4" providerId="ADAL" clId="{D7A0332F-632A-4178-9185-C319949072C4}" dt="2023-09-07T20:04:51.214" v="8172" actId="1076"/>
          <ac:spMkLst>
            <pc:docMk/>
            <pc:sldMk cId="2255287302" sldId="272"/>
            <ac:spMk id="8" creationId="{45526D4C-F494-8146-37C9-1544127C129D}"/>
          </ac:spMkLst>
        </pc:spChg>
        <pc:spChg chg="add mod">
          <ac:chgData name="Adrián Gúzman Gómez" userId="eb6b2e20-e27c-4281-8715-422f4afdc8c4" providerId="ADAL" clId="{D7A0332F-632A-4178-9185-C319949072C4}" dt="2023-09-07T20:05:36.529" v="8180" actId="1076"/>
          <ac:spMkLst>
            <pc:docMk/>
            <pc:sldMk cId="2255287302" sldId="272"/>
            <ac:spMk id="9" creationId="{E7F0452A-583C-9CD1-DD55-8B07A31BA373}"/>
          </ac:spMkLst>
        </pc:spChg>
        <pc:spChg chg="add mod">
          <ac:chgData name="Adrián Gúzman Gómez" userId="eb6b2e20-e27c-4281-8715-422f4afdc8c4" providerId="ADAL" clId="{D7A0332F-632A-4178-9185-C319949072C4}" dt="2023-09-07T20:05:25.195" v="8177" actId="1076"/>
          <ac:spMkLst>
            <pc:docMk/>
            <pc:sldMk cId="2255287302" sldId="272"/>
            <ac:spMk id="11" creationId="{3B500E2F-8EC5-590A-613F-46A5E0789610}"/>
          </ac:spMkLst>
        </pc:spChg>
        <pc:spChg chg="add del mod">
          <ac:chgData name="Adrián Gúzman Gómez" userId="eb6b2e20-e27c-4281-8715-422f4afdc8c4" providerId="ADAL" clId="{D7A0332F-632A-4178-9185-C319949072C4}" dt="2023-09-07T20:06:40.294" v="8254" actId="478"/>
          <ac:spMkLst>
            <pc:docMk/>
            <pc:sldMk cId="2255287302" sldId="272"/>
            <ac:spMk id="12" creationId="{4AC4EF14-9B60-696F-C4DE-65F3DE661368}"/>
          </ac:spMkLst>
        </pc:spChg>
        <pc:spChg chg="add mod">
          <ac:chgData name="Adrián Gúzman Gómez" userId="eb6b2e20-e27c-4281-8715-422f4afdc8c4" providerId="ADAL" clId="{D7A0332F-632A-4178-9185-C319949072C4}" dt="2023-09-07T20:06:54.685" v="8257" actId="1076"/>
          <ac:spMkLst>
            <pc:docMk/>
            <pc:sldMk cId="2255287302" sldId="272"/>
            <ac:spMk id="13" creationId="{73755269-FC38-A4F1-D379-7108E403779B}"/>
          </ac:spMkLst>
        </pc:spChg>
        <pc:spChg chg="add mod">
          <ac:chgData name="Adrián Gúzman Gómez" userId="eb6b2e20-e27c-4281-8715-422f4afdc8c4" providerId="ADAL" clId="{D7A0332F-632A-4178-9185-C319949072C4}" dt="2023-09-07T20:08:20.026" v="8277" actId="404"/>
          <ac:spMkLst>
            <pc:docMk/>
            <pc:sldMk cId="2255287302" sldId="272"/>
            <ac:spMk id="14" creationId="{AA4394D2-9940-718F-735F-EBEA8F9D1718}"/>
          </ac:spMkLst>
        </pc:spChg>
        <pc:spChg chg="add mod">
          <ac:chgData name="Adrián Gúzman Gómez" userId="eb6b2e20-e27c-4281-8715-422f4afdc8c4" providerId="ADAL" clId="{D7A0332F-632A-4178-9185-C319949072C4}" dt="2023-09-07T20:08:44.969" v="8282" actId="14100"/>
          <ac:spMkLst>
            <pc:docMk/>
            <pc:sldMk cId="2255287302" sldId="272"/>
            <ac:spMk id="15" creationId="{BE2D6FC8-3E8F-469F-7433-602966E27068}"/>
          </ac:spMkLst>
        </pc:spChg>
        <pc:spChg chg="add mod">
          <ac:chgData name="Adrián Gúzman Gómez" userId="eb6b2e20-e27c-4281-8715-422f4afdc8c4" providerId="ADAL" clId="{D7A0332F-632A-4178-9185-C319949072C4}" dt="2023-09-07T20:08:25.435" v="8279" actId="404"/>
          <ac:spMkLst>
            <pc:docMk/>
            <pc:sldMk cId="2255287302" sldId="272"/>
            <ac:spMk id="16" creationId="{E97C228B-282B-AE6E-A003-138A875C6EAD}"/>
          </ac:spMkLst>
        </pc:spChg>
        <pc:spChg chg="add mod">
          <ac:chgData name="Adrián Gúzman Gómez" userId="eb6b2e20-e27c-4281-8715-422f4afdc8c4" providerId="ADAL" clId="{D7A0332F-632A-4178-9185-C319949072C4}" dt="2023-09-07T20:08:33.844" v="8281" actId="404"/>
          <ac:spMkLst>
            <pc:docMk/>
            <pc:sldMk cId="2255287302" sldId="272"/>
            <ac:spMk id="17" creationId="{7B6DEB8E-F351-F280-BADE-514A91191A83}"/>
          </ac:spMkLst>
        </pc:spChg>
        <pc:spChg chg="add mod">
          <ac:chgData name="Adrián Gúzman Gómez" userId="eb6b2e20-e27c-4281-8715-422f4afdc8c4" providerId="ADAL" clId="{D7A0332F-632A-4178-9185-C319949072C4}" dt="2023-09-07T20:08:31.198" v="8280" actId="404"/>
          <ac:spMkLst>
            <pc:docMk/>
            <pc:sldMk cId="2255287302" sldId="272"/>
            <ac:spMk id="18" creationId="{007251E5-6D14-8E00-21AD-8C754C91E823}"/>
          </ac:spMkLst>
        </pc:spChg>
        <pc:picChg chg="add mod modCrop">
          <ac:chgData name="Adrián Gúzman Gómez" userId="eb6b2e20-e27c-4281-8715-422f4afdc8c4" providerId="ADAL" clId="{D7A0332F-632A-4178-9185-C319949072C4}" dt="2023-09-07T20:08:57.993" v="8286" actId="1076"/>
          <ac:picMkLst>
            <pc:docMk/>
            <pc:sldMk cId="2255287302" sldId="272"/>
            <ac:picMk id="3" creationId="{7C69B58F-41C2-4B3B-3C54-012303B36886}"/>
          </ac:picMkLst>
        </pc:picChg>
        <pc:picChg chg="del mod">
          <ac:chgData name="Adrián Gúzman Gómez" userId="eb6b2e20-e27c-4281-8715-422f4afdc8c4" providerId="ADAL" clId="{D7A0332F-632A-4178-9185-C319949072C4}" dt="2023-09-07T15:22:33.542" v="5255" actId="478"/>
          <ac:picMkLst>
            <pc:docMk/>
            <pc:sldMk cId="2255287302" sldId="272"/>
            <ac:picMk id="4" creationId="{724ABFA4-00B5-B1AC-CE53-E4EAF57C261C}"/>
          </ac:picMkLst>
        </pc:picChg>
        <pc:picChg chg="mod">
          <ac:chgData name="Adrián Gúzman Gómez" userId="eb6b2e20-e27c-4281-8715-422f4afdc8c4" providerId="ADAL" clId="{D7A0332F-632A-4178-9185-C319949072C4}" dt="2023-09-07T20:05:28.412" v="8179" actId="1076"/>
          <ac:picMkLst>
            <pc:docMk/>
            <pc:sldMk cId="2255287302" sldId="272"/>
            <ac:picMk id="10" creationId="{7934516A-2BC7-6D31-4239-E37503792246}"/>
          </ac:picMkLst>
        </pc:picChg>
      </pc:sldChg>
      <pc:sldChg chg="addSp delSp modSp mod ord modTransition">
        <pc:chgData name="Adrián Gúzman Gómez" userId="eb6b2e20-e27c-4281-8715-422f4afdc8c4" providerId="ADAL" clId="{D7A0332F-632A-4178-9185-C319949072C4}" dt="2023-09-07T20:10:26.407" v="8341" actId="115"/>
        <pc:sldMkLst>
          <pc:docMk/>
          <pc:sldMk cId="638751070" sldId="273"/>
        </pc:sldMkLst>
        <pc:spChg chg="add mod">
          <ac:chgData name="Adrián Gúzman Gómez" userId="eb6b2e20-e27c-4281-8715-422f4afdc8c4" providerId="ADAL" clId="{D7A0332F-632A-4178-9185-C319949072C4}" dt="2023-09-07T20:10:26.407" v="8341" actId="115"/>
          <ac:spMkLst>
            <pc:docMk/>
            <pc:sldMk cId="638751070" sldId="273"/>
            <ac:spMk id="2" creationId="{EFAA559F-AAA2-F0CA-F3EB-AEBA242C2EEC}"/>
          </ac:spMkLst>
        </pc:spChg>
        <pc:spChg chg="add del mod">
          <ac:chgData name="Adrián Gúzman Gómez" userId="eb6b2e20-e27c-4281-8715-422f4afdc8c4" providerId="ADAL" clId="{D7A0332F-632A-4178-9185-C319949072C4}" dt="2023-09-07T19:57:47.235" v="8119" actId="478"/>
          <ac:spMkLst>
            <pc:docMk/>
            <pc:sldMk cId="638751070" sldId="273"/>
            <ac:spMk id="3" creationId="{D69982AB-0D51-7577-F780-FE64CD16FF36}"/>
          </ac:spMkLst>
        </pc:spChg>
        <pc:spChg chg="add del mod">
          <ac:chgData name="Adrián Gúzman Gómez" userId="eb6b2e20-e27c-4281-8715-422f4afdc8c4" providerId="ADAL" clId="{D7A0332F-632A-4178-9185-C319949072C4}" dt="2023-09-07T15:27:31.760" v="5566" actId="478"/>
          <ac:spMkLst>
            <pc:docMk/>
            <pc:sldMk cId="638751070" sldId="273"/>
            <ac:spMk id="4" creationId="{7F4EC061-E866-23EE-EA56-2A60B05EFAE2}"/>
          </ac:spMkLst>
        </pc:spChg>
        <pc:spChg chg="add mod">
          <ac:chgData name="Adrián Gúzman Gómez" userId="eb6b2e20-e27c-4281-8715-422f4afdc8c4" providerId="ADAL" clId="{D7A0332F-632A-4178-9185-C319949072C4}" dt="2023-09-07T20:10:15.569" v="8340" actId="20577"/>
          <ac:spMkLst>
            <pc:docMk/>
            <pc:sldMk cId="638751070" sldId="273"/>
            <ac:spMk id="5" creationId="{25687417-7151-4DC2-22E2-E954682EEA69}"/>
          </ac:spMkLst>
        </pc:spChg>
        <pc:spChg chg="mod">
          <ac:chgData name="Adrián Gúzman Gómez" userId="eb6b2e20-e27c-4281-8715-422f4afdc8c4" providerId="ADAL" clId="{D7A0332F-632A-4178-9185-C319949072C4}" dt="2023-09-07T19:57:51.887" v="8120" actId="1076"/>
          <ac:spMkLst>
            <pc:docMk/>
            <pc:sldMk cId="638751070" sldId="273"/>
            <ac:spMk id="6" creationId="{DB46B587-F081-84D6-A3B5-6896A430A8E9}"/>
          </ac:spMkLst>
        </pc:spChg>
        <pc:spChg chg="add mod">
          <ac:chgData name="Adrián Gúzman Gómez" userId="eb6b2e20-e27c-4281-8715-422f4afdc8c4" providerId="ADAL" clId="{D7A0332F-632A-4178-9185-C319949072C4}" dt="2023-09-07T15:37:28.549" v="6168" actId="1038"/>
          <ac:spMkLst>
            <pc:docMk/>
            <pc:sldMk cId="638751070" sldId="273"/>
            <ac:spMk id="7" creationId="{55588197-8888-F44E-C8DA-D2C1D6F2E621}"/>
          </ac:spMkLst>
        </pc:spChg>
        <pc:spChg chg="add mod">
          <ac:chgData name="Adrián Gúzman Gómez" userId="eb6b2e20-e27c-4281-8715-422f4afdc8c4" providerId="ADAL" clId="{D7A0332F-632A-4178-9185-C319949072C4}" dt="2023-09-07T17:34:59.285" v="7347" actId="2711"/>
          <ac:spMkLst>
            <pc:docMk/>
            <pc:sldMk cId="638751070" sldId="273"/>
            <ac:spMk id="8" creationId="{300F4561-F403-C1B4-318B-228E843B1E84}"/>
          </ac:spMkLst>
        </pc:spChg>
        <pc:spChg chg="add del mod">
          <ac:chgData name="Adrián Gúzman Gómez" userId="eb6b2e20-e27c-4281-8715-422f4afdc8c4" providerId="ADAL" clId="{D7A0332F-632A-4178-9185-C319949072C4}" dt="2023-09-07T15:29:42.147" v="5712" actId="478"/>
          <ac:spMkLst>
            <pc:docMk/>
            <pc:sldMk cId="638751070" sldId="273"/>
            <ac:spMk id="9" creationId="{443F9BDF-694B-1A51-F686-8B3DAE34A56F}"/>
          </ac:spMkLst>
        </pc:spChg>
        <pc:spChg chg="add mod">
          <ac:chgData name="Adrián Gúzman Gómez" userId="eb6b2e20-e27c-4281-8715-422f4afdc8c4" providerId="ADAL" clId="{D7A0332F-632A-4178-9185-C319949072C4}" dt="2023-09-07T15:37:28.549" v="6168" actId="1038"/>
          <ac:spMkLst>
            <pc:docMk/>
            <pc:sldMk cId="638751070" sldId="273"/>
            <ac:spMk id="11" creationId="{5F831B5B-29DA-180D-F273-2A8047BA9041}"/>
          </ac:spMkLst>
        </pc:spChg>
        <pc:spChg chg="add mod">
          <ac:chgData name="Adrián Gúzman Gómez" userId="eb6b2e20-e27c-4281-8715-422f4afdc8c4" providerId="ADAL" clId="{D7A0332F-632A-4178-9185-C319949072C4}" dt="2023-09-07T17:35:05.975" v="7348" actId="2711"/>
          <ac:spMkLst>
            <pc:docMk/>
            <pc:sldMk cId="638751070" sldId="273"/>
            <ac:spMk id="12" creationId="{008FC438-696A-50C8-642C-DFFAB67805A2}"/>
          </ac:spMkLst>
        </pc:spChg>
        <pc:spChg chg="add mod">
          <ac:chgData name="Adrián Gúzman Gómez" userId="eb6b2e20-e27c-4281-8715-422f4afdc8c4" providerId="ADAL" clId="{D7A0332F-632A-4178-9185-C319949072C4}" dt="2023-09-07T15:37:28.549" v="6168" actId="1038"/>
          <ac:spMkLst>
            <pc:docMk/>
            <pc:sldMk cId="638751070" sldId="273"/>
            <ac:spMk id="13" creationId="{E755417D-D785-C1AA-8EE4-A2FD06737037}"/>
          </ac:spMkLst>
        </pc:spChg>
        <pc:spChg chg="add mod">
          <ac:chgData name="Adrián Gúzman Gómez" userId="eb6b2e20-e27c-4281-8715-422f4afdc8c4" providerId="ADAL" clId="{D7A0332F-632A-4178-9185-C319949072C4}" dt="2023-09-07T17:35:12.012" v="7349" actId="2711"/>
          <ac:spMkLst>
            <pc:docMk/>
            <pc:sldMk cId="638751070" sldId="273"/>
            <ac:spMk id="14" creationId="{ED45B9C0-F340-DCAC-44EE-41EB436F8510}"/>
          </ac:spMkLst>
        </pc:spChg>
        <pc:spChg chg="add del mod">
          <ac:chgData name="Adrián Gúzman Gómez" userId="eb6b2e20-e27c-4281-8715-422f4afdc8c4" providerId="ADAL" clId="{D7A0332F-632A-4178-9185-C319949072C4}" dt="2023-09-07T15:32:48.579" v="5992" actId="478"/>
          <ac:spMkLst>
            <pc:docMk/>
            <pc:sldMk cId="638751070" sldId="273"/>
            <ac:spMk id="15" creationId="{849B5B25-5430-027C-A5CD-BB6F6C2A5A6E}"/>
          </ac:spMkLst>
        </pc:spChg>
        <pc:spChg chg="add mod">
          <ac:chgData name="Adrián Gúzman Gómez" userId="eb6b2e20-e27c-4281-8715-422f4afdc8c4" providerId="ADAL" clId="{D7A0332F-632A-4178-9185-C319949072C4}" dt="2023-09-07T15:37:28.549" v="6168" actId="1038"/>
          <ac:spMkLst>
            <pc:docMk/>
            <pc:sldMk cId="638751070" sldId="273"/>
            <ac:spMk id="16" creationId="{10BEA42D-BC02-E8DF-1444-6C2682315D19}"/>
          </ac:spMkLst>
        </pc:spChg>
        <pc:spChg chg="add mod">
          <ac:chgData name="Adrián Gúzman Gómez" userId="eb6b2e20-e27c-4281-8715-422f4afdc8c4" providerId="ADAL" clId="{D7A0332F-632A-4178-9185-C319949072C4}" dt="2023-09-07T17:35:23.234" v="7351" actId="1076"/>
          <ac:spMkLst>
            <pc:docMk/>
            <pc:sldMk cId="638751070" sldId="273"/>
            <ac:spMk id="17" creationId="{6E656F74-C3C8-54A9-7ECD-9B5AC2BF719F}"/>
          </ac:spMkLst>
        </pc:spChg>
        <pc:picChg chg="del mod">
          <ac:chgData name="Adrián Gúzman Gómez" userId="eb6b2e20-e27c-4281-8715-422f4afdc8c4" providerId="ADAL" clId="{D7A0332F-632A-4178-9185-C319949072C4}" dt="2023-09-07T15:35:14.905" v="6163" actId="478"/>
          <ac:picMkLst>
            <pc:docMk/>
            <pc:sldMk cId="638751070" sldId="273"/>
            <ac:picMk id="3" creationId="{897B2DF1-F0EF-3A3A-EB12-5069B04193AE}"/>
          </ac:picMkLst>
        </pc:picChg>
        <pc:picChg chg="mod">
          <ac:chgData name="Adrián Gúzman Gómez" userId="eb6b2e20-e27c-4281-8715-422f4afdc8c4" providerId="ADAL" clId="{D7A0332F-632A-4178-9185-C319949072C4}" dt="2023-09-07T20:09:56.288" v="8301" actId="1076"/>
          <ac:picMkLst>
            <pc:docMk/>
            <pc:sldMk cId="638751070" sldId="273"/>
            <ac:picMk id="10" creationId="{7934516A-2BC7-6D31-4239-E37503792246}"/>
          </ac:picMkLst>
        </pc:picChg>
        <pc:picChg chg="add mod">
          <ac:chgData name="Adrián Gúzman Gómez" userId="eb6b2e20-e27c-4281-8715-422f4afdc8c4" providerId="ADAL" clId="{D7A0332F-632A-4178-9185-C319949072C4}" dt="2023-09-07T20:09:59.342" v="8302" actId="1076"/>
          <ac:picMkLst>
            <pc:docMk/>
            <pc:sldMk cId="638751070" sldId="273"/>
            <ac:picMk id="5122" creationId="{20281A7A-09E2-F2C3-5748-096B036AB1A9}"/>
          </ac:picMkLst>
        </pc:picChg>
      </pc:sldChg>
      <pc:sldChg chg="addSp delSp modSp mod ord modTransition">
        <pc:chgData name="Adrián Gúzman Gómez" userId="eb6b2e20-e27c-4281-8715-422f4afdc8c4" providerId="ADAL" clId="{D7A0332F-632A-4178-9185-C319949072C4}" dt="2023-09-07T19:48:02.031" v="8066" actId="478"/>
        <pc:sldMkLst>
          <pc:docMk/>
          <pc:sldMk cId="3804987021" sldId="274"/>
        </pc:sldMkLst>
        <pc:spChg chg="add mod">
          <ac:chgData name="Adrián Gúzman Gómez" userId="eb6b2e20-e27c-4281-8715-422f4afdc8c4" providerId="ADAL" clId="{D7A0332F-632A-4178-9185-C319949072C4}" dt="2023-09-07T18:26:07.510" v="7662" actId="1076"/>
          <ac:spMkLst>
            <pc:docMk/>
            <pc:sldMk cId="3804987021" sldId="274"/>
            <ac:spMk id="2" creationId="{94CF6B2F-AAFF-7073-2645-09BE3D38CB9E}"/>
          </ac:spMkLst>
        </pc:spChg>
        <pc:spChg chg="add mod">
          <ac:chgData name="Adrián Gúzman Gómez" userId="eb6b2e20-e27c-4281-8715-422f4afdc8c4" providerId="ADAL" clId="{D7A0332F-632A-4178-9185-C319949072C4}" dt="2023-09-07T18:26:22.409" v="7665" actId="14100"/>
          <ac:spMkLst>
            <pc:docMk/>
            <pc:sldMk cId="3804987021" sldId="274"/>
            <ac:spMk id="3" creationId="{1CDB1311-1C16-4994-BFF8-CCBE2FFE3784}"/>
          </ac:spMkLst>
        </pc:spChg>
        <pc:spChg chg="add del mod">
          <ac:chgData name="Adrián Gúzman Gómez" userId="eb6b2e20-e27c-4281-8715-422f4afdc8c4" providerId="ADAL" clId="{D7A0332F-632A-4178-9185-C319949072C4}" dt="2023-09-07T19:48:02.031" v="8066" actId="478"/>
          <ac:spMkLst>
            <pc:docMk/>
            <pc:sldMk cId="3804987021" sldId="274"/>
            <ac:spMk id="4" creationId="{7DE49F2E-F2F9-EAE4-92F0-3E22AF4D51F4}"/>
          </ac:spMkLst>
        </pc:spChg>
        <pc:spChg chg="mod">
          <ac:chgData name="Adrián Gúzman Gómez" userId="eb6b2e20-e27c-4281-8715-422f4afdc8c4" providerId="ADAL" clId="{D7A0332F-632A-4178-9185-C319949072C4}" dt="2023-09-07T19:47:59.210" v="8065" actId="207"/>
          <ac:spMkLst>
            <pc:docMk/>
            <pc:sldMk cId="3804987021" sldId="274"/>
            <ac:spMk id="6" creationId="{01421255-65E9-0CE2-7F1C-56CD273E3660}"/>
          </ac:spMkLst>
        </pc:spChg>
        <pc:picChg chg="del mod">
          <ac:chgData name="Adrián Gúzman Gómez" userId="eb6b2e20-e27c-4281-8715-422f4afdc8c4" providerId="ADAL" clId="{D7A0332F-632A-4178-9185-C319949072C4}" dt="2023-09-07T15:47:20.087" v="6845" actId="478"/>
          <ac:picMkLst>
            <pc:docMk/>
            <pc:sldMk cId="3804987021" sldId="274"/>
            <ac:picMk id="4" creationId="{EC03E92B-7791-4A22-F921-95D8E09ED0BD}"/>
          </ac:picMkLst>
        </pc:picChg>
        <pc:picChg chg="add mod">
          <ac:chgData name="Adrián Gúzman Gómez" userId="eb6b2e20-e27c-4281-8715-422f4afdc8c4" providerId="ADAL" clId="{D7A0332F-632A-4178-9185-C319949072C4}" dt="2023-09-07T18:25:54.951" v="7660" actId="1076"/>
          <ac:picMkLst>
            <pc:docMk/>
            <pc:sldMk cId="3804987021" sldId="274"/>
            <ac:picMk id="4098" creationId="{17747644-05C9-A922-D145-B6D81171E5ED}"/>
          </ac:picMkLst>
        </pc:picChg>
        <pc:picChg chg="add del mod">
          <ac:chgData name="Adrián Gúzman Gómez" userId="eb6b2e20-e27c-4281-8715-422f4afdc8c4" providerId="ADAL" clId="{D7A0332F-632A-4178-9185-C319949072C4}" dt="2023-09-07T18:25:46.295" v="7656" actId="478"/>
          <ac:picMkLst>
            <pc:docMk/>
            <pc:sldMk cId="3804987021" sldId="274"/>
            <ac:picMk id="8194" creationId="{EC8BB51A-0666-EC98-09B0-566ABC7FA9DE}"/>
          </ac:picMkLst>
        </pc:picChg>
      </pc:sldChg>
      <pc:sldChg chg="addSp delSp modSp mod ord modTransition">
        <pc:chgData name="Adrián Gúzman Gómez" userId="eb6b2e20-e27c-4281-8715-422f4afdc8c4" providerId="ADAL" clId="{D7A0332F-632A-4178-9185-C319949072C4}" dt="2023-09-07T19:44:10.245" v="8047" actId="478"/>
        <pc:sldMkLst>
          <pc:docMk/>
          <pc:sldMk cId="4183991506" sldId="275"/>
        </pc:sldMkLst>
        <pc:spChg chg="add del mod">
          <ac:chgData name="Adrián Gúzman Gómez" userId="eb6b2e20-e27c-4281-8715-422f4afdc8c4" providerId="ADAL" clId="{D7A0332F-632A-4178-9185-C319949072C4}" dt="2023-09-07T19:44:10.245" v="8047" actId="478"/>
          <ac:spMkLst>
            <pc:docMk/>
            <pc:sldMk cId="4183991506" sldId="275"/>
            <ac:spMk id="2" creationId="{03C07E36-434F-5FA6-333E-16F4479E6844}"/>
          </ac:spMkLst>
        </pc:spChg>
        <pc:spChg chg="mod">
          <ac:chgData name="Adrián Gúzman Gómez" userId="eb6b2e20-e27c-4281-8715-422f4afdc8c4" providerId="ADAL" clId="{D7A0332F-632A-4178-9185-C319949072C4}" dt="2023-09-07T19:44:05.587" v="8046" actId="207"/>
          <ac:spMkLst>
            <pc:docMk/>
            <pc:sldMk cId="4183991506" sldId="275"/>
            <ac:spMk id="7" creationId="{88D1443D-A5FB-04AF-1FC8-08CDFD0A8310}"/>
          </ac:spMkLst>
        </pc:spChg>
        <pc:picChg chg="del mod">
          <ac:chgData name="Adrián Gúzman Gómez" userId="eb6b2e20-e27c-4281-8715-422f4afdc8c4" providerId="ADAL" clId="{D7A0332F-632A-4178-9185-C319949072C4}" dt="2023-09-07T18:27:22.516" v="7666" actId="478"/>
          <ac:picMkLst>
            <pc:docMk/>
            <pc:sldMk cId="4183991506" sldId="275"/>
            <ac:picMk id="6" creationId="{7DF961B6-851C-6503-609B-0DD6C22A8CAF}"/>
          </ac:picMkLst>
        </pc:picChg>
        <pc:picChg chg="add mod">
          <ac:chgData name="Adrián Gúzman Gómez" userId="eb6b2e20-e27c-4281-8715-422f4afdc8c4" providerId="ADAL" clId="{D7A0332F-632A-4178-9185-C319949072C4}" dt="2023-09-07T18:28:00.263" v="7679" actId="1076"/>
          <ac:picMkLst>
            <pc:docMk/>
            <pc:sldMk cId="4183991506" sldId="275"/>
            <ac:picMk id="5122" creationId="{25BDDB0F-F082-3837-5E89-7785A2DE5D86}"/>
          </ac:picMkLst>
        </pc:picChg>
      </pc:sldChg>
      <pc:sldChg chg="del ord">
        <pc:chgData name="Adrián Gúzman Gómez" userId="eb6b2e20-e27c-4281-8715-422f4afdc8c4" providerId="ADAL" clId="{D7A0332F-632A-4178-9185-C319949072C4}" dt="2023-09-07T16:33:30.414" v="7047" actId="47"/>
        <pc:sldMkLst>
          <pc:docMk/>
          <pc:sldMk cId="3836694888" sldId="276"/>
        </pc:sldMkLst>
      </pc:sldChg>
      <pc:sldChg chg="del ord">
        <pc:chgData name="Adrián Gúzman Gómez" userId="eb6b2e20-e27c-4281-8715-422f4afdc8c4" providerId="ADAL" clId="{D7A0332F-632A-4178-9185-C319949072C4}" dt="2023-09-07T16:33:31.649" v="7048" actId="47"/>
        <pc:sldMkLst>
          <pc:docMk/>
          <pc:sldMk cId="270427963" sldId="277"/>
        </pc:sldMkLst>
      </pc:sldChg>
      <pc:sldChg chg="del ord">
        <pc:chgData name="Adrián Gúzman Gómez" userId="eb6b2e20-e27c-4281-8715-422f4afdc8c4" providerId="ADAL" clId="{D7A0332F-632A-4178-9185-C319949072C4}" dt="2023-09-07T16:33:28.588" v="7046" actId="47"/>
        <pc:sldMkLst>
          <pc:docMk/>
          <pc:sldMk cId="1924653282" sldId="278"/>
        </pc:sldMkLst>
      </pc:sldChg>
      <pc:sldChg chg="del ord">
        <pc:chgData name="Adrián Gúzman Gómez" userId="eb6b2e20-e27c-4281-8715-422f4afdc8c4" providerId="ADAL" clId="{D7A0332F-632A-4178-9185-C319949072C4}" dt="2023-09-07T16:33:26.648" v="7045" actId="47"/>
        <pc:sldMkLst>
          <pc:docMk/>
          <pc:sldMk cId="2759204578" sldId="279"/>
        </pc:sldMkLst>
      </pc:sldChg>
      <pc:sldChg chg="modSp mod ord modTransition">
        <pc:chgData name="Adrián Gúzman Gómez" userId="eb6b2e20-e27c-4281-8715-422f4afdc8c4" providerId="ADAL" clId="{D7A0332F-632A-4178-9185-C319949072C4}" dt="2023-09-07T17:26:37.053" v="7299"/>
        <pc:sldMkLst>
          <pc:docMk/>
          <pc:sldMk cId="700450748" sldId="281"/>
        </pc:sldMkLst>
        <pc:spChg chg="mod">
          <ac:chgData name="Adrián Gúzman Gómez" userId="eb6b2e20-e27c-4281-8715-422f4afdc8c4" providerId="ADAL" clId="{D7A0332F-632A-4178-9185-C319949072C4}" dt="2023-09-06T22:24:46.484" v="905" actId="1076"/>
          <ac:spMkLst>
            <pc:docMk/>
            <pc:sldMk cId="700450748" sldId="281"/>
            <ac:spMk id="6" creationId="{248C9C7B-4E43-F810-C4C2-A1B45E6037D6}"/>
          </ac:spMkLst>
        </pc:spChg>
        <pc:picChg chg="mod">
          <ac:chgData name="Adrián Gúzman Gómez" userId="eb6b2e20-e27c-4281-8715-422f4afdc8c4" providerId="ADAL" clId="{D7A0332F-632A-4178-9185-C319949072C4}" dt="2023-09-07T14:10:16.683" v="3013" actId="14100"/>
          <ac:picMkLst>
            <pc:docMk/>
            <pc:sldMk cId="700450748" sldId="281"/>
            <ac:picMk id="2" creationId="{70ABBCA9-AE33-4222-0B9C-18BDEB230E14}"/>
          </ac:picMkLst>
        </pc:picChg>
        <pc:picChg chg="mod">
          <ac:chgData name="Adrián Gúzman Gómez" userId="eb6b2e20-e27c-4281-8715-422f4afdc8c4" providerId="ADAL" clId="{D7A0332F-632A-4178-9185-C319949072C4}" dt="2023-09-07T14:10:16.683" v="3013" actId="14100"/>
          <ac:picMkLst>
            <pc:docMk/>
            <pc:sldMk cId="700450748" sldId="281"/>
            <ac:picMk id="3" creationId="{DDE7B0F0-9B7F-40D6-1712-5ADD6880D4EB}"/>
          </ac:picMkLst>
        </pc:picChg>
        <pc:picChg chg="mod">
          <ac:chgData name="Adrián Gúzman Gómez" userId="eb6b2e20-e27c-4281-8715-422f4afdc8c4" providerId="ADAL" clId="{D7A0332F-632A-4178-9185-C319949072C4}" dt="2023-09-07T14:10:16.683" v="3013" actId="14100"/>
          <ac:picMkLst>
            <pc:docMk/>
            <pc:sldMk cId="700450748" sldId="281"/>
            <ac:picMk id="4" creationId="{90F3B0D3-AF8B-CB9D-B76B-E71759BE47E1}"/>
          </ac:picMkLst>
        </pc:picChg>
        <pc:picChg chg="mod">
          <ac:chgData name="Adrián Gúzman Gómez" userId="eb6b2e20-e27c-4281-8715-422f4afdc8c4" providerId="ADAL" clId="{D7A0332F-632A-4178-9185-C319949072C4}" dt="2023-09-07T14:10:16.683" v="3013" actId="14100"/>
          <ac:picMkLst>
            <pc:docMk/>
            <pc:sldMk cId="700450748" sldId="281"/>
            <ac:picMk id="7" creationId="{1DAFBD02-64EF-8BD9-AE64-6DF71FE1F7A1}"/>
          </ac:picMkLst>
        </pc:picChg>
      </pc:sldChg>
      <pc:sldChg chg="modSp mod ord modTransition">
        <pc:chgData name="Adrián Gúzman Gómez" userId="eb6b2e20-e27c-4281-8715-422f4afdc8c4" providerId="ADAL" clId="{D7A0332F-632A-4178-9185-C319949072C4}" dt="2023-09-07T17:26:54.856" v="7301"/>
        <pc:sldMkLst>
          <pc:docMk/>
          <pc:sldMk cId="2270806927" sldId="282"/>
        </pc:sldMkLst>
        <pc:spChg chg="mod">
          <ac:chgData name="Adrián Gúzman Gómez" userId="eb6b2e20-e27c-4281-8715-422f4afdc8c4" providerId="ADAL" clId="{D7A0332F-632A-4178-9185-C319949072C4}" dt="2023-09-06T22:24:23.370" v="902" actId="404"/>
          <ac:spMkLst>
            <pc:docMk/>
            <pc:sldMk cId="2270806927" sldId="282"/>
            <ac:spMk id="6" creationId="{248C9C7B-4E43-F810-C4C2-A1B45E6037D6}"/>
          </ac:spMkLst>
        </pc:spChg>
        <pc:picChg chg="mod modCrop">
          <ac:chgData name="Adrián Gúzman Gómez" userId="eb6b2e20-e27c-4281-8715-422f4afdc8c4" providerId="ADAL" clId="{D7A0332F-632A-4178-9185-C319949072C4}" dt="2023-09-07T14:11:09.124" v="3022" actId="1076"/>
          <ac:picMkLst>
            <pc:docMk/>
            <pc:sldMk cId="2270806927" sldId="282"/>
            <ac:picMk id="22" creationId="{3FE99709-3A05-DA87-88D5-5CB040C68BE0}"/>
          </ac:picMkLst>
        </pc:picChg>
      </pc:sldChg>
      <pc:sldChg chg="modSp mod ord modTransition">
        <pc:chgData name="Adrián Gúzman Gómez" userId="eb6b2e20-e27c-4281-8715-422f4afdc8c4" providerId="ADAL" clId="{D7A0332F-632A-4178-9185-C319949072C4}" dt="2023-09-07T17:26:54.856" v="7301"/>
        <pc:sldMkLst>
          <pc:docMk/>
          <pc:sldMk cId="4197021194" sldId="283"/>
        </pc:sldMkLst>
        <pc:spChg chg="mod">
          <ac:chgData name="Adrián Gúzman Gómez" userId="eb6b2e20-e27c-4281-8715-422f4afdc8c4" providerId="ADAL" clId="{D7A0332F-632A-4178-9185-C319949072C4}" dt="2023-09-06T22:20:48.660" v="867" actId="2711"/>
          <ac:spMkLst>
            <pc:docMk/>
            <pc:sldMk cId="4197021194" sldId="283"/>
            <ac:spMk id="6" creationId="{E4AF7BFB-9D4B-F4D6-6CBC-9B74194E7284}"/>
          </ac:spMkLst>
        </pc:spChg>
        <pc:spChg chg="mod">
          <ac:chgData name="Adrián Gúzman Gómez" userId="eb6b2e20-e27c-4281-8715-422f4afdc8c4" providerId="ADAL" clId="{D7A0332F-632A-4178-9185-C319949072C4}" dt="2023-09-06T22:20:55.412" v="868" actId="2711"/>
          <ac:spMkLst>
            <pc:docMk/>
            <pc:sldMk cId="4197021194" sldId="283"/>
            <ac:spMk id="7" creationId="{2B672E2E-FBFA-3005-35B5-9DB66DA5AEAA}"/>
          </ac:spMkLst>
        </pc:spChg>
        <pc:spChg chg="mod">
          <ac:chgData name="Adrián Gúzman Gómez" userId="eb6b2e20-e27c-4281-8715-422f4afdc8c4" providerId="ADAL" clId="{D7A0332F-632A-4178-9185-C319949072C4}" dt="2023-09-06T22:21:45.072" v="877" actId="1076"/>
          <ac:spMkLst>
            <pc:docMk/>
            <pc:sldMk cId="4197021194" sldId="283"/>
            <ac:spMk id="11" creationId="{0018F211-0217-8F1E-6965-EDE6FDF922E8}"/>
          </ac:spMkLst>
        </pc:spChg>
        <pc:spChg chg="mod">
          <ac:chgData name="Adrián Gúzman Gómez" userId="eb6b2e20-e27c-4281-8715-422f4afdc8c4" providerId="ADAL" clId="{D7A0332F-632A-4178-9185-C319949072C4}" dt="2023-09-06T22:21:03.365" v="869" actId="2711"/>
          <ac:spMkLst>
            <pc:docMk/>
            <pc:sldMk cId="4197021194" sldId="283"/>
            <ac:spMk id="12" creationId="{B22D5713-9FD1-8234-873D-A4E2E0598EA5}"/>
          </ac:spMkLst>
        </pc:spChg>
      </pc:sldChg>
      <pc:sldChg chg="addSp delSp modSp mod ord modTransition">
        <pc:chgData name="Adrián Gúzman Gómez" userId="eb6b2e20-e27c-4281-8715-422f4afdc8c4" providerId="ADAL" clId="{D7A0332F-632A-4178-9185-C319949072C4}" dt="2023-09-07T17:26:54.856" v="7301"/>
        <pc:sldMkLst>
          <pc:docMk/>
          <pc:sldMk cId="2751854679" sldId="284"/>
        </pc:sldMkLst>
        <pc:spChg chg="mod">
          <ac:chgData name="Adrián Gúzman Gómez" userId="eb6b2e20-e27c-4281-8715-422f4afdc8c4" providerId="ADAL" clId="{D7A0332F-632A-4178-9185-C319949072C4}" dt="2023-09-06T22:18:56.323" v="861" actId="1076"/>
          <ac:spMkLst>
            <pc:docMk/>
            <pc:sldMk cId="2751854679" sldId="284"/>
            <ac:spMk id="2" creationId="{A368E48E-0F97-215D-DF54-D8086A16D43F}"/>
          </ac:spMkLst>
        </pc:spChg>
        <pc:spChg chg="mod">
          <ac:chgData name="Adrián Gúzman Gómez" userId="eb6b2e20-e27c-4281-8715-422f4afdc8c4" providerId="ADAL" clId="{D7A0332F-632A-4178-9185-C319949072C4}" dt="2023-09-06T22:18:26.214" v="856" actId="2711"/>
          <ac:spMkLst>
            <pc:docMk/>
            <pc:sldMk cId="2751854679" sldId="284"/>
            <ac:spMk id="4" creationId="{DB5BA4FA-A30A-ECB1-2576-A2F8E5506484}"/>
          </ac:spMkLst>
        </pc:spChg>
        <pc:spChg chg="mod">
          <ac:chgData name="Adrián Gúzman Gómez" userId="eb6b2e20-e27c-4281-8715-422f4afdc8c4" providerId="ADAL" clId="{D7A0332F-632A-4178-9185-C319949072C4}" dt="2023-09-06T22:18:39.824" v="858" actId="2711"/>
          <ac:spMkLst>
            <pc:docMk/>
            <pc:sldMk cId="2751854679" sldId="284"/>
            <ac:spMk id="5" creationId="{55E735CE-F902-1710-9EC1-EFD449605F6F}"/>
          </ac:spMkLst>
        </pc:spChg>
        <pc:spChg chg="mod">
          <ac:chgData name="Adrián Gúzman Gómez" userId="eb6b2e20-e27c-4281-8715-422f4afdc8c4" providerId="ADAL" clId="{D7A0332F-632A-4178-9185-C319949072C4}" dt="2023-09-06T22:19:13.638" v="863" actId="2711"/>
          <ac:spMkLst>
            <pc:docMk/>
            <pc:sldMk cId="2751854679" sldId="284"/>
            <ac:spMk id="8" creationId="{E2872944-62F9-93D9-2A71-1B3D67C9FC91}"/>
          </ac:spMkLst>
        </pc:spChg>
        <pc:spChg chg="mod">
          <ac:chgData name="Adrián Gúzman Gómez" userId="eb6b2e20-e27c-4281-8715-422f4afdc8c4" providerId="ADAL" clId="{D7A0332F-632A-4178-9185-C319949072C4}" dt="2023-09-06T22:19:02.328" v="862" actId="1076"/>
          <ac:spMkLst>
            <pc:docMk/>
            <pc:sldMk cId="2751854679" sldId="284"/>
            <ac:spMk id="12" creationId="{EFBD281A-7693-A80A-60B4-6DE8476D6F5A}"/>
          </ac:spMkLst>
        </pc:spChg>
        <pc:picChg chg="del">
          <ac:chgData name="Adrián Gúzman Gómez" userId="eb6b2e20-e27c-4281-8715-422f4afdc8c4" providerId="ADAL" clId="{D7A0332F-632A-4178-9185-C319949072C4}" dt="2023-09-06T22:20:30.190" v="864" actId="478"/>
          <ac:picMkLst>
            <pc:docMk/>
            <pc:sldMk cId="2751854679" sldId="284"/>
            <ac:picMk id="7" creationId="{86F02C34-1D68-405E-EB12-44DD9E00FC35}"/>
          </ac:picMkLst>
        </pc:picChg>
        <pc:picChg chg="add mod">
          <ac:chgData name="Adrián Gúzman Gómez" userId="eb6b2e20-e27c-4281-8715-422f4afdc8c4" providerId="ADAL" clId="{D7A0332F-632A-4178-9185-C319949072C4}" dt="2023-09-06T22:20:35.854" v="866" actId="1076"/>
          <ac:picMkLst>
            <pc:docMk/>
            <pc:sldMk cId="2751854679" sldId="284"/>
            <ac:picMk id="1026" creationId="{5D5D8F47-F754-16CD-DA53-C3B31613F918}"/>
          </ac:picMkLst>
        </pc:picChg>
      </pc:sldChg>
      <pc:sldChg chg="modSp add del mod ord modTransition">
        <pc:chgData name="Adrián Gúzman Gómez" userId="eb6b2e20-e27c-4281-8715-422f4afdc8c4" providerId="ADAL" clId="{D7A0332F-632A-4178-9185-C319949072C4}" dt="2023-09-07T17:27:33.532" v="7302"/>
        <pc:sldMkLst>
          <pc:docMk/>
          <pc:sldMk cId="1375637148" sldId="285"/>
        </pc:sldMkLst>
        <pc:spChg chg="mod">
          <ac:chgData name="Adrián Gúzman Gómez" userId="eb6b2e20-e27c-4281-8715-422f4afdc8c4" providerId="ADAL" clId="{D7A0332F-632A-4178-9185-C319949072C4}" dt="2023-09-06T22:18:18.350" v="855" actId="1076"/>
          <ac:spMkLst>
            <pc:docMk/>
            <pc:sldMk cId="1375637148" sldId="285"/>
            <ac:spMk id="5" creationId="{1B261FB9-8C97-4726-4BE7-67C0279AE938}"/>
          </ac:spMkLst>
        </pc:spChg>
        <pc:spChg chg="mod">
          <ac:chgData name="Adrián Gúzman Gómez" userId="eb6b2e20-e27c-4281-8715-422f4afdc8c4" providerId="ADAL" clId="{D7A0332F-632A-4178-9185-C319949072C4}" dt="2023-09-06T22:17:49.571" v="852" actId="1076"/>
          <ac:spMkLst>
            <pc:docMk/>
            <pc:sldMk cId="1375637148" sldId="285"/>
            <ac:spMk id="7" creationId="{540BD6F6-6C79-F7A0-FBB8-577C549B5CEC}"/>
          </ac:spMkLst>
        </pc:spChg>
        <pc:spChg chg="mod">
          <ac:chgData name="Adrián Gúzman Gómez" userId="eb6b2e20-e27c-4281-8715-422f4afdc8c4" providerId="ADAL" clId="{D7A0332F-632A-4178-9185-C319949072C4}" dt="2023-09-06T22:17:56.539" v="853" actId="2711"/>
          <ac:spMkLst>
            <pc:docMk/>
            <pc:sldMk cId="1375637148" sldId="285"/>
            <ac:spMk id="8" creationId="{20A0A673-C6E3-AF78-97C1-2DA66FE79979}"/>
          </ac:spMkLst>
        </pc:spChg>
      </pc:sldChg>
      <pc:sldChg chg="delSp modSp mod ord modTransition">
        <pc:chgData name="Adrián Gúzman Gómez" userId="eb6b2e20-e27c-4281-8715-422f4afdc8c4" providerId="ADAL" clId="{D7A0332F-632A-4178-9185-C319949072C4}" dt="2023-09-08T14:22:25.534" v="10005" actId="20577"/>
        <pc:sldMkLst>
          <pc:docMk/>
          <pc:sldMk cId="193656589" sldId="286"/>
        </pc:sldMkLst>
        <pc:spChg chg="mod">
          <ac:chgData name="Adrián Gúzman Gómez" userId="eb6b2e20-e27c-4281-8715-422f4afdc8c4" providerId="ADAL" clId="{D7A0332F-632A-4178-9185-C319949072C4}" dt="2023-09-08T14:21:57.135" v="9986" actId="1076"/>
          <ac:spMkLst>
            <pc:docMk/>
            <pc:sldMk cId="193656589" sldId="286"/>
            <ac:spMk id="2" creationId="{989B6AA6-F33D-8432-76AD-C8784AA7F6BD}"/>
          </ac:spMkLst>
        </pc:spChg>
        <pc:spChg chg="del mod">
          <ac:chgData name="Adrián Gúzman Gómez" userId="eb6b2e20-e27c-4281-8715-422f4afdc8c4" providerId="ADAL" clId="{D7A0332F-632A-4178-9185-C319949072C4}" dt="2023-09-08T14:20:24.734" v="9943" actId="478"/>
          <ac:spMkLst>
            <pc:docMk/>
            <pc:sldMk cId="193656589" sldId="286"/>
            <ac:spMk id="4" creationId="{EBCA8FFB-BD52-4D4F-604B-39D9EE90BC4D}"/>
          </ac:spMkLst>
        </pc:spChg>
        <pc:spChg chg="mod">
          <ac:chgData name="Adrián Gúzman Gómez" userId="eb6b2e20-e27c-4281-8715-422f4afdc8c4" providerId="ADAL" clId="{D7A0332F-632A-4178-9185-C319949072C4}" dt="2023-09-06T22:15:54.829" v="833" actId="1076"/>
          <ac:spMkLst>
            <pc:docMk/>
            <pc:sldMk cId="193656589" sldId="286"/>
            <ac:spMk id="6" creationId="{248C9C7B-4E43-F810-C4C2-A1B45E6037D6}"/>
          </ac:spMkLst>
        </pc:spChg>
        <pc:spChg chg="mod">
          <ac:chgData name="Adrián Gúzman Gómez" userId="eb6b2e20-e27c-4281-8715-422f4afdc8c4" providerId="ADAL" clId="{D7A0332F-632A-4178-9185-C319949072C4}" dt="2023-09-08T14:21:53.282" v="9985" actId="1076"/>
          <ac:spMkLst>
            <pc:docMk/>
            <pc:sldMk cId="193656589" sldId="286"/>
            <ac:spMk id="7" creationId="{63135AA5-2CC7-49AC-7CDF-10EB644A6EEE}"/>
          </ac:spMkLst>
        </pc:spChg>
        <pc:spChg chg="mod">
          <ac:chgData name="Adrián Gúzman Gómez" userId="eb6b2e20-e27c-4281-8715-422f4afdc8c4" providerId="ADAL" clId="{D7A0332F-632A-4178-9185-C319949072C4}" dt="2023-09-08T14:22:25.534" v="10005" actId="20577"/>
          <ac:spMkLst>
            <pc:docMk/>
            <pc:sldMk cId="193656589" sldId="286"/>
            <ac:spMk id="12" creationId="{05FA504A-0B95-9701-5E4B-1DB3C2C6B0FE}"/>
          </ac:spMkLst>
        </pc:spChg>
      </pc:sldChg>
      <pc:sldChg chg="addSp delSp modSp mod ord modTransition">
        <pc:chgData name="Adrián Gúzman Gómez" userId="eb6b2e20-e27c-4281-8715-422f4afdc8c4" providerId="ADAL" clId="{D7A0332F-632A-4178-9185-C319949072C4}" dt="2023-09-07T17:50:56.865" v="7479" actId="1076"/>
        <pc:sldMkLst>
          <pc:docMk/>
          <pc:sldMk cId="649781089" sldId="288"/>
        </pc:sldMkLst>
        <pc:spChg chg="add del">
          <ac:chgData name="Adrián Gúzman Gómez" userId="eb6b2e20-e27c-4281-8715-422f4afdc8c4" providerId="ADAL" clId="{D7A0332F-632A-4178-9185-C319949072C4}" dt="2023-09-07T17:45:36.775" v="7448" actId="478"/>
          <ac:spMkLst>
            <pc:docMk/>
            <pc:sldMk cId="649781089" sldId="288"/>
            <ac:spMk id="2" creationId="{B0DDF5F0-B564-19FF-09F0-041895CBED17}"/>
          </ac:spMkLst>
        </pc:spChg>
        <pc:spChg chg="mod">
          <ac:chgData name="Adrián Gúzman Gómez" userId="eb6b2e20-e27c-4281-8715-422f4afdc8c4" providerId="ADAL" clId="{D7A0332F-632A-4178-9185-C319949072C4}" dt="2023-09-07T17:45:44.602" v="7449" actId="1076"/>
          <ac:spMkLst>
            <pc:docMk/>
            <pc:sldMk cId="649781089" sldId="288"/>
            <ac:spMk id="4" creationId="{DC11617B-168E-8C40-433D-F1FBF254CCE0}"/>
          </ac:spMkLst>
        </pc:spChg>
        <pc:spChg chg="mod">
          <ac:chgData name="Adrián Gúzman Gómez" userId="eb6b2e20-e27c-4281-8715-422f4afdc8c4" providerId="ADAL" clId="{D7A0332F-632A-4178-9185-C319949072C4}" dt="2023-09-07T17:45:47.343" v="7450" actId="403"/>
          <ac:spMkLst>
            <pc:docMk/>
            <pc:sldMk cId="649781089" sldId="288"/>
            <ac:spMk id="21" creationId="{EC1DC4EE-E08E-C11D-9BD3-561F07BA5456}"/>
          </ac:spMkLst>
        </pc:spChg>
        <pc:spChg chg="mod">
          <ac:chgData name="Adrián Gúzman Gómez" userId="eb6b2e20-e27c-4281-8715-422f4afdc8c4" providerId="ADAL" clId="{D7A0332F-632A-4178-9185-C319949072C4}" dt="2023-09-07T17:45:51.220" v="7451" actId="403"/>
          <ac:spMkLst>
            <pc:docMk/>
            <pc:sldMk cId="649781089" sldId="288"/>
            <ac:spMk id="23" creationId="{F6C27165-EB2C-C226-C2EE-F462AB30B287}"/>
          </ac:spMkLst>
        </pc:spChg>
        <pc:spChg chg="mod">
          <ac:chgData name="Adrián Gúzman Gómez" userId="eb6b2e20-e27c-4281-8715-422f4afdc8c4" providerId="ADAL" clId="{D7A0332F-632A-4178-9185-C319949072C4}" dt="2023-09-07T17:45:53.853" v="7452" actId="403"/>
          <ac:spMkLst>
            <pc:docMk/>
            <pc:sldMk cId="649781089" sldId="288"/>
            <ac:spMk id="24" creationId="{87FC970B-9557-6F89-186B-A6999E7F72C7}"/>
          </ac:spMkLst>
        </pc:spChg>
        <pc:picChg chg="mod">
          <ac:chgData name="Adrián Gúzman Gómez" userId="eb6b2e20-e27c-4281-8715-422f4afdc8c4" providerId="ADAL" clId="{D7A0332F-632A-4178-9185-C319949072C4}" dt="2023-09-07T17:50:51.866" v="7478" actId="1076"/>
          <ac:picMkLst>
            <pc:docMk/>
            <pc:sldMk cId="649781089" sldId="288"/>
            <ac:picMk id="10" creationId="{7934516A-2BC7-6D31-4239-E37503792246}"/>
          </ac:picMkLst>
        </pc:picChg>
        <pc:picChg chg="mod">
          <ac:chgData name="Adrián Gúzman Gómez" userId="eb6b2e20-e27c-4281-8715-422f4afdc8c4" providerId="ADAL" clId="{D7A0332F-632A-4178-9185-C319949072C4}" dt="2023-09-07T17:50:48.650" v="7476" actId="1076"/>
          <ac:picMkLst>
            <pc:docMk/>
            <pc:sldMk cId="649781089" sldId="288"/>
            <ac:picMk id="22" creationId="{1289BDAE-F979-3782-512F-ABEE4596284C}"/>
          </ac:picMkLst>
        </pc:picChg>
        <pc:picChg chg="add mod">
          <ac:chgData name="Adrián Gúzman Gómez" userId="eb6b2e20-e27c-4281-8715-422f4afdc8c4" providerId="ADAL" clId="{D7A0332F-632A-4178-9185-C319949072C4}" dt="2023-09-07T17:50:56.865" v="7479" actId="1076"/>
          <ac:picMkLst>
            <pc:docMk/>
            <pc:sldMk cId="649781089" sldId="288"/>
            <ac:picMk id="2050" creationId="{B134678B-5E6A-75AC-CF0E-05B3A0413B85}"/>
          </ac:picMkLst>
        </pc:picChg>
      </pc:sldChg>
      <pc:sldChg chg="addSp delSp modSp new del mod ord modTransition">
        <pc:chgData name="Adrián Gúzman Gómez" userId="eb6b2e20-e27c-4281-8715-422f4afdc8c4" providerId="ADAL" clId="{D7A0332F-632A-4178-9185-C319949072C4}" dt="2023-09-08T14:11:35.112" v="9917" actId="47"/>
        <pc:sldMkLst>
          <pc:docMk/>
          <pc:sldMk cId="1172321527" sldId="289"/>
        </pc:sldMkLst>
        <pc:spChg chg="add mod">
          <ac:chgData name="Adrián Gúzman Gómez" userId="eb6b2e20-e27c-4281-8715-422f4afdc8c4" providerId="ADAL" clId="{D7A0332F-632A-4178-9185-C319949072C4}" dt="2023-09-07T17:14:48.972" v="7233" actId="1076"/>
          <ac:spMkLst>
            <pc:docMk/>
            <pc:sldMk cId="1172321527" sldId="289"/>
            <ac:spMk id="2" creationId="{82061F11-1C37-1A55-4E33-DAEB36E5DBA2}"/>
          </ac:spMkLst>
        </pc:spChg>
        <pc:spChg chg="del">
          <ac:chgData name="Adrián Gúzman Gómez" userId="eb6b2e20-e27c-4281-8715-422f4afdc8c4" providerId="ADAL" clId="{D7A0332F-632A-4178-9185-C319949072C4}" dt="2023-09-06T23:40:31.536" v="1709" actId="478"/>
          <ac:spMkLst>
            <pc:docMk/>
            <pc:sldMk cId="1172321527" sldId="289"/>
            <ac:spMk id="2" creationId="{E270FB23-9925-F86E-2A1B-AB3D33061856}"/>
          </ac:spMkLst>
        </pc:spChg>
        <pc:spChg chg="del">
          <ac:chgData name="Adrián Gúzman Gómez" userId="eb6b2e20-e27c-4281-8715-422f4afdc8c4" providerId="ADAL" clId="{D7A0332F-632A-4178-9185-C319949072C4}" dt="2023-09-06T23:19:09.085" v="1509"/>
          <ac:spMkLst>
            <pc:docMk/>
            <pc:sldMk cId="1172321527" sldId="289"/>
            <ac:spMk id="3" creationId="{65C12ACB-17DC-C4CF-07F1-321D64F1C17C}"/>
          </ac:spMkLst>
        </pc:spChg>
        <pc:spChg chg="add mod">
          <ac:chgData name="Adrián Gúzman Gómez" userId="eb6b2e20-e27c-4281-8715-422f4afdc8c4" providerId="ADAL" clId="{D7A0332F-632A-4178-9185-C319949072C4}" dt="2023-09-07T13:23:57.194" v="2172" actId="20577"/>
          <ac:spMkLst>
            <pc:docMk/>
            <pc:sldMk cId="1172321527" sldId="289"/>
            <ac:spMk id="9" creationId="{7A3C0AF3-6211-8580-1B6E-928F19D6EC78}"/>
          </ac:spMkLst>
        </pc:spChg>
        <pc:spChg chg="add mod">
          <ac:chgData name="Adrián Gúzman Gómez" userId="eb6b2e20-e27c-4281-8715-422f4afdc8c4" providerId="ADAL" clId="{D7A0332F-632A-4178-9185-C319949072C4}" dt="2023-09-06T23:41:20.569" v="1737" actId="1038"/>
          <ac:spMkLst>
            <pc:docMk/>
            <pc:sldMk cId="1172321527" sldId="289"/>
            <ac:spMk id="14" creationId="{38833BA9-60BC-59DD-9DF0-8BF3EBF8E570}"/>
          </ac:spMkLst>
        </pc:spChg>
        <pc:spChg chg="add mod">
          <ac:chgData name="Adrián Gúzman Gómez" userId="eb6b2e20-e27c-4281-8715-422f4afdc8c4" providerId="ADAL" clId="{D7A0332F-632A-4178-9185-C319949072C4}" dt="2023-09-06T23:41:20.569" v="1737" actId="1038"/>
          <ac:spMkLst>
            <pc:docMk/>
            <pc:sldMk cId="1172321527" sldId="289"/>
            <ac:spMk id="15" creationId="{C81B4876-92D0-6237-F698-4A1EF0F5CA04}"/>
          </ac:spMkLst>
        </pc:spChg>
        <pc:spChg chg="add mod">
          <ac:chgData name="Adrián Gúzman Gómez" userId="eb6b2e20-e27c-4281-8715-422f4afdc8c4" providerId="ADAL" clId="{D7A0332F-632A-4178-9185-C319949072C4}" dt="2023-09-06T23:41:20.569" v="1737" actId="1038"/>
          <ac:spMkLst>
            <pc:docMk/>
            <pc:sldMk cId="1172321527" sldId="289"/>
            <ac:spMk id="18" creationId="{A7E508B3-E911-7E7B-D16F-988EEB7F2300}"/>
          </ac:spMkLst>
        </pc:spChg>
        <pc:spChg chg="add mod">
          <ac:chgData name="Adrián Gúzman Gómez" userId="eb6b2e20-e27c-4281-8715-422f4afdc8c4" providerId="ADAL" clId="{D7A0332F-632A-4178-9185-C319949072C4}" dt="2023-09-06T23:41:20.569" v="1737" actId="1038"/>
          <ac:spMkLst>
            <pc:docMk/>
            <pc:sldMk cId="1172321527" sldId="289"/>
            <ac:spMk id="19" creationId="{CFDFA4CD-3447-13F7-6353-526D00474266}"/>
          </ac:spMkLst>
        </pc:spChg>
        <pc:spChg chg="add del mod">
          <ac:chgData name="Adrián Gúzman Gómez" userId="eb6b2e20-e27c-4281-8715-422f4afdc8c4" providerId="ADAL" clId="{D7A0332F-632A-4178-9185-C319949072C4}" dt="2023-09-06T23:40:33.474" v="1710" actId="478"/>
          <ac:spMkLst>
            <pc:docMk/>
            <pc:sldMk cId="1172321527" sldId="289"/>
            <ac:spMk id="23" creationId="{46FA39FC-CDDE-DA54-1671-C180018958BD}"/>
          </ac:spMkLst>
        </pc:spChg>
        <pc:spChg chg="add mod">
          <ac:chgData name="Adrián Gúzman Gómez" userId="eb6b2e20-e27c-4281-8715-422f4afdc8c4" providerId="ADAL" clId="{D7A0332F-632A-4178-9185-C319949072C4}" dt="2023-09-06T23:53:48.763" v="1958" actId="1076"/>
          <ac:spMkLst>
            <pc:docMk/>
            <pc:sldMk cId="1172321527" sldId="289"/>
            <ac:spMk id="24" creationId="{20343BA6-F7B5-E45F-DC38-AD8607696061}"/>
          </ac:spMkLst>
        </pc:spChg>
        <pc:spChg chg="add del mod">
          <ac:chgData name="Adrián Gúzman Gómez" userId="eb6b2e20-e27c-4281-8715-422f4afdc8c4" providerId="ADAL" clId="{D7A0332F-632A-4178-9185-C319949072C4}" dt="2023-09-06T23:53:58.174" v="1960" actId="478"/>
          <ac:spMkLst>
            <pc:docMk/>
            <pc:sldMk cId="1172321527" sldId="289"/>
            <ac:spMk id="25" creationId="{9A0A548E-C547-85B2-842C-0824A6B1D197}"/>
          </ac:spMkLst>
        </pc:spChg>
        <pc:spChg chg="add mod">
          <ac:chgData name="Adrián Gúzman Gómez" userId="eb6b2e20-e27c-4281-8715-422f4afdc8c4" providerId="ADAL" clId="{D7A0332F-632A-4178-9185-C319949072C4}" dt="2023-09-06T23:54:11.934" v="1963" actId="14100"/>
          <ac:spMkLst>
            <pc:docMk/>
            <pc:sldMk cId="1172321527" sldId="289"/>
            <ac:spMk id="26" creationId="{209527C9-226D-654A-5690-0BD170B0A8FE}"/>
          </ac:spMkLst>
        </pc:spChg>
        <pc:spChg chg="add mod">
          <ac:chgData name="Adrián Gúzman Gómez" userId="eb6b2e20-e27c-4281-8715-422f4afdc8c4" providerId="ADAL" clId="{D7A0332F-632A-4178-9185-C319949072C4}" dt="2023-09-07T00:00:57.029" v="2110" actId="1037"/>
          <ac:spMkLst>
            <pc:docMk/>
            <pc:sldMk cId="1172321527" sldId="289"/>
            <ac:spMk id="28" creationId="{65D2DF3F-38EB-8865-40AF-1C12A4C2A746}"/>
          </ac:spMkLst>
        </pc:spChg>
        <pc:spChg chg="add mod">
          <ac:chgData name="Adrián Gúzman Gómez" userId="eb6b2e20-e27c-4281-8715-422f4afdc8c4" providerId="ADAL" clId="{D7A0332F-632A-4178-9185-C319949072C4}" dt="2023-09-07T00:00:57.029" v="2110" actId="1037"/>
          <ac:spMkLst>
            <pc:docMk/>
            <pc:sldMk cId="1172321527" sldId="289"/>
            <ac:spMk id="29" creationId="{7ADDE837-0525-9064-86D8-804670B23219}"/>
          </ac:spMkLst>
        </pc:spChg>
        <pc:spChg chg="add mod">
          <ac:chgData name="Adrián Gúzman Gómez" userId="eb6b2e20-e27c-4281-8715-422f4afdc8c4" providerId="ADAL" clId="{D7A0332F-632A-4178-9185-C319949072C4}" dt="2023-09-07T00:00:57.029" v="2110" actId="1037"/>
          <ac:spMkLst>
            <pc:docMk/>
            <pc:sldMk cId="1172321527" sldId="289"/>
            <ac:spMk id="32" creationId="{E0365615-8A7C-2899-63A4-712EEAEBDAC1}"/>
          </ac:spMkLst>
        </pc:spChg>
        <pc:spChg chg="add mod">
          <ac:chgData name="Adrián Gúzman Gómez" userId="eb6b2e20-e27c-4281-8715-422f4afdc8c4" providerId="ADAL" clId="{D7A0332F-632A-4178-9185-C319949072C4}" dt="2023-09-07T00:00:57.029" v="2110" actId="1037"/>
          <ac:spMkLst>
            <pc:docMk/>
            <pc:sldMk cId="1172321527" sldId="289"/>
            <ac:spMk id="33" creationId="{380204A5-0259-5500-BE39-42760FD32B19}"/>
          </ac:spMkLst>
        </pc:spChg>
        <pc:picChg chg="add del mod">
          <ac:chgData name="Adrián Gúzman Gómez" userId="eb6b2e20-e27c-4281-8715-422f4afdc8c4" providerId="ADAL" clId="{D7A0332F-632A-4178-9185-C319949072C4}" dt="2023-09-06T23:12:03.804" v="1448"/>
          <ac:picMkLst>
            <pc:docMk/>
            <pc:sldMk cId="1172321527" sldId="289"/>
            <ac:picMk id="4" creationId="{A1E96494-5976-07BB-59C7-4A62D0D150E3}"/>
          </ac:picMkLst>
        </pc:picChg>
        <pc:picChg chg="add mod">
          <ac:chgData name="Adrián Gúzman Gómez" userId="eb6b2e20-e27c-4281-8715-422f4afdc8c4" providerId="ADAL" clId="{D7A0332F-632A-4178-9185-C319949072C4}" dt="2023-09-07T17:14:42.148" v="7232" actId="1076"/>
          <ac:picMkLst>
            <pc:docMk/>
            <pc:sldMk cId="1172321527" sldId="289"/>
            <ac:picMk id="5" creationId="{C200DF04-BA3B-8207-1F6F-E9A64FE11FDA}"/>
          </ac:picMkLst>
        </pc:picChg>
        <pc:picChg chg="add del mod">
          <ac:chgData name="Adrián Gúzman Gómez" userId="eb6b2e20-e27c-4281-8715-422f4afdc8c4" providerId="ADAL" clId="{D7A0332F-632A-4178-9185-C319949072C4}" dt="2023-09-06T23:12:13.335" v="1451"/>
          <ac:picMkLst>
            <pc:docMk/>
            <pc:sldMk cId="1172321527" sldId="289"/>
            <ac:picMk id="6" creationId="{979913D6-B07A-FC9C-B5EF-B85A9B582077}"/>
          </ac:picMkLst>
        </pc:picChg>
        <pc:picChg chg="add del mod modCrop">
          <ac:chgData name="Adrián Gúzman Gómez" userId="eb6b2e20-e27c-4281-8715-422f4afdc8c4" providerId="ADAL" clId="{D7A0332F-632A-4178-9185-C319949072C4}" dt="2023-09-06T23:17:58.688" v="1493" actId="478"/>
          <ac:picMkLst>
            <pc:docMk/>
            <pc:sldMk cId="1172321527" sldId="289"/>
            <ac:picMk id="8" creationId="{E681AFC7-4093-3BA8-574C-4DB5C0544916}"/>
          </ac:picMkLst>
        </pc:picChg>
        <pc:picChg chg="add del mod">
          <ac:chgData name="Adrián Gúzman Gómez" userId="eb6b2e20-e27c-4281-8715-422f4afdc8c4" providerId="ADAL" clId="{D7A0332F-632A-4178-9185-C319949072C4}" dt="2023-09-06T23:40:29.071" v="1708" actId="478"/>
          <ac:picMkLst>
            <pc:docMk/>
            <pc:sldMk cId="1172321527" sldId="289"/>
            <ac:picMk id="11" creationId="{FD801F85-9D58-F758-5A5F-F6374CCD0E8D}"/>
          </ac:picMkLst>
        </pc:picChg>
        <pc:picChg chg="add mod">
          <ac:chgData name="Adrián Gúzman Gómez" userId="eb6b2e20-e27c-4281-8715-422f4afdc8c4" providerId="ADAL" clId="{D7A0332F-632A-4178-9185-C319949072C4}" dt="2023-09-06T23:54:28.157" v="1966" actId="14100"/>
          <ac:picMkLst>
            <pc:docMk/>
            <pc:sldMk cId="1172321527" sldId="289"/>
            <ac:picMk id="13" creationId="{C160512D-0FE5-3E41-D02D-AC30B8E906A5}"/>
          </ac:picMkLst>
        </pc:picChg>
        <pc:picChg chg="add mod">
          <ac:chgData name="Adrián Gúzman Gómez" userId="eb6b2e20-e27c-4281-8715-422f4afdc8c4" providerId="ADAL" clId="{D7A0332F-632A-4178-9185-C319949072C4}" dt="2023-09-06T23:54:41.299" v="1967" actId="1076"/>
          <ac:picMkLst>
            <pc:docMk/>
            <pc:sldMk cId="1172321527" sldId="289"/>
            <ac:picMk id="17" creationId="{69F471EE-BFE7-E6B8-5870-4D7F8BD7C6BE}"/>
          </ac:picMkLst>
        </pc:picChg>
        <pc:picChg chg="add mod">
          <ac:chgData name="Adrián Gúzman Gómez" userId="eb6b2e20-e27c-4281-8715-422f4afdc8c4" providerId="ADAL" clId="{D7A0332F-632A-4178-9185-C319949072C4}" dt="2023-09-06T23:54:21.306" v="1965" actId="1036"/>
          <ac:picMkLst>
            <pc:docMk/>
            <pc:sldMk cId="1172321527" sldId="289"/>
            <ac:picMk id="21" creationId="{206C75DC-89D9-67B5-40AF-DECE8FB9CEDB}"/>
          </ac:picMkLst>
        </pc:picChg>
        <pc:picChg chg="add mod">
          <ac:chgData name="Adrián Gúzman Gómez" userId="eb6b2e20-e27c-4281-8715-422f4afdc8c4" providerId="ADAL" clId="{D7A0332F-632A-4178-9185-C319949072C4}" dt="2023-09-07T00:00:57.029" v="2110" actId="1037"/>
          <ac:picMkLst>
            <pc:docMk/>
            <pc:sldMk cId="1172321527" sldId="289"/>
            <ac:picMk id="27" creationId="{6539D871-A84B-8D91-7433-9256CA8E0918}"/>
          </ac:picMkLst>
        </pc:picChg>
        <pc:picChg chg="add mod">
          <ac:chgData name="Adrián Gúzman Gómez" userId="eb6b2e20-e27c-4281-8715-422f4afdc8c4" providerId="ADAL" clId="{D7A0332F-632A-4178-9185-C319949072C4}" dt="2023-09-07T00:00:57.029" v="2110" actId="1037"/>
          <ac:picMkLst>
            <pc:docMk/>
            <pc:sldMk cId="1172321527" sldId="289"/>
            <ac:picMk id="31" creationId="{D9F3490C-097E-6B7A-7820-07DD7B212801}"/>
          </ac:picMkLst>
        </pc:picChg>
      </pc:sldChg>
      <pc:sldChg chg="addSp delSp modSp add del mod ord modTransition">
        <pc:chgData name="Adrián Gúzman Gómez" userId="eb6b2e20-e27c-4281-8715-422f4afdc8c4" providerId="ADAL" clId="{D7A0332F-632A-4178-9185-C319949072C4}" dt="2023-09-08T14:11:38.720" v="9920" actId="47"/>
        <pc:sldMkLst>
          <pc:docMk/>
          <pc:sldMk cId="4189275418" sldId="290"/>
        </pc:sldMkLst>
        <pc:spChg chg="add del mod">
          <ac:chgData name="Adrián Gúzman Gómez" userId="eb6b2e20-e27c-4281-8715-422f4afdc8c4" providerId="ADAL" clId="{D7A0332F-632A-4178-9185-C319949072C4}" dt="2023-09-07T13:57:40.373" v="2796" actId="478"/>
          <ac:spMkLst>
            <pc:docMk/>
            <pc:sldMk cId="4189275418" sldId="290"/>
            <ac:spMk id="4" creationId="{676A4756-F52B-8FC5-FC03-ADBE18D25C14}"/>
          </ac:spMkLst>
        </pc:spChg>
        <pc:spChg chg="add mod">
          <ac:chgData name="Adrián Gúzman Gómez" userId="eb6b2e20-e27c-4281-8715-422f4afdc8c4" providerId="ADAL" clId="{D7A0332F-632A-4178-9185-C319949072C4}" dt="2023-09-07T00:01:21.153" v="2117" actId="1036"/>
          <ac:spMkLst>
            <pc:docMk/>
            <pc:sldMk cId="4189275418" sldId="290"/>
            <ac:spMk id="7" creationId="{C1DFA755-69E0-93B8-84D8-FC565FDD06DE}"/>
          </ac:spMkLst>
        </pc:spChg>
        <pc:spChg chg="mod">
          <ac:chgData name="Adrián Gúzman Gómez" userId="eb6b2e20-e27c-4281-8715-422f4afdc8c4" providerId="ADAL" clId="{D7A0332F-632A-4178-9185-C319949072C4}" dt="2023-09-07T14:08:26.157" v="3005" actId="1076"/>
          <ac:spMkLst>
            <pc:docMk/>
            <pc:sldMk cId="4189275418" sldId="290"/>
            <ac:spMk id="9" creationId="{7A3C0AF3-6211-8580-1B6E-928F19D6EC78}"/>
          </ac:spMkLst>
        </pc:spChg>
        <pc:spChg chg="mod">
          <ac:chgData name="Adrián Gúzman Gómez" userId="eb6b2e20-e27c-4281-8715-422f4afdc8c4" providerId="ADAL" clId="{D7A0332F-632A-4178-9185-C319949072C4}" dt="2023-09-07T00:01:21.153" v="2117" actId="1036"/>
          <ac:spMkLst>
            <pc:docMk/>
            <pc:sldMk cId="4189275418" sldId="290"/>
            <ac:spMk id="14" creationId="{38833BA9-60BC-59DD-9DF0-8BF3EBF8E570}"/>
          </ac:spMkLst>
        </pc:spChg>
        <pc:spChg chg="mod">
          <ac:chgData name="Adrián Gúzman Gómez" userId="eb6b2e20-e27c-4281-8715-422f4afdc8c4" providerId="ADAL" clId="{D7A0332F-632A-4178-9185-C319949072C4}" dt="2023-09-07T00:01:21.153" v="2117" actId="1036"/>
          <ac:spMkLst>
            <pc:docMk/>
            <pc:sldMk cId="4189275418" sldId="290"/>
            <ac:spMk id="15" creationId="{C81B4876-92D0-6237-F698-4A1EF0F5CA04}"/>
          </ac:spMkLst>
        </pc:spChg>
        <pc:spChg chg="mod">
          <ac:chgData name="Adrián Gúzman Gómez" userId="eb6b2e20-e27c-4281-8715-422f4afdc8c4" providerId="ADAL" clId="{D7A0332F-632A-4178-9185-C319949072C4}" dt="2023-09-07T00:01:21.153" v="2117" actId="1036"/>
          <ac:spMkLst>
            <pc:docMk/>
            <pc:sldMk cId="4189275418" sldId="290"/>
            <ac:spMk id="18" creationId="{A7E508B3-E911-7E7B-D16F-988EEB7F2300}"/>
          </ac:spMkLst>
        </pc:spChg>
        <pc:spChg chg="mod">
          <ac:chgData name="Adrián Gúzman Gómez" userId="eb6b2e20-e27c-4281-8715-422f4afdc8c4" providerId="ADAL" clId="{D7A0332F-632A-4178-9185-C319949072C4}" dt="2023-09-07T00:01:25.664" v="2123" actId="20577"/>
          <ac:spMkLst>
            <pc:docMk/>
            <pc:sldMk cId="4189275418" sldId="290"/>
            <ac:spMk id="19" creationId="{CFDFA4CD-3447-13F7-6353-526D00474266}"/>
          </ac:spMkLst>
        </pc:spChg>
        <pc:spChg chg="mod">
          <ac:chgData name="Adrián Gúzman Gómez" userId="eb6b2e20-e27c-4281-8715-422f4afdc8c4" providerId="ADAL" clId="{D7A0332F-632A-4178-9185-C319949072C4}" dt="2023-09-07T00:01:21.153" v="2117" actId="1036"/>
          <ac:spMkLst>
            <pc:docMk/>
            <pc:sldMk cId="4189275418" sldId="290"/>
            <ac:spMk id="24" creationId="{20343BA6-F7B5-E45F-DC38-AD8607696061}"/>
          </ac:spMkLst>
        </pc:spChg>
        <pc:spChg chg="del">
          <ac:chgData name="Adrián Gúzman Gómez" userId="eb6b2e20-e27c-4281-8715-422f4afdc8c4" providerId="ADAL" clId="{D7A0332F-632A-4178-9185-C319949072C4}" dt="2023-09-06T23:50:02.546" v="1915" actId="478"/>
          <ac:spMkLst>
            <pc:docMk/>
            <pc:sldMk cId="4189275418" sldId="290"/>
            <ac:spMk id="25" creationId="{9A0A548E-C547-85B2-842C-0824A6B1D197}"/>
          </ac:spMkLst>
        </pc:spChg>
        <pc:picChg chg="add mod">
          <ac:chgData name="Adrián Gúzman Gómez" userId="eb6b2e20-e27c-4281-8715-422f4afdc8c4" providerId="ADAL" clId="{D7A0332F-632A-4178-9185-C319949072C4}" dt="2023-09-07T00:01:21.153" v="2117" actId="1036"/>
          <ac:picMkLst>
            <pc:docMk/>
            <pc:sldMk cId="4189275418" sldId="290"/>
            <ac:picMk id="3" creationId="{2521361A-201F-459A-BB09-DD9F620835F2}"/>
          </ac:picMkLst>
        </pc:picChg>
        <pc:picChg chg="mod">
          <ac:chgData name="Adrián Gúzman Gómez" userId="eb6b2e20-e27c-4281-8715-422f4afdc8c4" providerId="ADAL" clId="{D7A0332F-632A-4178-9185-C319949072C4}" dt="2023-09-07T14:08:22.144" v="3004" actId="1076"/>
          <ac:picMkLst>
            <pc:docMk/>
            <pc:sldMk cId="4189275418" sldId="290"/>
            <ac:picMk id="5" creationId="{C200DF04-BA3B-8207-1F6F-E9A64FE11FDA}"/>
          </ac:picMkLst>
        </pc:picChg>
        <pc:picChg chg="add mod">
          <ac:chgData name="Adrián Gúzman Gómez" userId="eb6b2e20-e27c-4281-8715-422f4afdc8c4" providerId="ADAL" clId="{D7A0332F-632A-4178-9185-C319949072C4}" dt="2023-09-07T00:01:21.153" v="2117" actId="1036"/>
          <ac:picMkLst>
            <pc:docMk/>
            <pc:sldMk cId="4189275418" sldId="290"/>
            <ac:picMk id="6" creationId="{A16050C7-AB04-6569-C454-69BF5B575C23}"/>
          </ac:picMkLst>
        </pc:picChg>
        <pc:picChg chg="add mod">
          <ac:chgData name="Adrián Gúzman Gómez" userId="eb6b2e20-e27c-4281-8715-422f4afdc8c4" providerId="ADAL" clId="{D7A0332F-632A-4178-9185-C319949072C4}" dt="2023-09-07T00:01:21.153" v="2117" actId="1036"/>
          <ac:picMkLst>
            <pc:docMk/>
            <pc:sldMk cId="4189275418" sldId="290"/>
            <ac:picMk id="8" creationId="{0F43C188-5503-0C81-1C55-E71D1E4F9667}"/>
          </ac:picMkLst>
        </pc:picChg>
        <pc:picChg chg="del">
          <ac:chgData name="Adrián Gúzman Gómez" userId="eb6b2e20-e27c-4281-8715-422f4afdc8c4" providerId="ADAL" clId="{D7A0332F-632A-4178-9185-C319949072C4}" dt="2023-09-06T23:49:18.189" v="1882" actId="478"/>
          <ac:picMkLst>
            <pc:docMk/>
            <pc:sldMk cId="4189275418" sldId="290"/>
            <ac:picMk id="13" creationId="{C160512D-0FE5-3E41-D02D-AC30B8E906A5}"/>
          </ac:picMkLst>
        </pc:picChg>
        <pc:picChg chg="del">
          <ac:chgData name="Adrián Gúzman Gómez" userId="eb6b2e20-e27c-4281-8715-422f4afdc8c4" providerId="ADAL" clId="{D7A0332F-632A-4178-9185-C319949072C4}" dt="2023-09-06T23:46:10.034" v="1794" actId="478"/>
          <ac:picMkLst>
            <pc:docMk/>
            <pc:sldMk cId="4189275418" sldId="290"/>
            <ac:picMk id="17" creationId="{69F471EE-BFE7-E6B8-5870-4D7F8BD7C6BE}"/>
          </ac:picMkLst>
        </pc:picChg>
        <pc:picChg chg="del">
          <ac:chgData name="Adrián Gúzman Gómez" userId="eb6b2e20-e27c-4281-8715-422f4afdc8c4" providerId="ADAL" clId="{D7A0332F-632A-4178-9185-C319949072C4}" dt="2023-09-06T23:47:40.721" v="1832" actId="478"/>
          <ac:picMkLst>
            <pc:docMk/>
            <pc:sldMk cId="4189275418" sldId="290"/>
            <ac:picMk id="21" creationId="{206C75DC-89D9-67B5-40AF-DECE8FB9CEDB}"/>
          </ac:picMkLst>
        </pc:picChg>
      </pc:sldChg>
      <pc:sldChg chg="addSp delSp modSp add del mod modTransition">
        <pc:chgData name="Adrián Gúzman Gómez" userId="eb6b2e20-e27c-4281-8715-422f4afdc8c4" providerId="ADAL" clId="{D7A0332F-632A-4178-9185-C319949072C4}" dt="2023-09-08T14:11:41.828" v="9923" actId="47"/>
        <pc:sldMkLst>
          <pc:docMk/>
          <pc:sldMk cId="239108234" sldId="291"/>
        </pc:sldMkLst>
        <pc:spChg chg="del">
          <ac:chgData name="Adrián Gúzman Gómez" userId="eb6b2e20-e27c-4281-8715-422f4afdc8c4" providerId="ADAL" clId="{D7A0332F-632A-4178-9185-C319949072C4}" dt="2023-09-06T23:51:16.812" v="1917" actId="478"/>
          <ac:spMkLst>
            <pc:docMk/>
            <pc:sldMk cId="239108234" sldId="291"/>
            <ac:spMk id="2" creationId="{989B6AA6-F33D-8432-76AD-C8784AA7F6BD}"/>
          </ac:spMkLst>
        </pc:spChg>
        <pc:spChg chg="del">
          <ac:chgData name="Adrián Gúzman Gómez" userId="eb6b2e20-e27c-4281-8715-422f4afdc8c4" providerId="ADAL" clId="{D7A0332F-632A-4178-9185-C319949072C4}" dt="2023-09-06T23:51:18.293" v="1918" actId="478"/>
          <ac:spMkLst>
            <pc:docMk/>
            <pc:sldMk cId="239108234" sldId="291"/>
            <ac:spMk id="4" creationId="{EBCA8FFB-BD52-4D4F-604B-39D9EE90BC4D}"/>
          </ac:spMkLst>
        </pc:spChg>
        <pc:spChg chg="mod">
          <ac:chgData name="Adrián Gúzman Gómez" userId="eb6b2e20-e27c-4281-8715-422f4afdc8c4" providerId="ADAL" clId="{D7A0332F-632A-4178-9185-C319949072C4}" dt="2023-09-06T23:52:09.617" v="1949" actId="1076"/>
          <ac:spMkLst>
            <pc:docMk/>
            <pc:sldMk cId="239108234" sldId="291"/>
            <ac:spMk id="6" creationId="{248C9C7B-4E43-F810-C4C2-A1B45E6037D6}"/>
          </ac:spMkLst>
        </pc:spChg>
        <pc:spChg chg="del">
          <ac:chgData name="Adrián Gúzman Gómez" userId="eb6b2e20-e27c-4281-8715-422f4afdc8c4" providerId="ADAL" clId="{D7A0332F-632A-4178-9185-C319949072C4}" dt="2023-09-06T23:51:19.764" v="1919" actId="478"/>
          <ac:spMkLst>
            <pc:docMk/>
            <pc:sldMk cId="239108234" sldId="291"/>
            <ac:spMk id="7" creationId="{63135AA5-2CC7-49AC-7CDF-10EB644A6EEE}"/>
          </ac:spMkLst>
        </pc:spChg>
        <pc:spChg chg="del mod">
          <ac:chgData name="Adrián Gúzman Gómez" userId="eb6b2e20-e27c-4281-8715-422f4afdc8c4" providerId="ADAL" clId="{D7A0332F-632A-4178-9185-C319949072C4}" dt="2023-09-06T23:52:18.187" v="1951" actId="478"/>
          <ac:spMkLst>
            <pc:docMk/>
            <pc:sldMk cId="239108234" sldId="291"/>
            <ac:spMk id="12" creationId="{05FA504A-0B95-9701-5E4B-1DB3C2C6B0FE}"/>
          </ac:spMkLst>
        </pc:spChg>
        <pc:picChg chg="add del mod modCrop">
          <ac:chgData name="Adrián Gúzman Gómez" userId="eb6b2e20-e27c-4281-8715-422f4afdc8c4" providerId="ADAL" clId="{D7A0332F-632A-4178-9185-C319949072C4}" dt="2023-09-07T14:41:45.733" v="4377" actId="478"/>
          <ac:picMkLst>
            <pc:docMk/>
            <pc:sldMk cId="239108234" sldId="291"/>
            <ac:picMk id="3" creationId="{6B55F54E-88E2-717E-0044-6C0FC5E8267A}"/>
          </ac:picMkLst>
        </pc:picChg>
        <pc:picChg chg="add mod modCrop">
          <ac:chgData name="Adrián Gúzman Gómez" userId="eb6b2e20-e27c-4281-8715-422f4afdc8c4" providerId="ADAL" clId="{D7A0332F-632A-4178-9185-C319949072C4}" dt="2023-09-07T14:44:38.918" v="4421" actId="1037"/>
          <ac:picMkLst>
            <pc:docMk/>
            <pc:sldMk cId="239108234" sldId="291"/>
            <ac:picMk id="7" creationId="{CA783D01-DAD6-8435-10D0-B810CE3A30DC}"/>
          </ac:picMkLst>
        </pc:picChg>
        <pc:picChg chg="add del mod modCrop">
          <ac:chgData name="Adrián Gúzman Gómez" userId="eb6b2e20-e27c-4281-8715-422f4afdc8c4" providerId="ADAL" clId="{D7A0332F-632A-4178-9185-C319949072C4}" dt="2023-09-07T13:13:50.793" v="2137" actId="478"/>
          <ac:picMkLst>
            <pc:docMk/>
            <pc:sldMk cId="239108234" sldId="291"/>
            <ac:picMk id="8" creationId="{E898CD20-97F0-D178-F1E4-87147D44AC10}"/>
          </ac:picMkLst>
        </pc:picChg>
        <pc:picChg chg="add mod modCrop">
          <ac:chgData name="Adrián Gúzman Gómez" userId="eb6b2e20-e27c-4281-8715-422f4afdc8c4" providerId="ADAL" clId="{D7A0332F-632A-4178-9185-C319949072C4}" dt="2023-09-07T14:44:40.211" v="4427" actId="1037"/>
          <ac:picMkLst>
            <pc:docMk/>
            <pc:sldMk cId="239108234" sldId="291"/>
            <ac:picMk id="10" creationId="{7C0F169F-3C2C-BADC-1094-9A16B296DF21}"/>
          </ac:picMkLst>
        </pc:picChg>
      </pc:sldChg>
      <pc:sldChg chg="addSp delSp modSp new del mod ord modTransition">
        <pc:chgData name="Adrián Gúzman Gómez" userId="eb6b2e20-e27c-4281-8715-422f4afdc8c4" providerId="ADAL" clId="{D7A0332F-632A-4178-9185-C319949072C4}" dt="2023-09-08T14:11:36.847" v="9918" actId="47"/>
        <pc:sldMkLst>
          <pc:docMk/>
          <pc:sldMk cId="3254820436" sldId="292"/>
        </pc:sldMkLst>
        <pc:spChg chg="add del">
          <ac:chgData name="Adrián Gúzman Gómez" userId="eb6b2e20-e27c-4281-8715-422f4afdc8c4" providerId="ADAL" clId="{D7A0332F-632A-4178-9185-C319949072C4}" dt="2023-09-07T16:02:23.407" v="7000" actId="478"/>
          <ac:spMkLst>
            <pc:docMk/>
            <pc:sldMk cId="3254820436" sldId="292"/>
            <ac:spMk id="2" creationId="{D5905F1F-329A-CD2D-DE2D-7B2E6BF34D6F}"/>
          </ac:spMkLst>
        </pc:spChg>
        <pc:spChg chg="add del">
          <ac:chgData name="Adrián Gúzman Gómez" userId="eb6b2e20-e27c-4281-8715-422f4afdc8c4" providerId="ADAL" clId="{D7A0332F-632A-4178-9185-C319949072C4}" dt="2023-09-07T16:02:24.075" v="7001" actId="478"/>
          <ac:spMkLst>
            <pc:docMk/>
            <pc:sldMk cId="3254820436" sldId="292"/>
            <ac:spMk id="3" creationId="{38B77B60-596A-9229-8613-BC18705CA75C}"/>
          </ac:spMkLst>
        </pc:spChg>
        <pc:spChg chg="add mod ord">
          <ac:chgData name="Adrián Gúzman Gómez" userId="eb6b2e20-e27c-4281-8715-422f4afdc8c4" providerId="ADAL" clId="{D7A0332F-632A-4178-9185-C319949072C4}" dt="2023-09-07T16:02:20.560" v="6995" actId="1076"/>
          <ac:spMkLst>
            <pc:docMk/>
            <pc:sldMk cId="3254820436" sldId="292"/>
            <ac:spMk id="5" creationId="{EC4F1170-AEC5-E0B3-91B7-3744BBD7D5C8}"/>
          </ac:spMkLst>
        </pc:spChg>
        <pc:spChg chg="add mod">
          <ac:chgData name="Adrián Gúzman Gómez" userId="eb6b2e20-e27c-4281-8715-422f4afdc8c4" providerId="ADAL" clId="{D7A0332F-632A-4178-9185-C319949072C4}" dt="2023-09-07T13:26:25.114" v="2184"/>
          <ac:spMkLst>
            <pc:docMk/>
            <pc:sldMk cId="3254820436" sldId="292"/>
            <ac:spMk id="6" creationId="{875F7B6B-B5AB-7B07-0747-AA420596362A}"/>
          </ac:spMkLst>
        </pc:spChg>
        <pc:spChg chg="add mod">
          <ac:chgData name="Adrián Gúzman Gómez" userId="eb6b2e20-e27c-4281-8715-422f4afdc8c4" providerId="ADAL" clId="{D7A0332F-632A-4178-9185-C319949072C4}" dt="2023-09-07T13:27:46.710" v="2214" actId="404"/>
          <ac:spMkLst>
            <pc:docMk/>
            <pc:sldMk cId="3254820436" sldId="292"/>
            <ac:spMk id="9" creationId="{E69E7FD7-EC87-0BB8-B24E-A58DDAAFCF21}"/>
          </ac:spMkLst>
        </pc:spChg>
        <pc:spChg chg="add mod">
          <ac:chgData name="Adrián Gúzman Gómez" userId="eb6b2e20-e27c-4281-8715-422f4afdc8c4" providerId="ADAL" clId="{D7A0332F-632A-4178-9185-C319949072C4}" dt="2023-09-07T16:02:20.560" v="6995" actId="1076"/>
          <ac:spMkLst>
            <pc:docMk/>
            <pc:sldMk cId="3254820436" sldId="292"/>
            <ac:spMk id="10" creationId="{0D310937-B64D-908D-7E10-3353CB34D28A}"/>
          </ac:spMkLst>
        </pc:spChg>
        <pc:spChg chg="add mod">
          <ac:chgData name="Adrián Gúzman Gómez" userId="eb6b2e20-e27c-4281-8715-422f4afdc8c4" providerId="ADAL" clId="{D7A0332F-632A-4178-9185-C319949072C4}" dt="2023-09-07T16:02:20.560" v="6995" actId="1076"/>
          <ac:spMkLst>
            <pc:docMk/>
            <pc:sldMk cId="3254820436" sldId="292"/>
            <ac:spMk id="11" creationId="{87135204-000D-F5E9-D534-3B882DBD9D77}"/>
          </ac:spMkLst>
        </pc:spChg>
        <pc:spChg chg="add mod">
          <ac:chgData name="Adrián Gúzman Gómez" userId="eb6b2e20-e27c-4281-8715-422f4afdc8c4" providerId="ADAL" clId="{D7A0332F-632A-4178-9185-C319949072C4}" dt="2023-09-07T16:02:20.560" v="6995" actId="1076"/>
          <ac:spMkLst>
            <pc:docMk/>
            <pc:sldMk cId="3254820436" sldId="292"/>
            <ac:spMk id="12" creationId="{AAFF918E-C601-2F35-F1A6-AA8EB20E2556}"/>
          </ac:spMkLst>
        </pc:spChg>
        <pc:spChg chg="add mod">
          <ac:chgData name="Adrián Gúzman Gómez" userId="eb6b2e20-e27c-4281-8715-422f4afdc8c4" providerId="ADAL" clId="{D7A0332F-632A-4178-9185-C319949072C4}" dt="2023-09-07T16:02:20.560" v="6995" actId="1076"/>
          <ac:spMkLst>
            <pc:docMk/>
            <pc:sldMk cId="3254820436" sldId="292"/>
            <ac:spMk id="15" creationId="{E5A3E9FE-AF85-5FFB-4627-330329F661D9}"/>
          </ac:spMkLst>
        </pc:spChg>
        <pc:spChg chg="add mod">
          <ac:chgData name="Adrián Gúzman Gómez" userId="eb6b2e20-e27c-4281-8715-422f4afdc8c4" providerId="ADAL" clId="{D7A0332F-632A-4178-9185-C319949072C4}" dt="2023-09-07T16:02:20.560" v="6995" actId="1076"/>
          <ac:spMkLst>
            <pc:docMk/>
            <pc:sldMk cId="3254820436" sldId="292"/>
            <ac:spMk id="16" creationId="{71D943A0-4C1B-CAF3-4EB2-78F6A60741DB}"/>
          </ac:spMkLst>
        </pc:spChg>
        <pc:spChg chg="add mod">
          <ac:chgData name="Adrián Gúzman Gómez" userId="eb6b2e20-e27c-4281-8715-422f4afdc8c4" providerId="ADAL" clId="{D7A0332F-632A-4178-9185-C319949072C4}" dt="2023-09-07T16:02:20.560" v="6995" actId="1076"/>
          <ac:spMkLst>
            <pc:docMk/>
            <pc:sldMk cId="3254820436" sldId="292"/>
            <ac:spMk id="17" creationId="{74B1A739-ADC4-B335-1561-4D350093E381}"/>
          </ac:spMkLst>
        </pc:spChg>
        <pc:picChg chg="add del mod">
          <ac:chgData name="Adrián Gúzman Gómez" userId="eb6b2e20-e27c-4281-8715-422f4afdc8c4" providerId="ADAL" clId="{D7A0332F-632A-4178-9185-C319949072C4}" dt="2023-09-07T16:02:24.875" v="7003" actId="478"/>
          <ac:picMkLst>
            <pc:docMk/>
            <pc:sldMk cId="3254820436" sldId="292"/>
            <ac:picMk id="4" creationId="{C2BD825D-61A9-83A9-D550-29BF340CA24D}"/>
          </ac:picMkLst>
        </pc:picChg>
        <pc:picChg chg="add mod ord modCrop">
          <ac:chgData name="Adrián Gúzman Gómez" userId="eb6b2e20-e27c-4281-8715-422f4afdc8c4" providerId="ADAL" clId="{D7A0332F-632A-4178-9185-C319949072C4}" dt="2023-09-07T16:02:20.560" v="6995" actId="1076"/>
          <ac:picMkLst>
            <pc:docMk/>
            <pc:sldMk cId="3254820436" sldId="292"/>
            <ac:picMk id="8" creationId="{CFF004D5-6381-A1DF-0B9A-02A93C04ACD3}"/>
          </ac:picMkLst>
        </pc:picChg>
        <pc:picChg chg="add mod ord modCrop">
          <ac:chgData name="Adrián Gúzman Gómez" userId="eb6b2e20-e27c-4281-8715-422f4afdc8c4" providerId="ADAL" clId="{D7A0332F-632A-4178-9185-C319949072C4}" dt="2023-09-07T16:02:20.560" v="6995" actId="1076"/>
          <ac:picMkLst>
            <pc:docMk/>
            <pc:sldMk cId="3254820436" sldId="292"/>
            <ac:picMk id="14" creationId="{EF42FD11-3779-ACCF-1B32-FCED95524D82}"/>
          </ac:picMkLst>
        </pc:picChg>
        <pc:picChg chg="add del mod">
          <ac:chgData name="Adrián Gúzman Gómez" userId="eb6b2e20-e27c-4281-8715-422f4afdc8c4" providerId="ADAL" clId="{D7A0332F-632A-4178-9185-C319949072C4}" dt="2023-09-07T16:02:27.117" v="7005"/>
          <ac:picMkLst>
            <pc:docMk/>
            <pc:sldMk cId="3254820436" sldId="292"/>
            <ac:picMk id="18" creationId="{06D160B9-A1A4-0E41-3B48-598341265439}"/>
          </ac:picMkLst>
        </pc:picChg>
      </pc:sldChg>
      <pc:sldChg chg="addSp modSp new del mod ord modTransition">
        <pc:chgData name="Adrián Gúzman Gómez" userId="eb6b2e20-e27c-4281-8715-422f4afdc8c4" providerId="ADAL" clId="{D7A0332F-632A-4178-9185-C319949072C4}" dt="2023-09-08T14:11:37.749" v="9919" actId="47"/>
        <pc:sldMkLst>
          <pc:docMk/>
          <pc:sldMk cId="2962732907" sldId="293"/>
        </pc:sldMkLst>
        <pc:spChg chg="add mod">
          <ac:chgData name="Adrián Gúzman Gómez" userId="eb6b2e20-e27c-4281-8715-422f4afdc8c4" providerId="ADAL" clId="{D7A0332F-632A-4178-9185-C319949072C4}" dt="2023-09-07T15:52:47.526" v="6881" actId="1076"/>
          <ac:spMkLst>
            <pc:docMk/>
            <pc:sldMk cId="2962732907" sldId="293"/>
            <ac:spMk id="5" creationId="{7E5F3788-1573-A131-C08D-A5B9EFB10755}"/>
          </ac:spMkLst>
        </pc:spChg>
        <pc:spChg chg="add mod">
          <ac:chgData name="Adrián Gúzman Gómez" userId="eb6b2e20-e27c-4281-8715-422f4afdc8c4" providerId="ADAL" clId="{D7A0332F-632A-4178-9185-C319949072C4}" dt="2023-09-07T13:42:55.046" v="2583" actId="403"/>
          <ac:spMkLst>
            <pc:docMk/>
            <pc:sldMk cId="2962732907" sldId="293"/>
            <ac:spMk id="8" creationId="{0CA51B60-AE3A-D222-D2CF-19066BE6F740}"/>
          </ac:spMkLst>
        </pc:spChg>
        <pc:spChg chg="add mod">
          <ac:chgData name="Adrián Gúzman Gómez" userId="eb6b2e20-e27c-4281-8715-422f4afdc8c4" providerId="ADAL" clId="{D7A0332F-632A-4178-9185-C319949072C4}" dt="2023-09-07T14:12:41.905" v="3029" actId="1036"/>
          <ac:spMkLst>
            <pc:docMk/>
            <pc:sldMk cId="2962732907" sldId="293"/>
            <ac:spMk id="9" creationId="{D229F7E6-36F1-DF8D-6F01-78B67D669532}"/>
          </ac:spMkLst>
        </pc:spChg>
        <pc:spChg chg="add mod">
          <ac:chgData name="Adrián Gúzman Gómez" userId="eb6b2e20-e27c-4281-8715-422f4afdc8c4" providerId="ADAL" clId="{D7A0332F-632A-4178-9185-C319949072C4}" dt="2023-09-07T13:44:14.960" v="2668" actId="1076"/>
          <ac:spMkLst>
            <pc:docMk/>
            <pc:sldMk cId="2962732907" sldId="293"/>
            <ac:spMk id="10" creationId="{234121E5-764F-7E90-DE77-18E6A32FE3BC}"/>
          </ac:spMkLst>
        </pc:spChg>
        <pc:spChg chg="add mod">
          <ac:chgData name="Adrián Gúzman Gómez" userId="eb6b2e20-e27c-4281-8715-422f4afdc8c4" providerId="ADAL" clId="{D7A0332F-632A-4178-9185-C319949072C4}" dt="2023-09-07T13:45:17.551" v="2705" actId="20577"/>
          <ac:spMkLst>
            <pc:docMk/>
            <pc:sldMk cId="2962732907" sldId="293"/>
            <ac:spMk id="13" creationId="{1DE4A662-F3AF-3B46-77E0-AE29C3C641B9}"/>
          </ac:spMkLst>
        </pc:spChg>
        <pc:picChg chg="add mod">
          <ac:chgData name="Adrián Gúzman Gómez" userId="eb6b2e20-e27c-4281-8715-422f4afdc8c4" providerId="ADAL" clId="{D7A0332F-632A-4178-9185-C319949072C4}" dt="2023-09-07T15:52:43.607" v="6880" actId="1076"/>
          <ac:picMkLst>
            <pc:docMk/>
            <pc:sldMk cId="2962732907" sldId="293"/>
            <ac:picMk id="4" creationId="{10D5E28C-685A-91CA-78D3-D6029B1E115A}"/>
          </ac:picMkLst>
        </pc:picChg>
        <pc:picChg chg="add mod modCrop">
          <ac:chgData name="Adrián Gúzman Gómez" userId="eb6b2e20-e27c-4281-8715-422f4afdc8c4" providerId="ADAL" clId="{D7A0332F-632A-4178-9185-C319949072C4}" dt="2023-09-07T13:42:09.786" v="2543" actId="1076"/>
          <ac:picMkLst>
            <pc:docMk/>
            <pc:sldMk cId="2962732907" sldId="293"/>
            <ac:picMk id="7" creationId="{6B7FEEAB-8CD5-E68A-A978-2EFD3F19300F}"/>
          </ac:picMkLst>
        </pc:picChg>
        <pc:picChg chg="add mod modCrop">
          <ac:chgData name="Adrián Gúzman Gómez" userId="eb6b2e20-e27c-4281-8715-422f4afdc8c4" providerId="ADAL" clId="{D7A0332F-632A-4178-9185-C319949072C4}" dt="2023-09-07T13:44:59.026" v="2677" actId="1076"/>
          <ac:picMkLst>
            <pc:docMk/>
            <pc:sldMk cId="2962732907" sldId="293"/>
            <ac:picMk id="12" creationId="{73DDC593-1C13-BF18-EE69-3C7EC75162A0}"/>
          </ac:picMkLst>
        </pc:picChg>
      </pc:sldChg>
      <pc:sldChg chg="addSp delSp modSp new del mod modTransition">
        <pc:chgData name="Adrián Gúzman Gómez" userId="eb6b2e20-e27c-4281-8715-422f4afdc8c4" providerId="ADAL" clId="{D7A0332F-632A-4178-9185-C319949072C4}" dt="2023-09-08T14:11:39.522" v="9921" actId="47"/>
        <pc:sldMkLst>
          <pc:docMk/>
          <pc:sldMk cId="2272848445" sldId="294"/>
        </pc:sldMkLst>
        <pc:spChg chg="add mod">
          <ac:chgData name="Adrián Gúzman Gómez" userId="eb6b2e20-e27c-4281-8715-422f4afdc8c4" providerId="ADAL" clId="{D7A0332F-632A-4178-9185-C319949072C4}" dt="2023-09-07T13:50:33.536" v="2724" actId="20577"/>
          <ac:spMkLst>
            <pc:docMk/>
            <pc:sldMk cId="2272848445" sldId="294"/>
            <ac:spMk id="5" creationId="{69849053-B005-7E01-4BDE-72BAD2CA9AAC}"/>
          </ac:spMkLst>
        </pc:spChg>
        <pc:picChg chg="add mod">
          <ac:chgData name="Adrián Gúzman Gómez" userId="eb6b2e20-e27c-4281-8715-422f4afdc8c4" providerId="ADAL" clId="{D7A0332F-632A-4178-9185-C319949072C4}" dt="2023-09-07T13:53:21.988" v="2746" actId="14100"/>
          <ac:picMkLst>
            <pc:docMk/>
            <pc:sldMk cId="2272848445" sldId="294"/>
            <ac:picMk id="4" creationId="{9CE34699-C42E-7BA2-85B6-D616F2415025}"/>
          </ac:picMkLst>
        </pc:picChg>
        <pc:picChg chg="add mod">
          <ac:chgData name="Adrián Gúzman Gómez" userId="eb6b2e20-e27c-4281-8715-422f4afdc8c4" providerId="ADAL" clId="{D7A0332F-632A-4178-9185-C319949072C4}" dt="2023-09-07T13:54:07.950" v="2749" actId="1037"/>
          <ac:picMkLst>
            <pc:docMk/>
            <pc:sldMk cId="2272848445" sldId="294"/>
            <ac:picMk id="6" creationId="{D6F8043F-6DB9-9C84-5151-AAC41F00E301}"/>
          </ac:picMkLst>
        </pc:picChg>
        <pc:picChg chg="add mod">
          <ac:chgData name="Adrián Gúzman Gómez" userId="eb6b2e20-e27c-4281-8715-422f4afdc8c4" providerId="ADAL" clId="{D7A0332F-632A-4178-9185-C319949072C4}" dt="2023-09-07T13:54:09.817" v="2753" actId="1038"/>
          <ac:picMkLst>
            <pc:docMk/>
            <pc:sldMk cId="2272848445" sldId="294"/>
            <ac:picMk id="1026" creationId="{C744ADE4-CDBA-A965-FEF6-3A1495B8A741}"/>
          </ac:picMkLst>
        </pc:picChg>
        <pc:picChg chg="add del mod">
          <ac:chgData name="Adrián Gúzman Gómez" userId="eb6b2e20-e27c-4281-8715-422f4afdc8c4" providerId="ADAL" clId="{D7A0332F-632A-4178-9185-C319949072C4}" dt="2023-09-07T17:03:54.105" v="7063" actId="478"/>
          <ac:picMkLst>
            <pc:docMk/>
            <pc:sldMk cId="2272848445" sldId="294"/>
            <ac:picMk id="1028" creationId="{696E78E6-8740-46A1-3082-889A306DA684}"/>
          </ac:picMkLst>
        </pc:picChg>
      </pc:sldChg>
      <pc:sldChg chg="addSp delSp modSp new del mod ord modTransition">
        <pc:chgData name="Adrián Gúzman Gómez" userId="eb6b2e20-e27c-4281-8715-422f4afdc8c4" providerId="ADAL" clId="{D7A0332F-632A-4178-9185-C319949072C4}" dt="2023-09-08T14:11:40.402" v="9922" actId="47"/>
        <pc:sldMkLst>
          <pc:docMk/>
          <pc:sldMk cId="2817613446" sldId="295"/>
        </pc:sldMkLst>
        <pc:spChg chg="del">
          <ac:chgData name="Adrián Gúzman Gómez" userId="eb6b2e20-e27c-4281-8715-422f4afdc8c4" providerId="ADAL" clId="{D7A0332F-632A-4178-9185-C319949072C4}" dt="2023-09-07T13:56:01.135" v="2766"/>
          <ac:spMkLst>
            <pc:docMk/>
            <pc:sldMk cId="2817613446" sldId="295"/>
            <ac:spMk id="3" creationId="{BCA1F222-EEFF-26A8-E467-782ADBAD2163}"/>
          </ac:spMkLst>
        </pc:spChg>
        <pc:spChg chg="add mod">
          <ac:chgData name="Adrián Gúzman Gómez" userId="eb6b2e20-e27c-4281-8715-422f4afdc8c4" providerId="ADAL" clId="{D7A0332F-632A-4178-9185-C319949072C4}" dt="2023-09-07T14:13:21.091" v="3049" actId="1076"/>
          <ac:spMkLst>
            <pc:docMk/>
            <pc:sldMk cId="2817613446" sldId="295"/>
            <ac:spMk id="5" creationId="{5A148FD2-1FDB-16F6-A835-E2EEF1CEFD17}"/>
          </ac:spMkLst>
        </pc:spChg>
        <pc:spChg chg="add mod">
          <ac:chgData name="Adrián Gúzman Gómez" userId="eb6b2e20-e27c-4281-8715-422f4afdc8c4" providerId="ADAL" clId="{D7A0332F-632A-4178-9185-C319949072C4}" dt="2023-09-07T14:03:18.835" v="2899" actId="1076"/>
          <ac:spMkLst>
            <pc:docMk/>
            <pc:sldMk cId="2817613446" sldId="295"/>
            <ac:spMk id="11" creationId="{6EE89AA3-0E48-2500-6876-977E0E4D5D42}"/>
          </ac:spMkLst>
        </pc:spChg>
        <pc:spChg chg="add mod">
          <ac:chgData name="Adrián Gúzman Gómez" userId="eb6b2e20-e27c-4281-8715-422f4afdc8c4" providerId="ADAL" clId="{D7A0332F-632A-4178-9185-C319949072C4}" dt="2023-09-07T14:04:01.578" v="2906" actId="1076"/>
          <ac:spMkLst>
            <pc:docMk/>
            <pc:sldMk cId="2817613446" sldId="295"/>
            <ac:spMk id="13" creationId="{FA75EE31-BDE2-342C-7601-266004163021}"/>
          </ac:spMkLst>
        </pc:spChg>
        <pc:spChg chg="add mod">
          <ac:chgData name="Adrián Gúzman Gómez" userId="eb6b2e20-e27c-4281-8715-422f4afdc8c4" providerId="ADAL" clId="{D7A0332F-632A-4178-9185-C319949072C4}" dt="2023-09-07T14:03:55.397" v="2905" actId="1076"/>
          <ac:spMkLst>
            <pc:docMk/>
            <pc:sldMk cId="2817613446" sldId="295"/>
            <ac:spMk id="14" creationId="{CF8DA297-EEB9-4A48-11A1-D7AF2428D9D6}"/>
          </ac:spMkLst>
        </pc:spChg>
        <pc:spChg chg="add mod">
          <ac:chgData name="Adrián Gúzman Gómez" userId="eb6b2e20-e27c-4281-8715-422f4afdc8c4" providerId="ADAL" clId="{D7A0332F-632A-4178-9185-C319949072C4}" dt="2023-09-07T14:04:05.261" v="2907" actId="1076"/>
          <ac:spMkLst>
            <pc:docMk/>
            <pc:sldMk cId="2817613446" sldId="295"/>
            <ac:spMk id="15" creationId="{55CCDA9B-ACC8-4E8F-2A53-DC3DD5B60EB1}"/>
          </ac:spMkLst>
        </pc:spChg>
        <pc:spChg chg="add mod">
          <ac:chgData name="Adrián Gúzman Gómez" userId="eb6b2e20-e27c-4281-8715-422f4afdc8c4" providerId="ADAL" clId="{D7A0332F-632A-4178-9185-C319949072C4}" dt="2023-09-07T14:05:34.226" v="2953" actId="1036"/>
          <ac:spMkLst>
            <pc:docMk/>
            <pc:sldMk cId="2817613446" sldId="295"/>
            <ac:spMk id="18" creationId="{9995EAB6-2E55-23EA-B34B-4770981B9D22}"/>
          </ac:spMkLst>
        </pc:spChg>
        <pc:spChg chg="add mod">
          <ac:chgData name="Adrián Gúzman Gómez" userId="eb6b2e20-e27c-4281-8715-422f4afdc8c4" providerId="ADAL" clId="{D7A0332F-632A-4178-9185-C319949072C4}" dt="2023-09-07T14:05:39.873" v="2958" actId="1035"/>
          <ac:spMkLst>
            <pc:docMk/>
            <pc:sldMk cId="2817613446" sldId="295"/>
            <ac:spMk id="19" creationId="{832DA41A-65B5-83C6-8FFF-D23FAFD527B6}"/>
          </ac:spMkLst>
        </pc:spChg>
        <pc:picChg chg="add mod">
          <ac:chgData name="Adrián Gúzman Gómez" userId="eb6b2e20-e27c-4281-8715-422f4afdc8c4" providerId="ADAL" clId="{D7A0332F-632A-4178-9185-C319949072C4}" dt="2023-09-07T14:05:09.552" v="2942" actId="1076"/>
          <ac:picMkLst>
            <pc:docMk/>
            <pc:sldMk cId="2817613446" sldId="295"/>
            <ac:picMk id="4" creationId="{DCC14C63-AC93-4FDD-A8B0-CE2FB71231D4}"/>
          </ac:picMkLst>
        </pc:picChg>
        <pc:picChg chg="add del mod">
          <ac:chgData name="Adrián Gúzman Gómez" userId="eb6b2e20-e27c-4281-8715-422f4afdc8c4" providerId="ADAL" clId="{D7A0332F-632A-4178-9185-C319949072C4}" dt="2023-09-07T13:56:00.831" v="2765" actId="478"/>
          <ac:picMkLst>
            <pc:docMk/>
            <pc:sldMk cId="2817613446" sldId="295"/>
            <ac:picMk id="6" creationId="{194EDBF6-2331-8720-0D33-1A16F4E87049}"/>
          </ac:picMkLst>
        </pc:picChg>
        <pc:picChg chg="add mod">
          <ac:chgData name="Adrián Gúzman Gómez" userId="eb6b2e20-e27c-4281-8715-422f4afdc8c4" providerId="ADAL" clId="{D7A0332F-632A-4178-9185-C319949072C4}" dt="2023-09-07T13:56:01.135" v="2766"/>
          <ac:picMkLst>
            <pc:docMk/>
            <pc:sldMk cId="2817613446" sldId="295"/>
            <ac:picMk id="8" creationId="{FC786BC1-ADC3-C9BC-EE1C-53675CE044DD}"/>
          </ac:picMkLst>
        </pc:picChg>
        <pc:picChg chg="add mod">
          <ac:chgData name="Adrián Gúzman Gómez" userId="eb6b2e20-e27c-4281-8715-422f4afdc8c4" providerId="ADAL" clId="{D7A0332F-632A-4178-9185-C319949072C4}" dt="2023-09-07T14:03:16.033" v="2898" actId="1076"/>
          <ac:picMkLst>
            <pc:docMk/>
            <pc:sldMk cId="2817613446" sldId="295"/>
            <ac:picMk id="10" creationId="{BEAD9E08-610A-53EC-6F7F-65549E18E06A}"/>
          </ac:picMkLst>
        </pc:picChg>
        <pc:picChg chg="add mod">
          <ac:chgData name="Adrián Gúzman Gómez" userId="eb6b2e20-e27c-4281-8715-422f4afdc8c4" providerId="ADAL" clId="{D7A0332F-632A-4178-9185-C319949072C4}" dt="2023-09-07T14:03:50.080" v="2904" actId="1076"/>
          <ac:picMkLst>
            <pc:docMk/>
            <pc:sldMk cId="2817613446" sldId="295"/>
            <ac:picMk id="12" creationId="{7FEC7154-0261-C714-FC18-8DC0878C9E1D}"/>
          </ac:picMkLst>
        </pc:picChg>
        <pc:picChg chg="add mod">
          <ac:chgData name="Adrián Gúzman Gómez" userId="eb6b2e20-e27c-4281-8715-422f4afdc8c4" providerId="ADAL" clId="{D7A0332F-632A-4178-9185-C319949072C4}" dt="2023-09-07T14:05:29.007" v="2950" actId="1036"/>
          <ac:picMkLst>
            <pc:docMk/>
            <pc:sldMk cId="2817613446" sldId="295"/>
            <ac:picMk id="17" creationId="{1C0F5012-3440-DF09-3607-82423113800A}"/>
          </ac:picMkLst>
        </pc:picChg>
      </pc:sldChg>
      <pc:sldChg chg="addSp modSp new del">
        <pc:chgData name="Adrián Gúzman Gómez" userId="eb6b2e20-e27c-4281-8715-422f4afdc8c4" providerId="ADAL" clId="{D7A0332F-632A-4178-9185-C319949072C4}" dt="2023-09-07T15:22:45.709" v="5256" actId="47"/>
        <pc:sldMkLst>
          <pc:docMk/>
          <pc:sldMk cId="209069727" sldId="296"/>
        </pc:sldMkLst>
        <pc:picChg chg="add mod">
          <ac:chgData name="Adrián Gúzman Gómez" userId="eb6b2e20-e27c-4281-8715-422f4afdc8c4" providerId="ADAL" clId="{D7A0332F-632A-4178-9185-C319949072C4}" dt="2023-09-07T15:22:30.596" v="5254"/>
          <ac:picMkLst>
            <pc:docMk/>
            <pc:sldMk cId="209069727" sldId="296"/>
            <ac:picMk id="4" creationId="{B699B390-8C84-0BA8-392A-1BD1D5372EE4}"/>
          </ac:picMkLst>
        </pc:picChg>
      </pc:sldChg>
      <pc:sldChg chg="addSp delSp modSp add del mod ord">
        <pc:chgData name="Adrián Gúzman Gómez" userId="eb6b2e20-e27c-4281-8715-422f4afdc8c4" providerId="ADAL" clId="{D7A0332F-632A-4178-9185-C319949072C4}" dt="2023-09-08T14:20:09.350" v="9941" actId="47"/>
        <pc:sldMkLst>
          <pc:docMk/>
          <pc:sldMk cId="1017634000" sldId="296"/>
        </pc:sldMkLst>
        <pc:spChg chg="del">
          <ac:chgData name="Adrián Gúzman Gómez" userId="eb6b2e20-e27c-4281-8715-422f4afdc8c4" providerId="ADAL" clId="{D7A0332F-632A-4178-9185-C319949072C4}" dt="2023-09-07T16:04:38.226" v="7020" actId="478"/>
          <ac:spMkLst>
            <pc:docMk/>
            <pc:sldMk cId="1017634000" sldId="296"/>
            <ac:spMk id="2" creationId="{989B6AA6-F33D-8432-76AD-C8784AA7F6BD}"/>
          </ac:spMkLst>
        </pc:spChg>
        <pc:spChg chg="del mod">
          <ac:chgData name="Adrián Gúzman Gómez" userId="eb6b2e20-e27c-4281-8715-422f4afdc8c4" providerId="ADAL" clId="{D7A0332F-632A-4178-9185-C319949072C4}" dt="2023-09-07T16:04:41.241" v="7022" actId="478"/>
          <ac:spMkLst>
            <pc:docMk/>
            <pc:sldMk cId="1017634000" sldId="296"/>
            <ac:spMk id="4" creationId="{EBCA8FFB-BD52-4D4F-604B-39D9EE90BC4D}"/>
          </ac:spMkLst>
        </pc:spChg>
        <pc:spChg chg="del">
          <ac:chgData name="Adrián Gúzman Gómez" userId="eb6b2e20-e27c-4281-8715-422f4afdc8c4" providerId="ADAL" clId="{D7A0332F-632A-4178-9185-C319949072C4}" dt="2023-09-07T16:04:42.623" v="7023" actId="478"/>
          <ac:spMkLst>
            <pc:docMk/>
            <pc:sldMk cId="1017634000" sldId="296"/>
            <ac:spMk id="7" creationId="{63135AA5-2CC7-49AC-7CDF-10EB644A6EEE}"/>
          </ac:spMkLst>
        </pc:spChg>
        <pc:spChg chg="del">
          <ac:chgData name="Adrián Gúzman Gómez" userId="eb6b2e20-e27c-4281-8715-422f4afdc8c4" providerId="ADAL" clId="{D7A0332F-632A-4178-9185-C319949072C4}" dt="2023-09-07T16:04:44.173" v="7024" actId="478"/>
          <ac:spMkLst>
            <pc:docMk/>
            <pc:sldMk cId="1017634000" sldId="296"/>
            <ac:spMk id="12" creationId="{05FA504A-0B95-9701-5E4B-1DB3C2C6B0FE}"/>
          </ac:spMkLst>
        </pc:spChg>
        <pc:picChg chg="add mod modCrop">
          <ac:chgData name="Adrián Gúzman Gómez" userId="eb6b2e20-e27c-4281-8715-422f4afdc8c4" providerId="ADAL" clId="{D7A0332F-632A-4178-9185-C319949072C4}" dt="2023-09-07T16:05:33.510" v="7040" actId="1076"/>
          <ac:picMkLst>
            <pc:docMk/>
            <pc:sldMk cId="1017634000" sldId="296"/>
            <ac:picMk id="8" creationId="{700640DE-3DFB-149F-6DE2-BE08B52ABA83}"/>
          </ac:picMkLst>
        </pc:picChg>
      </pc:sldChg>
      <pc:sldChg chg="addSp delSp modSp new mod">
        <pc:chgData name="Adrián Gúzman Gómez" userId="eb6b2e20-e27c-4281-8715-422f4afdc8c4" providerId="ADAL" clId="{D7A0332F-632A-4178-9185-C319949072C4}" dt="2023-09-08T14:18:38.838" v="9937" actId="122"/>
        <pc:sldMkLst>
          <pc:docMk/>
          <pc:sldMk cId="497988465" sldId="297"/>
        </pc:sldMkLst>
        <pc:spChg chg="add del">
          <ac:chgData name="Adrián Gúzman Gómez" userId="eb6b2e20-e27c-4281-8715-422f4afdc8c4" providerId="ADAL" clId="{D7A0332F-632A-4178-9185-C319949072C4}" dt="2023-09-07T17:19:55.649" v="7269" actId="478"/>
          <ac:spMkLst>
            <pc:docMk/>
            <pc:sldMk cId="497988465" sldId="297"/>
            <ac:spMk id="2" creationId="{4FF84328-1363-BF77-E3A4-B93319C9C2BC}"/>
          </ac:spMkLst>
        </pc:spChg>
        <pc:spChg chg="del mod">
          <ac:chgData name="Adrián Gúzman Gómez" userId="eb6b2e20-e27c-4281-8715-422f4afdc8c4" providerId="ADAL" clId="{D7A0332F-632A-4178-9185-C319949072C4}" dt="2023-09-07T17:42:07.695" v="7374"/>
          <ac:spMkLst>
            <pc:docMk/>
            <pc:sldMk cId="497988465" sldId="297"/>
            <ac:spMk id="3" creationId="{226754FE-FB03-25DA-0525-3D1E716750B4}"/>
          </ac:spMkLst>
        </pc:spChg>
        <pc:spChg chg="add mod">
          <ac:chgData name="Adrián Gúzman Gómez" userId="eb6b2e20-e27c-4281-8715-422f4afdc8c4" providerId="ADAL" clId="{D7A0332F-632A-4178-9185-C319949072C4}" dt="2023-09-08T14:18:38.838" v="9937" actId="122"/>
          <ac:spMkLst>
            <pc:docMk/>
            <pc:sldMk cId="497988465" sldId="297"/>
            <ac:spMk id="15" creationId="{B0C0CEAD-B421-73AD-171A-FB01085B0E2F}"/>
          </ac:spMkLst>
        </pc:spChg>
        <pc:picChg chg="add del mod">
          <ac:chgData name="Adrián Gúzman Gómez" userId="eb6b2e20-e27c-4281-8715-422f4afdc8c4" providerId="ADAL" clId="{D7A0332F-632A-4178-9185-C319949072C4}" dt="2023-09-07T17:44:41.279" v="7426" actId="1076"/>
          <ac:picMkLst>
            <pc:docMk/>
            <pc:sldMk cId="497988465" sldId="297"/>
            <ac:picMk id="4" creationId="{B7A9AAEF-C1D6-0A27-5136-357F69E66C88}"/>
          </ac:picMkLst>
        </pc:picChg>
        <pc:picChg chg="add del mod">
          <ac:chgData name="Adrián Gúzman Gómez" userId="eb6b2e20-e27c-4281-8715-422f4afdc8c4" providerId="ADAL" clId="{D7A0332F-632A-4178-9185-C319949072C4}" dt="2023-09-07T17:16:18.974" v="7239"/>
          <ac:picMkLst>
            <pc:docMk/>
            <pc:sldMk cId="497988465" sldId="297"/>
            <ac:picMk id="5" creationId="{20077243-5D1A-D487-A0E7-44E0D6A49FDC}"/>
          </ac:picMkLst>
        </pc:picChg>
        <pc:picChg chg="add mod">
          <ac:chgData name="Adrián Gúzman Gómez" userId="eb6b2e20-e27c-4281-8715-422f4afdc8c4" providerId="ADAL" clId="{D7A0332F-632A-4178-9185-C319949072C4}" dt="2023-09-07T23:21:44.521" v="9903" actId="1036"/>
          <ac:picMkLst>
            <pc:docMk/>
            <pc:sldMk cId="497988465" sldId="297"/>
            <ac:picMk id="6" creationId="{BED05A0D-06F1-48B0-C53F-B5262A2FD62E}"/>
          </ac:picMkLst>
        </pc:picChg>
        <pc:picChg chg="add mod">
          <ac:chgData name="Adrián Gúzman Gómez" userId="eb6b2e20-e27c-4281-8715-422f4afdc8c4" providerId="ADAL" clId="{D7A0332F-632A-4178-9185-C319949072C4}" dt="2023-09-07T23:21:45.391" v="9906" actId="1036"/>
          <ac:picMkLst>
            <pc:docMk/>
            <pc:sldMk cId="497988465" sldId="297"/>
            <ac:picMk id="7" creationId="{050019BB-5CCE-290D-926A-772484861A75}"/>
          </ac:picMkLst>
        </pc:picChg>
        <pc:picChg chg="add mod">
          <ac:chgData name="Adrián Gúzman Gómez" userId="eb6b2e20-e27c-4281-8715-422f4afdc8c4" providerId="ADAL" clId="{D7A0332F-632A-4178-9185-C319949072C4}" dt="2023-09-07T23:21:38.331" v="9889" actId="1036"/>
          <ac:picMkLst>
            <pc:docMk/>
            <pc:sldMk cId="497988465" sldId="297"/>
            <ac:picMk id="8" creationId="{FB1CF8F5-AB19-CE19-51A0-2E1F59AF4BDD}"/>
          </ac:picMkLst>
        </pc:picChg>
        <pc:picChg chg="add mod">
          <ac:chgData name="Adrián Gúzman Gómez" userId="eb6b2e20-e27c-4281-8715-422f4afdc8c4" providerId="ADAL" clId="{D7A0332F-632A-4178-9185-C319949072C4}" dt="2023-09-07T23:21:42.020" v="9899" actId="1036"/>
          <ac:picMkLst>
            <pc:docMk/>
            <pc:sldMk cId="497988465" sldId="297"/>
            <ac:picMk id="9" creationId="{7FB65D85-91B6-BD5A-68AA-65708AD79043}"/>
          </ac:picMkLst>
        </pc:picChg>
        <pc:picChg chg="add mod">
          <ac:chgData name="Adrián Gúzman Gómez" userId="eb6b2e20-e27c-4281-8715-422f4afdc8c4" providerId="ADAL" clId="{D7A0332F-632A-4178-9185-C319949072C4}" dt="2023-09-07T23:21:40.663" v="9895" actId="1035"/>
          <ac:picMkLst>
            <pc:docMk/>
            <pc:sldMk cId="497988465" sldId="297"/>
            <ac:picMk id="10" creationId="{DAD4BC47-623C-9D75-9562-A4C9197133AD}"/>
          </ac:picMkLst>
        </pc:picChg>
        <pc:picChg chg="add mod">
          <ac:chgData name="Adrián Gúzman Gómez" userId="eb6b2e20-e27c-4281-8715-422f4afdc8c4" providerId="ADAL" clId="{D7A0332F-632A-4178-9185-C319949072C4}" dt="2023-09-07T17:42:07.695" v="7374"/>
          <ac:picMkLst>
            <pc:docMk/>
            <pc:sldMk cId="497988465" sldId="297"/>
            <ac:picMk id="12" creationId="{349356BF-3FF5-B253-F690-B9662F1CE99D}"/>
          </ac:picMkLst>
        </pc:picChg>
        <pc:picChg chg="add mod">
          <ac:chgData name="Adrián Gúzman Gómez" userId="eb6b2e20-e27c-4281-8715-422f4afdc8c4" providerId="ADAL" clId="{D7A0332F-632A-4178-9185-C319949072C4}" dt="2023-09-07T23:21:35.370" v="9883" actId="1035"/>
          <ac:picMkLst>
            <pc:docMk/>
            <pc:sldMk cId="497988465" sldId="297"/>
            <ac:picMk id="14" creationId="{73977376-7C32-61AA-5A25-85C63396D3B9}"/>
          </ac:picMkLst>
        </pc:picChg>
        <pc:picChg chg="add mod">
          <ac:chgData name="Adrián Gúzman Gómez" userId="eb6b2e20-e27c-4281-8715-422f4afdc8c4" providerId="ADAL" clId="{D7A0332F-632A-4178-9185-C319949072C4}" dt="2023-09-07T23:21:33.265" v="9876" actId="1036"/>
          <ac:picMkLst>
            <pc:docMk/>
            <pc:sldMk cId="497988465" sldId="297"/>
            <ac:picMk id="1026" creationId="{44BD6C6C-CAAC-24CA-A096-351296FA7446}"/>
          </ac:picMkLst>
        </pc:picChg>
        <pc:picChg chg="add mod">
          <ac:chgData name="Adrián Gúzman Gómez" userId="eb6b2e20-e27c-4281-8715-422f4afdc8c4" providerId="ADAL" clId="{D7A0332F-632A-4178-9185-C319949072C4}" dt="2023-09-07T23:21:36.801" v="9887" actId="1036"/>
          <ac:picMkLst>
            <pc:docMk/>
            <pc:sldMk cId="497988465" sldId="297"/>
            <ac:picMk id="1028" creationId="{F2D0D424-E3BB-3E65-2C78-C080593F074A}"/>
          </ac:picMkLst>
        </pc:picChg>
        <pc:picChg chg="add mod">
          <ac:chgData name="Adrián Gúzman Gómez" userId="eb6b2e20-e27c-4281-8715-422f4afdc8c4" providerId="ADAL" clId="{D7A0332F-632A-4178-9185-C319949072C4}" dt="2023-09-07T23:21:43.152" v="9900" actId="1035"/>
          <ac:picMkLst>
            <pc:docMk/>
            <pc:sldMk cId="497988465" sldId="297"/>
            <ac:picMk id="1030" creationId="{58A04B6A-0713-D971-2712-71D1B0DE766C}"/>
          </ac:picMkLst>
        </pc:picChg>
      </pc:sldChg>
      <pc:sldChg chg="addSp delSp modSp new mod">
        <pc:chgData name="Adrián Gúzman Gómez" userId="eb6b2e20-e27c-4281-8715-422f4afdc8c4" providerId="ADAL" clId="{D7A0332F-632A-4178-9185-C319949072C4}" dt="2023-09-07T22:21:01.987" v="9622" actId="1076"/>
        <pc:sldMkLst>
          <pc:docMk/>
          <pc:sldMk cId="4027779821" sldId="298"/>
        </pc:sldMkLst>
        <pc:spChg chg="del">
          <ac:chgData name="Adrián Gúzman Gómez" userId="eb6b2e20-e27c-4281-8715-422f4afdc8c4" providerId="ADAL" clId="{D7A0332F-632A-4178-9185-C319949072C4}" dt="2023-09-07T20:18:23.243" v="8365" actId="478"/>
          <ac:spMkLst>
            <pc:docMk/>
            <pc:sldMk cId="4027779821" sldId="298"/>
            <ac:spMk id="2" creationId="{F11DD65D-1F29-8522-0805-7E84B1C18372}"/>
          </ac:spMkLst>
        </pc:spChg>
        <pc:spChg chg="del mod">
          <ac:chgData name="Adrián Gúzman Gómez" userId="eb6b2e20-e27c-4281-8715-422f4afdc8c4" providerId="ADAL" clId="{D7A0332F-632A-4178-9185-C319949072C4}" dt="2023-09-07T20:18:36.618" v="8371" actId="478"/>
          <ac:spMkLst>
            <pc:docMk/>
            <pc:sldMk cId="4027779821" sldId="298"/>
            <ac:spMk id="3" creationId="{DB1ED245-EC91-44DE-9B79-DA8B3CFB5425}"/>
          </ac:spMkLst>
        </pc:spChg>
        <pc:spChg chg="add mod">
          <ac:chgData name="Adrián Gúzman Gómez" userId="eb6b2e20-e27c-4281-8715-422f4afdc8c4" providerId="ADAL" clId="{D7A0332F-632A-4178-9185-C319949072C4}" dt="2023-09-07T18:24:46.900" v="7655" actId="1076"/>
          <ac:spMkLst>
            <pc:docMk/>
            <pc:sldMk cId="4027779821" sldId="298"/>
            <ac:spMk id="5" creationId="{8AED08D8-B242-612A-470B-7BCD0DD6FD3A}"/>
          </ac:spMkLst>
        </pc:spChg>
        <pc:spChg chg="add del mod ord">
          <ac:chgData name="Adrián Gúzman Gómez" userId="eb6b2e20-e27c-4281-8715-422f4afdc8c4" providerId="ADAL" clId="{D7A0332F-632A-4178-9185-C319949072C4}" dt="2023-09-07T22:18:47.704" v="9609" actId="166"/>
          <ac:spMkLst>
            <pc:docMk/>
            <pc:sldMk cId="4027779821" sldId="298"/>
            <ac:spMk id="6" creationId="{6C7B048B-BC2F-0652-09F7-07C8ED8DADE4}"/>
          </ac:spMkLst>
        </pc:spChg>
        <pc:spChg chg="add del mod">
          <ac:chgData name="Adrián Gúzman Gómez" userId="eb6b2e20-e27c-4281-8715-422f4afdc8c4" providerId="ADAL" clId="{D7A0332F-632A-4178-9185-C319949072C4}" dt="2023-09-07T17:55:47.758" v="7547"/>
          <ac:spMkLst>
            <pc:docMk/>
            <pc:sldMk cId="4027779821" sldId="298"/>
            <ac:spMk id="7" creationId="{15FE04E2-92A8-89F9-C9B1-B26B44D4D78D}"/>
          </ac:spMkLst>
        </pc:spChg>
        <pc:spChg chg="add del mod">
          <ac:chgData name="Adrián Gúzman Gómez" userId="eb6b2e20-e27c-4281-8715-422f4afdc8c4" providerId="ADAL" clId="{D7A0332F-632A-4178-9185-C319949072C4}" dt="2023-09-07T18:06:19.053" v="7566" actId="478"/>
          <ac:spMkLst>
            <pc:docMk/>
            <pc:sldMk cId="4027779821" sldId="298"/>
            <ac:spMk id="8" creationId="{E2087AFA-0AA4-DE84-F20B-19545BDC6A77}"/>
          </ac:spMkLst>
        </pc:spChg>
        <pc:spChg chg="add del mod ord">
          <ac:chgData name="Adrián Gúzman Gómez" userId="eb6b2e20-e27c-4281-8715-422f4afdc8c4" providerId="ADAL" clId="{D7A0332F-632A-4178-9185-C319949072C4}" dt="2023-09-07T22:18:06.062" v="9601" actId="478"/>
          <ac:spMkLst>
            <pc:docMk/>
            <pc:sldMk cId="4027779821" sldId="298"/>
            <ac:spMk id="11" creationId="{0C27CB7B-37B6-DBCF-C1F3-440FA8830875}"/>
          </ac:spMkLst>
        </pc:spChg>
        <pc:spChg chg="add">
          <ac:chgData name="Adrián Gúzman Gómez" userId="eb6b2e20-e27c-4281-8715-422f4afdc8c4" providerId="ADAL" clId="{D7A0332F-632A-4178-9185-C319949072C4}" dt="2023-09-07T18:18:38.639" v="7587"/>
          <ac:spMkLst>
            <pc:docMk/>
            <pc:sldMk cId="4027779821" sldId="298"/>
            <ac:spMk id="12" creationId="{46152F0A-7EB3-1A2C-B58A-C7D1248D2C85}"/>
          </ac:spMkLst>
        </pc:spChg>
        <pc:spChg chg="add del mod">
          <ac:chgData name="Adrián Gúzman Gómez" userId="eb6b2e20-e27c-4281-8715-422f4afdc8c4" providerId="ADAL" clId="{D7A0332F-632A-4178-9185-C319949072C4}" dt="2023-09-07T18:18:59.424" v="7593"/>
          <ac:spMkLst>
            <pc:docMk/>
            <pc:sldMk cId="4027779821" sldId="298"/>
            <ac:spMk id="13" creationId="{78ACC280-1846-8129-C054-4C1C3B13C132}"/>
          </ac:spMkLst>
        </pc:spChg>
        <pc:spChg chg="add mod ord">
          <ac:chgData name="Adrián Gúzman Gómez" userId="eb6b2e20-e27c-4281-8715-422f4afdc8c4" providerId="ADAL" clId="{D7A0332F-632A-4178-9185-C319949072C4}" dt="2023-09-07T22:21:01.987" v="9622" actId="1076"/>
          <ac:spMkLst>
            <pc:docMk/>
            <pc:sldMk cId="4027779821" sldId="298"/>
            <ac:spMk id="18" creationId="{4C871AB8-11A4-50A5-1D42-F078522C60B0}"/>
          </ac:spMkLst>
        </pc:spChg>
        <pc:spChg chg="add del mod">
          <ac:chgData name="Adrián Gúzman Gómez" userId="eb6b2e20-e27c-4281-8715-422f4afdc8c4" providerId="ADAL" clId="{D7A0332F-632A-4178-9185-C319949072C4}" dt="2023-09-07T20:11:48.766" v="8345" actId="478"/>
          <ac:spMkLst>
            <pc:docMk/>
            <pc:sldMk cId="4027779821" sldId="298"/>
            <ac:spMk id="19" creationId="{0FF1057F-041E-6773-7562-3E62504E4338}"/>
          </ac:spMkLst>
        </pc:spChg>
        <pc:spChg chg="add del mod">
          <ac:chgData name="Adrián Gúzman Gómez" userId="eb6b2e20-e27c-4281-8715-422f4afdc8c4" providerId="ADAL" clId="{D7A0332F-632A-4178-9185-C319949072C4}" dt="2023-09-07T20:11:57.874" v="8348" actId="478"/>
          <ac:spMkLst>
            <pc:docMk/>
            <pc:sldMk cId="4027779821" sldId="298"/>
            <ac:spMk id="20" creationId="{0DEE3314-1425-A35F-122A-67192CB817E1}"/>
          </ac:spMkLst>
        </pc:spChg>
        <pc:spChg chg="add mod">
          <ac:chgData name="Adrián Gúzman Gómez" userId="eb6b2e20-e27c-4281-8715-422f4afdc8c4" providerId="ADAL" clId="{D7A0332F-632A-4178-9185-C319949072C4}" dt="2023-09-07T22:20:41.456" v="9621" actId="206"/>
          <ac:spMkLst>
            <pc:docMk/>
            <pc:sldMk cId="4027779821" sldId="298"/>
            <ac:spMk id="25" creationId="{20C2F0E2-EEE7-7833-4B80-0F17C319354D}"/>
          </ac:spMkLst>
        </pc:spChg>
        <pc:picChg chg="add mod ord">
          <ac:chgData name="Adrián Gúzman Gómez" userId="eb6b2e20-e27c-4281-8715-422f4afdc8c4" providerId="ADAL" clId="{D7A0332F-632A-4178-9185-C319949072C4}" dt="2023-09-07T20:19:04.926" v="8376" actId="14100"/>
          <ac:picMkLst>
            <pc:docMk/>
            <pc:sldMk cId="4027779821" sldId="298"/>
            <ac:picMk id="4" creationId="{021165DE-B538-B7A2-836F-C26465712A68}"/>
          </ac:picMkLst>
        </pc:picChg>
        <pc:picChg chg="add del mod modCrop">
          <ac:chgData name="Adrián Gúzman Gómez" userId="eb6b2e20-e27c-4281-8715-422f4afdc8c4" providerId="ADAL" clId="{D7A0332F-632A-4178-9185-C319949072C4}" dt="2023-09-07T18:19:59.672" v="7600" actId="478"/>
          <ac:picMkLst>
            <pc:docMk/>
            <pc:sldMk cId="4027779821" sldId="298"/>
            <ac:picMk id="10" creationId="{649F8D6A-002A-052B-1F7E-0FEBC89DDB5D}"/>
          </ac:picMkLst>
        </pc:picChg>
        <pc:picChg chg="add del">
          <ac:chgData name="Adrián Gúzman Gómez" userId="eb6b2e20-e27c-4281-8715-422f4afdc8c4" providerId="ADAL" clId="{D7A0332F-632A-4178-9185-C319949072C4}" dt="2023-09-07T18:19:30.107" v="7596" actId="22"/>
          <ac:picMkLst>
            <pc:docMk/>
            <pc:sldMk cId="4027779821" sldId="298"/>
            <ac:picMk id="15" creationId="{22274FEB-02F0-9138-F9A7-86084788A597}"/>
          </ac:picMkLst>
        </pc:picChg>
        <pc:picChg chg="add del">
          <ac:chgData name="Adrián Gúzman Gómez" userId="eb6b2e20-e27c-4281-8715-422f4afdc8c4" providerId="ADAL" clId="{D7A0332F-632A-4178-9185-C319949072C4}" dt="2023-09-07T18:19:31.629" v="7598" actId="22"/>
          <ac:picMkLst>
            <pc:docMk/>
            <pc:sldMk cId="4027779821" sldId="298"/>
            <ac:picMk id="17" creationId="{D8956BED-672F-4275-DFA1-1F938E27BD71}"/>
          </ac:picMkLst>
        </pc:picChg>
        <pc:picChg chg="add mod ord">
          <ac:chgData name="Adrián Gúzman Gómez" userId="eb6b2e20-e27c-4281-8715-422f4afdc8c4" providerId="ADAL" clId="{D7A0332F-632A-4178-9185-C319949072C4}" dt="2023-09-07T22:19:56.206" v="9619" actId="14100"/>
          <ac:picMkLst>
            <pc:docMk/>
            <pc:sldMk cId="4027779821" sldId="298"/>
            <ac:picMk id="21" creationId="{92FDBD67-9DE6-2781-653C-9525D48FC43E}"/>
          </ac:picMkLst>
        </pc:picChg>
        <pc:picChg chg="add mod">
          <ac:chgData name="Adrián Gúzman Gómez" userId="eb6b2e20-e27c-4281-8715-422f4afdc8c4" providerId="ADAL" clId="{D7A0332F-632A-4178-9185-C319949072C4}" dt="2023-09-07T20:21:58.984" v="8391" actId="1076"/>
          <ac:picMkLst>
            <pc:docMk/>
            <pc:sldMk cId="4027779821" sldId="298"/>
            <ac:picMk id="23" creationId="{098A86BB-FC68-2F17-A918-D923AF5B25EB}"/>
          </ac:picMkLst>
        </pc:picChg>
        <pc:picChg chg="add del mod">
          <ac:chgData name="Adrián Gúzman Gómez" userId="eb6b2e20-e27c-4281-8715-422f4afdc8c4" providerId="ADAL" clId="{D7A0332F-632A-4178-9185-C319949072C4}" dt="2023-09-07T22:18:05.125" v="9600"/>
          <ac:picMkLst>
            <pc:docMk/>
            <pc:sldMk cId="4027779821" sldId="298"/>
            <ac:picMk id="24" creationId="{C5764590-F9A4-B11A-BFD3-E016092BEE54}"/>
          </ac:picMkLst>
        </pc:picChg>
        <pc:picChg chg="add del mod">
          <ac:chgData name="Adrián Gúzman Gómez" userId="eb6b2e20-e27c-4281-8715-422f4afdc8c4" providerId="ADAL" clId="{D7A0332F-632A-4178-9185-C319949072C4}" dt="2023-09-07T20:12:32.100" v="8355" actId="478"/>
          <ac:picMkLst>
            <pc:docMk/>
            <pc:sldMk cId="4027779821" sldId="298"/>
            <ac:picMk id="3078" creationId="{BCB22D56-DCA5-C22E-FCA1-CD7F52D053D2}"/>
          </ac:picMkLst>
        </pc:picChg>
        <pc:picChg chg="add del mod">
          <ac:chgData name="Adrián Gúzman Gómez" userId="eb6b2e20-e27c-4281-8715-422f4afdc8c4" providerId="ADAL" clId="{D7A0332F-632A-4178-9185-C319949072C4}" dt="2023-09-07T20:19:10.931" v="8379" actId="478"/>
          <ac:picMkLst>
            <pc:docMk/>
            <pc:sldMk cId="4027779821" sldId="298"/>
            <ac:picMk id="3084" creationId="{4BC51819-1989-20C5-F309-4BDDA2780545}"/>
          </ac:picMkLst>
        </pc:picChg>
      </pc:sldChg>
      <pc:sldChg chg="addSp delSp modSp new mod">
        <pc:chgData name="Adrián Gúzman Gómez" userId="eb6b2e20-e27c-4281-8715-422f4afdc8c4" providerId="ADAL" clId="{D7A0332F-632A-4178-9185-C319949072C4}" dt="2023-09-07T22:35:34.776" v="9788" actId="1076"/>
        <pc:sldMkLst>
          <pc:docMk/>
          <pc:sldMk cId="867014084" sldId="299"/>
        </pc:sldMkLst>
        <pc:spChg chg="del">
          <ac:chgData name="Adrián Gúzman Gómez" userId="eb6b2e20-e27c-4281-8715-422f4afdc8c4" providerId="ADAL" clId="{D7A0332F-632A-4178-9185-C319949072C4}" dt="2023-09-07T20:12:15.253" v="8351"/>
          <ac:spMkLst>
            <pc:docMk/>
            <pc:sldMk cId="867014084" sldId="299"/>
            <ac:spMk id="3" creationId="{6FF06ED8-21FF-C070-C66D-E9E9FCB7F8D1}"/>
          </ac:spMkLst>
        </pc:spChg>
        <pc:spChg chg="add mod">
          <ac:chgData name="Adrián Gúzman Gómez" userId="eb6b2e20-e27c-4281-8715-422f4afdc8c4" providerId="ADAL" clId="{D7A0332F-632A-4178-9185-C319949072C4}" dt="2023-09-07T19:53:27.058" v="8116" actId="1038"/>
          <ac:spMkLst>
            <pc:docMk/>
            <pc:sldMk cId="867014084" sldId="299"/>
            <ac:spMk id="5" creationId="{19AAD8EC-707C-716C-B1DA-6D249E17AEAA}"/>
          </ac:spMkLst>
        </pc:spChg>
        <pc:spChg chg="add del">
          <ac:chgData name="Adrián Gúzman Gómez" userId="eb6b2e20-e27c-4281-8715-422f4afdc8c4" providerId="ADAL" clId="{D7A0332F-632A-4178-9185-C319949072C4}" dt="2023-09-07T20:12:02.162" v="8350"/>
          <ac:spMkLst>
            <pc:docMk/>
            <pc:sldMk cId="867014084" sldId="299"/>
            <ac:spMk id="6" creationId="{0CF2325C-FC88-A143-69DE-2F9AE48BF0EA}"/>
          </ac:spMkLst>
        </pc:spChg>
        <pc:spChg chg="add del mod">
          <ac:chgData name="Adrián Gúzman Gómez" userId="eb6b2e20-e27c-4281-8715-422f4afdc8c4" providerId="ADAL" clId="{D7A0332F-632A-4178-9185-C319949072C4}" dt="2023-09-07T20:12:24.314" v="8353"/>
          <ac:spMkLst>
            <pc:docMk/>
            <pc:sldMk cId="867014084" sldId="299"/>
            <ac:spMk id="10" creationId="{C8A38590-3519-4EF5-B64C-43000A259F03}"/>
          </ac:spMkLst>
        </pc:spChg>
        <pc:spChg chg="add del mod">
          <ac:chgData name="Adrián Gúzman Gómez" userId="eb6b2e20-e27c-4281-8715-422f4afdc8c4" providerId="ADAL" clId="{D7A0332F-632A-4178-9185-C319949072C4}" dt="2023-09-07T20:39:06.530" v="8568" actId="478"/>
          <ac:spMkLst>
            <pc:docMk/>
            <pc:sldMk cId="867014084" sldId="299"/>
            <ac:spMk id="14" creationId="{2E75A765-A4CA-36D0-86E2-72E64751785B}"/>
          </ac:spMkLst>
        </pc:spChg>
        <pc:spChg chg="add del mod">
          <ac:chgData name="Adrián Gúzman Gómez" userId="eb6b2e20-e27c-4281-8715-422f4afdc8c4" providerId="ADAL" clId="{D7A0332F-632A-4178-9185-C319949072C4}" dt="2023-09-07T20:42:24.790" v="8932" actId="478"/>
          <ac:spMkLst>
            <pc:docMk/>
            <pc:sldMk cId="867014084" sldId="299"/>
            <ac:spMk id="15" creationId="{0BD6D4FE-81A7-44E3-8FCD-8A28F38221F5}"/>
          </ac:spMkLst>
        </pc:spChg>
        <pc:spChg chg="add del mod">
          <ac:chgData name="Adrián Gúzman Gómez" userId="eb6b2e20-e27c-4281-8715-422f4afdc8c4" providerId="ADAL" clId="{D7A0332F-632A-4178-9185-C319949072C4}" dt="2023-09-07T20:42:26.926" v="8933" actId="478"/>
          <ac:spMkLst>
            <pc:docMk/>
            <pc:sldMk cId="867014084" sldId="299"/>
            <ac:spMk id="16" creationId="{A2D9F5F3-DE7E-3CD0-D414-EF7ED567867F}"/>
          </ac:spMkLst>
        </pc:spChg>
        <pc:spChg chg="add del mod">
          <ac:chgData name="Adrián Gúzman Gómez" userId="eb6b2e20-e27c-4281-8715-422f4afdc8c4" providerId="ADAL" clId="{D7A0332F-632A-4178-9185-C319949072C4}" dt="2023-09-07T22:11:23.863" v="9545" actId="478"/>
          <ac:spMkLst>
            <pc:docMk/>
            <pc:sldMk cId="867014084" sldId="299"/>
            <ac:spMk id="17" creationId="{F2585432-23AA-B94C-719A-477D2DBFB682}"/>
          </ac:spMkLst>
        </pc:spChg>
        <pc:spChg chg="add del mod">
          <ac:chgData name="Adrián Gúzman Gómez" userId="eb6b2e20-e27c-4281-8715-422f4afdc8c4" providerId="ADAL" clId="{D7A0332F-632A-4178-9185-C319949072C4}" dt="2023-09-07T22:35:21.526" v="9780" actId="478"/>
          <ac:spMkLst>
            <pc:docMk/>
            <pc:sldMk cId="867014084" sldId="299"/>
            <ac:spMk id="18" creationId="{B343F177-99F7-D808-05E7-27DA720FE637}"/>
          </ac:spMkLst>
        </pc:spChg>
        <pc:spChg chg="add del mod">
          <ac:chgData name="Adrián Gúzman Gómez" userId="eb6b2e20-e27c-4281-8715-422f4afdc8c4" providerId="ADAL" clId="{D7A0332F-632A-4178-9185-C319949072C4}" dt="2023-09-07T22:35:25.675" v="9782" actId="478"/>
          <ac:spMkLst>
            <pc:docMk/>
            <pc:sldMk cId="867014084" sldId="299"/>
            <ac:spMk id="22" creationId="{E5A490A2-CEF9-766C-474D-C45F189E76A0}"/>
          </ac:spMkLst>
        </pc:spChg>
        <pc:picChg chg="add mod">
          <ac:chgData name="Adrián Gúzman Gómez" userId="eb6b2e20-e27c-4281-8715-422f4afdc8c4" providerId="ADAL" clId="{D7A0332F-632A-4178-9185-C319949072C4}" dt="2023-09-07T22:35:28.395" v="9784" actId="1076"/>
          <ac:picMkLst>
            <pc:docMk/>
            <pc:sldMk cId="867014084" sldId="299"/>
            <ac:picMk id="4" creationId="{ED8D0CE0-10D1-AC1D-CD4C-DA0A1E21346E}"/>
          </ac:picMkLst>
        </pc:picChg>
        <pc:picChg chg="add del mod">
          <ac:chgData name="Adrián Gúzman Gómez" userId="eb6b2e20-e27c-4281-8715-422f4afdc8c4" providerId="ADAL" clId="{D7A0332F-632A-4178-9185-C319949072C4}" dt="2023-09-07T20:12:18.605" v="8352" actId="478"/>
          <ac:picMkLst>
            <pc:docMk/>
            <pc:sldMk cId="867014084" sldId="299"/>
            <ac:picMk id="8" creationId="{6FEA7400-01D2-DE05-7E2A-8C4F43D15DCF}"/>
          </ac:picMkLst>
        </pc:picChg>
        <pc:picChg chg="add del mod">
          <ac:chgData name="Adrián Gúzman Gómez" userId="eb6b2e20-e27c-4281-8715-422f4afdc8c4" providerId="ADAL" clId="{D7A0332F-632A-4178-9185-C319949072C4}" dt="2023-09-07T20:22:37.250" v="8396" actId="478"/>
          <ac:picMkLst>
            <pc:docMk/>
            <pc:sldMk cId="867014084" sldId="299"/>
            <ac:picMk id="12" creationId="{1556E126-9B7C-9193-F650-65CA6A1F4C3A}"/>
          </ac:picMkLst>
        </pc:picChg>
        <pc:picChg chg="add mod">
          <ac:chgData name="Adrián Gúzman Gómez" userId="eb6b2e20-e27c-4281-8715-422f4afdc8c4" providerId="ADAL" clId="{D7A0332F-632A-4178-9185-C319949072C4}" dt="2023-09-07T22:25:13.021" v="9765" actId="1076"/>
          <ac:picMkLst>
            <pc:docMk/>
            <pc:sldMk cId="867014084" sldId="299"/>
            <ac:picMk id="19" creationId="{674C3E85-F587-23B9-23A7-5961C275BD8E}"/>
          </ac:picMkLst>
        </pc:picChg>
        <pc:picChg chg="add del mod">
          <ac:chgData name="Adrián Gúzman Gómez" userId="eb6b2e20-e27c-4281-8715-422f4afdc8c4" providerId="ADAL" clId="{D7A0332F-632A-4178-9185-C319949072C4}" dt="2023-09-07T22:35:29.970" v="9785" actId="478"/>
          <ac:picMkLst>
            <pc:docMk/>
            <pc:sldMk cId="867014084" sldId="299"/>
            <ac:picMk id="21" creationId="{7EDD2908-0E47-267A-63C9-F33ED3C2A913}"/>
          </ac:picMkLst>
        </pc:picChg>
        <pc:picChg chg="add del">
          <ac:chgData name="Adrián Gúzman Gómez" userId="eb6b2e20-e27c-4281-8715-422f4afdc8c4" providerId="ADAL" clId="{D7A0332F-632A-4178-9185-C319949072C4}" dt="2023-09-07T22:34:29.314" v="9772" actId="478"/>
          <ac:picMkLst>
            <pc:docMk/>
            <pc:sldMk cId="867014084" sldId="299"/>
            <ac:picMk id="24" creationId="{83DEF83C-324D-7A38-0ABC-F92FCE3E5F3F}"/>
          </ac:picMkLst>
        </pc:picChg>
        <pc:picChg chg="add del mod">
          <ac:chgData name="Adrián Gúzman Gómez" userId="eb6b2e20-e27c-4281-8715-422f4afdc8c4" providerId="ADAL" clId="{D7A0332F-632A-4178-9185-C319949072C4}" dt="2023-09-07T22:34:18.014" v="9769" actId="478"/>
          <ac:picMkLst>
            <pc:docMk/>
            <pc:sldMk cId="867014084" sldId="299"/>
            <ac:picMk id="26" creationId="{558673D4-2EF0-685A-AC69-6DA766C4B787}"/>
          </ac:picMkLst>
        </pc:picChg>
        <pc:picChg chg="add mod">
          <ac:chgData name="Adrián Gúzman Gómez" userId="eb6b2e20-e27c-4281-8715-422f4afdc8c4" providerId="ADAL" clId="{D7A0332F-632A-4178-9185-C319949072C4}" dt="2023-09-07T22:35:34.776" v="9788" actId="1076"/>
          <ac:picMkLst>
            <pc:docMk/>
            <pc:sldMk cId="867014084" sldId="299"/>
            <ac:picMk id="28" creationId="{E8BB4F9D-B807-7D91-38DD-C1D1E3234743}"/>
          </ac:picMkLst>
        </pc:picChg>
      </pc:sldChg>
      <pc:sldChg chg="addSp delSp modSp new del mod">
        <pc:chgData name="Adrián Gúzman Gómez" userId="eb6b2e20-e27c-4281-8715-422f4afdc8c4" providerId="ADAL" clId="{D7A0332F-632A-4178-9185-C319949072C4}" dt="2023-09-07T20:30:13.328" v="8400" actId="47"/>
        <pc:sldMkLst>
          <pc:docMk/>
          <pc:sldMk cId="506377414" sldId="300"/>
        </pc:sldMkLst>
        <pc:spChg chg="del">
          <ac:chgData name="Adrián Gúzman Gómez" userId="eb6b2e20-e27c-4281-8715-422f4afdc8c4" providerId="ADAL" clId="{D7A0332F-632A-4178-9185-C319949072C4}" dt="2023-09-07T20:30:08.762" v="8397" actId="3680"/>
          <ac:spMkLst>
            <pc:docMk/>
            <pc:sldMk cId="506377414" sldId="300"/>
            <ac:spMk id="3" creationId="{C1981E6D-C602-95E9-075A-3B333A5B6A92}"/>
          </ac:spMkLst>
        </pc:spChg>
        <pc:graphicFrameChg chg="add mod ord modGraphic">
          <ac:chgData name="Adrián Gúzman Gómez" userId="eb6b2e20-e27c-4281-8715-422f4afdc8c4" providerId="ADAL" clId="{D7A0332F-632A-4178-9185-C319949072C4}" dt="2023-09-07T20:30:11.145" v="8399" actId="12385"/>
          <ac:graphicFrameMkLst>
            <pc:docMk/>
            <pc:sldMk cId="506377414" sldId="300"/>
            <ac:graphicFrameMk id="5" creationId="{208E2B6A-7AEE-0E05-DF7D-34716F224937}"/>
          </ac:graphicFrameMkLst>
        </pc:graphicFrameChg>
        <pc:picChg chg="add mod">
          <ac:chgData name="Adrián Gúzman Gómez" userId="eb6b2e20-e27c-4281-8715-422f4afdc8c4" providerId="ADAL" clId="{D7A0332F-632A-4178-9185-C319949072C4}" dt="2023-09-07T17:29:18.337" v="7317"/>
          <ac:picMkLst>
            <pc:docMk/>
            <pc:sldMk cId="506377414" sldId="300"/>
            <ac:picMk id="4" creationId="{ECA5890B-563C-2327-1ACF-3EC509851556}"/>
          </ac:picMkLst>
        </pc:picChg>
      </pc:sldChg>
      <pc:sldChg chg="addSp delSp modSp new mod">
        <pc:chgData name="Adrián Gúzman Gómez" userId="eb6b2e20-e27c-4281-8715-422f4afdc8c4" providerId="ADAL" clId="{D7A0332F-632A-4178-9185-C319949072C4}" dt="2023-09-07T21:29:13.184" v="9188" actId="14100"/>
        <pc:sldMkLst>
          <pc:docMk/>
          <pc:sldMk cId="3043043930" sldId="301"/>
        </pc:sldMkLst>
        <pc:spChg chg="del">
          <ac:chgData name="Adrián Gúzman Gómez" userId="eb6b2e20-e27c-4281-8715-422f4afdc8c4" providerId="ADAL" clId="{D7A0332F-632A-4178-9185-C319949072C4}" dt="2023-09-07T20:30:36.828" v="8401" actId="3680"/>
          <ac:spMkLst>
            <pc:docMk/>
            <pc:sldMk cId="3043043930" sldId="301"/>
            <ac:spMk id="3" creationId="{82C150E6-7E32-A914-5A9D-22451C9E9FB9}"/>
          </ac:spMkLst>
        </pc:spChg>
        <pc:spChg chg="add del mod">
          <ac:chgData name="Adrián Gúzman Gómez" userId="eb6b2e20-e27c-4281-8715-422f4afdc8c4" providerId="ADAL" clId="{D7A0332F-632A-4178-9185-C319949072C4}" dt="2023-09-07T20:30:48.862" v="8408" actId="478"/>
          <ac:spMkLst>
            <pc:docMk/>
            <pc:sldMk cId="3043043930" sldId="301"/>
            <ac:spMk id="7" creationId="{C1FCA61E-245D-5420-4972-2602B07CF797}"/>
          </ac:spMkLst>
        </pc:spChg>
        <pc:spChg chg="add del mod">
          <ac:chgData name="Adrián Gúzman Gómez" userId="eb6b2e20-e27c-4281-8715-422f4afdc8c4" providerId="ADAL" clId="{D7A0332F-632A-4178-9185-C319949072C4}" dt="2023-09-07T20:38:30.183" v="8555" actId="478"/>
          <ac:spMkLst>
            <pc:docMk/>
            <pc:sldMk cId="3043043930" sldId="301"/>
            <ac:spMk id="8" creationId="{3E5059FD-ABAB-DE76-BA8E-639910C46CBC}"/>
          </ac:spMkLst>
        </pc:spChg>
        <pc:spChg chg="add del mod">
          <ac:chgData name="Adrián Gúzman Gómez" userId="eb6b2e20-e27c-4281-8715-422f4afdc8c4" providerId="ADAL" clId="{D7A0332F-632A-4178-9185-C319949072C4}" dt="2023-09-07T20:38:38.984" v="8562" actId="478"/>
          <ac:spMkLst>
            <pc:docMk/>
            <pc:sldMk cId="3043043930" sldId="301"/>
            <ac:spMk id="14" creationId="{56F1157B-DEBD-A6A4-4391-1F42C43177C9}"/>
          </ac:spMkLst>
        </pc:spChg>
        <pc:spChg chg="add del mod">
          <ac:chgData name="Adrián Gúzman Gómez" userId="eb6b2e20-e27c-4281-8715-422f4afdc8c4" providerId="ADAL" clId="{D7A0332F-632A-4178-9185-C319949072C4}" dt="2023-09-07T20:38:37.557" v="8561" actId="478"/>
          <ac:spMkLst>
            <pc:docMk/>
            <pc:sldMk cId="3043043930" sldId="301"/>
            <ac:spMk id="15" creationId="{F94A8EF6-A022-C7C3-DCF6-5AC653307729}"/>
          </ac:spMkLst>
        </pc:spChg>
        <pc:spChg chg="add del mod">
          <ac:chgData name="Adrián Gúzman Gómez" userId="eb6b2e20-e27c-4281-8715-422f4afdc8c4" providerId="ADAL" clId="{D7A0332F-632A-4178-9185-C319949072C4}" dt="2023-09-07T20:38:34.688" v="8559" actId="478"/>
          <ac:spMkLst>
            <pc:docMk/>
            <pc:sldMk cId="3043043930" sldId="301"/>
            <ac:spMk id="16" creationId="{4DBFBBDF-9B90-70EF-AFF7-BB8369EF5E2C}"/>
          </ac:spMkLst>
        </pc:spChg>
        <pc:spChg chg="add del mod">
          <ac:chgData name="Adrián Gúzman Gómez" userId="eb6b2e20-e27c-4281-8715-422f4afdc8c4" providerId="ADAL" clId="{D7A0332F-632A-4178-9185-C319949072C4}" dt="2023-09-07T20:38:28.797" v="8552" actId="478"/>
          <ac:spMkLst>
            <pc:docMk/>
            <pc:sldMk cId="3043043930" sldId="301"/>
            <ac:spMk id="17" creationId="{BC279BF0-517F-9FCB-B2F3-2AD749C08115}"/>
          </ac:spMkLst>
        </pc:spChg>
        <pc:spChg chg="add mod">
          <ac:chgData name="Adrián Gúzman Gómez" userId="eb6b2e20-e27c-4281-8715-422f4afdc8c4" providerId="ADAL" clId="{D7A0332F-632A-4178-9185-C319949072C4}" dt="2023-09-07T20:38:45.792" v="8563" actId="1076"/>
          <ac:spMkLst>
            <pc:docMk/>
            <pc:sldMk cId="3043043930" sldId="301"/>
            <ac:spMk id="18" creationId="{A8C249EF-04A1-8AFB-ED4A-DD67C8A8B695}"/>
          </ac:spMkLst>
        </pc:spChg>
        <pc:spChg chg="add mod">
          <ac:chgData name="Adrián Gúzman Gómez" userId="eb6b2e20-e27c-4281-8715-422f4afdc8c4" providerId="ADAL" clId="{D7A0332F-632A-4178-9185-C319949072C4}" dt="2023-09-07T20:42:17.564" v="8930"/>
          <ac:spMkLst>
            <pc:docMk/>
            <pc:sldMk cId="3043043930" sldId="301"/>
            <ac:spMk id="23" creationId="{3941ABB3-020A-595C-5A3C-D93B0C8F2637}"/>
          </ac:spMkLst>
        </pc:spChg>
        <pc:spChg chg="add mod">
          <ac:chgData name="Adrián Gúzman Gómez" userId="eb6b2e20-e27c-4281-8715-422f4afdc8c4" providerId="ADAL" clId="{D7A0332F-632A-4178-9185-C319949072C4}" dt="2023-09-07T20:42:20.469" v="8931"/>
          <ac:spMkLst>
            <pc:docMk/>
            <pc:sldMk cId="3043043930" sldId="301"/>
            <ac:spMk id="24" creationId="{2CC61E80-EEF5-5F98-A789-A3360DD4B50F}"/>
          </ac:spMkLst>
        </pc:spChg>
        <pc:spChg chg="add mod">
          <ac:chgData name="Adrián Gúzman Gómez" userId="eb6b2e20-e27c-4281-8715-422f4afdc8c4" providerId="ADAL" clId="{D7A0332F-632A-4178-9185-C319949072C4}" dt="2023-09-07T21:13:33.289" v="9030" actId="1076"/>
          <ac:spMkLst>
            <pc:docMk/>
            <pc:sldMk cId="3043043930" sldId="301"/>
            <ac:spMk id="29" creationId="{EA1124BC-A58B-0575-C7C4-691BE3297134}"/>
          </ac:spMkLst>
        </pc:spChg>
        <pc:spChg chg="add del mod">
          <ac:chgData name="Adrián Gúzman Gómez" userId="eb6b2e20-e27c-4281-8715-422f4afdc8c4" providerId="ADAL" clId="{D7A0332F-632A-4178-9185-C319949072C4}" dt="2023-09-07T21:17:38.786" v="9078" actId="478"/>
          <ac:spMkLst>
            <pc:docMk/>
            <pc:sldMk cId="3043043930" sldId="301"/>
            <ac:spMk id="32" creationId="{DF109E3A-348F-BDAD-E80A-09F4A3DB5F2A}"/>
          </ac:spMkLst>
        </pc:spChg>
        <pc:spChg chg="add del mod">
          <ac:chgData name="Adrián Gúzman Gómez" userId="eb6b2e20-e27c-4281-8715-422f4afdc8c4" providerId="ADAL" clId="{D7A0332F-632A-4178-9185-C319949072C4}" dt="2023-09-07T21:15:40.932" v="9060" actId="478"/>
          <ac:spMkLst>
            <pc:docMk/>
            <pc:sldMk cId="3043043930" sldId="301"/>
            <ac:spMk id="33" creationId="{D76A27C8-5159-5584-607C-48D6875EB0F4}"/>
          </ac:spMkLst>
        </pc:spChg>
        <pc:spChg chg="add mod">
          <ac:chgData name="Adrián Gúzman Gómez" userId="eb6b2e20-e27c-4281-8715-422f4afdc8c4" providerId="ADAL" clId="{D7A0332F-632A-4178-9185-C319949072C4}" dt="2023-09-07T21:14:47.617" v="9046" actId="1076"/>
          <ac:spMkLst>
            <pc:docMk/>
            <pc:sldMk cId="3043043930" sldId="301"/>
            <ac:spMk id="34" creationId="{0500765F-DBC8-D720-6CB0-F892E9A99682}"/>
          </ac:spMkLst>
        </pc:spChg>
        <pc:spChg chg="add del mod">
          <ac:chgData name="Adrián Gúzman Gómez" userId="eb6b2e20-e27c-4281-8715-422f4afdc8c4" providerId="ADAL" clId="{D7A0332F-632A-4178-9185-C319949072C4}" dt="2023-09-07T21:15:51.031" v="9064" actId="478"/>
          <ac:spMkLst>
            <pc:docMk/>
            <pc:sldMk cId="3043043930" sldId="301"/>
            <ac:spMk id="35" creationId="{6BF7C55A-1A5C-9581-B8A6-896A4B78A193}"/>
          </ac:spMkLst>
        </pc:spChg>
        <pc:spChg chg="add del mod">
          <ac:chgData name="Adrián Gúzman Gómez" userId="eb6b2e20-e27c-4281-8715-422f4afdc8c4" providerId="ADAL" clId="{D7A0332F-632A-4178-9185-C319949072C4}" dt="2023-09-07T21:24:01.533" v="9147" actId="478"/>
          <ac:spMkLst>
            <pc:docMk/>
            <pc:sldMk cId="3043043930" sldId="301"/>
            <ac:spMk id="36" creationId="{76236025-41A2-6B09-6D4A-6417D75551E5}"/>
          </ac:spMkLst>
        </pc:spChg>
        <pc:spChg chg="add del mod">
          <ac:chgData name="Adrián Gúzman Gómez" userId="eb6b2e20-e27c-4281-8715-422f4afdc8c4" providerId="ADAL" clId="{D7A0332F-632A-4178-9185-C319949072C4}" dt="2023-09-07T21:21:45.536" v="9122" actId="478"/>
          <ac:spMkLst>
            <pc:docMk/>
            <pc:sldMk cId="3043043930" sldId="301"/>
            <ac:spMk id="37" creationId="{34F6FCC5-38A7-D793-D9CF-E01D8AD076B1}"/>
          </ac:spMkLst>
        </pc:spChg>
        <pc:spChg chg="add del mod">
          <ac:chgData name="Adrián Gúzman Gómez" userId="eb6b2e20-e27c-4281-8715-422f4afdc8c4" providerId="ADAL" clId="{D7A0332F-632A-4178-9185-C319949072C4}" dt="2023-09-07T21:23:29.436" v="9138" actId="478"/>
          <ac:spMkLst>
            <pc:docMk/>
            <pc:sldMk cId="3043043930" sldId="301"/>
            <ac:spMk id="46" creationId="{AD1903C9-2B1B-86FC-A788-F93F74035E89}"/>
          </ac:spMkLst>
        </pc:spChg>
        <pc:graphicFrameChg chg="add del mod ord modGraphic">
          <ac:chgData name="Adrián Gúzman Gómez" userId="eb6b2e20-e27c-4281-8715-422f4afdc8c4" providerId="ADAL" clId="{D7A0332F-632A-4178-9185-C319949072C4}" dt="2023-09-07T20:30:46.722" v="8407" actId="478"/>
          <ac:graphicFrameMkLst>
            <pc:docMk/>
            <pc:sldMk cId="3043043930" sldId="301"/>
            <ac:graphicFrameMk id="5" creationId="{056771C1-6AAB-4839-D52E-B63B25A8BF33}"/>
          </ac:graphicFrameMkLst>
        </pc:graphicFrameChg>
        <pc:graphicFrameChg chg="add del mod">
          <ac:chgData name="Adrián Gúzman Gómez" userId="eb6b2e20-e27c-4281-8715-422f4afdc8c4" providerId="ADAL" clId="{D7A0332F-632A-4178-9185-C319949072C4}" dt="2023-09-07T20:47:31.345" v="8937"/>
          <ac:graphicFrameMkLst>
            <pc:docMk/>
            <pc:sldMk cId="3043043930" sldId="301"/>
            <ac:graphicFrameMk id="25" creationId="{ACC16795-7505-ECB9-BFDC-D8350D0D566E}"/>
          </ac:graphicFrameMkLst>
        </pc:graphicFrameChg>
        <pc:graphicFrameChg chg="add del mod">
          <ac:chgData name="Adrián Gúzman Gómez" userId="eb6b2e20-e27c-4281-8715-422f4afdc8c4" providerId="ADAL" clId="{D7A0332F-632A-4178-9185-C319949072C4}" dt="2023-09-07T20:48:18.446" v="8939" actId="478"/>
          <ac:graphicFrameMkLst>
            <pc:docMk/>
            <pc:sldMk cId="3043043930" sldId="301"/>
            <ac:graphicFrameMk id="26" creationId="{07ADDDE7-6483-CE4A-8EBA-0AE10371D40A}"/>
          </ac:graphicFrameMkLst>
        </pc:graphicFrameChg>
        <pc:graphicFrameChg chg="add del mod modGraphic">
          <ac:chgData name="Adrián Gúzman Gómez" userId="eb6b2e20-e27c-4281-8715-422f4afdc8c4" providerId="ADAL" clId="{D7A0332F-632A-4178-9185-C319949072C4}" dt="2023-09-07T20:54:10.141" v="8946" actId="478"/>
          <ac:graphicFrameMkLst>
            <pc:docMk/>
            <pc:sldMk cId="3043043930" sldId="301"/>
            <ac:graphicFrameMk id="27" creationId="{527C194F-2AD6-155E-5BAC-7A518F27CD80}"/>
          </ac:graphicFrameMkLst>
        </pc:graphicFrameChg>
        <pc:graphicFrameChg chg="add mod modGraphic">
          <ac:chgData name="Adrián Gúzman Gómez" userId="eb6b2e20-e27c-4281-8715-422f4afdc8c4" providerId="ADAL" clId="{D7A0332F-632A-4178-9185-C319949072C4}" dt="2023-09-07T21:13:26.577" v="9029" actId="14100"/>
          <ac:graphicFrameMkLst>
            <pc:docMk/>
            <pc:sldMk cId="3043043930" sldId="301"/>
            <ac:graphicFrameMk id="28" creationId="{5D62DC85-ADF2-DEBA-B968-9053CE241E96}"/>
          </ac:graphicFrameMkLst>
        </pc:graphicFrameChg>
        <pc:graphicFrameChg chg="add del mod">
          <ac:chgData name="Adrián Gúzman Gómez" userId="eb6b2e20-e27c-4281-8715-422f4afdc8c4" providerId="ADAL" clId="{D7A0332F-632A-4178-9185-C319949072C4}" dt="2023-09-07T21:13:11.624" v="9027" actId="478"/>
          <ac:graphicFrameMkLst>
            <pc:docMk/>
            <pc:sldMk cId="3043043930" sldId="301"/>
            <ac:graphicFrameMk id="30" creationId="{43267E40-BCFE-BC3B-D8C7-8F37DC8105C6}"/>
          </ac:graphicFrameMkLst>
        </pc:graphicFrameChg>
        <pc:graphicFrameChg chg="add mod">
          <ac:chgData name="Adrián Gúzman Gómez" userId="eb6b2e20-e27c-4281-8715-422f4afdc8c4" providerId="ADAL" clId="{D7A0332F-632A-4178-9185-C319949072C4}" dt="2023-09-07T21:13:21.442" v="9028" actId="1076"/>
          <ac:graphicFrameMkLst>
            <pc:docMk/>
            <pc:sldMk cId="3043043930" sldId="301"/>
            <ac:graphicFrameMk id="31" creationId="{5EABE03B-F36A-09BE-58CA-A83854536AD9}"/>
          </ac:graphicFrameMkLst>
        </pc:graphicFrameChg>
        <pc:picChg chg="add del mod">
          <ac:chgData name="Adrián Gúzman Gómez" userId="eb6b2e20-e27c-4281-8715-422f4afdc8c4" providerId="ADAL" clId="{D7A0332F-632A-4178-9185-C319949072C4}" dt="2023-09-07T21:29:13.184" v="9188" actId="14100"/>
          <ac:picMkLst>
            <pc:docMk/>
            <pc:sldMk cId="3043043930" sldId="301"/>
            <ac:picMk id="4" creationId="{A2CBE116-F70D-EEBB-3077-54C6058FA28C}"/>
          </ac:picMkLst>
        </pc:picChg>
        <pc:picChg chg="add del mod">
          <ac:chgData name="Adrián Gúzman Gómez" userId="eb6b2e20-e27c-4281-8715-422f4afdc8c4" providerId="ADAL" clId="{D7A0332F-632A-4178-9185-C319949072C4}" dt="2023-09-07T21:19:55.094" v="9090" actId="478"/>
          <ac:picMkLst>
            <pc:docMk/>
            <pc:sldMk cId="3043043930" sldId="301"/>
            <ac:picMk id="39" creationId="{2647F08E-6A26-BDAF-40D6-B799EE25EB98}"/>
          </ac:picMkLst>
        </pc:picChg>
        <pc:picChg chg="add del mod">
          <ac:chgData name="Adrián Gúzman Gómez" userId="eb6b2e20-e27c-4281-8715-422f4afdc8c4" providerId="ADAL" clId="{D7A0332F-632A-4178-9185-C319949072C4}" dt="2023-09-07T21:20:12.765" v="9095" actId="478"/>
          <ac:picMkLst>
            <pc:docMk/>
            <pc:sldMk cId="3043043930" sldId="301"/>
            <ac:picMk id="41" creationId="{5229C8B3-2BB1-E2FC-75DC-3837D5FD3271}"/>
          </ac:picMkLst>
        </pc:picChg>
        <pc:picChg chg="add del mod">
          <ac:chgData name="Adrián Gúzman Gómez" userId="eb6b2e20-e27c-4281-8715-422f4afdc8c4" providerId="ADAL" clId="{D7A0332F-632A-4178-9185-C319949072C4}" dt="2023-09-07T21:21:22.864" v="9112" actId="478"/>
          <ac:picMkLst>
            <pc:docMk/>
            <pc:sldMk cId="3043043930" sldId="301"/>
            <ac:picMk id="43" creationId="{6DB8D18B-71A7-C387-3BEC-AA898BE34C95}"/>
          </ac:picMkLst>
        </pc:picChg>
        <pc:picChg chg="add del mod">
          <ac:chgData name="Adrián Gúzman Gómez" userId="eb6b2e20-e27c-4281-8715-422f4afdc8c4" providerId="ADAL" clId="{D7A0332F-632A-4178-9185-C319949072C4}" dt="2023-09-07T21:21:57.063" v="9127" actId="478"/>
          <ac:picMkLst>
            <pc:docMk/>
            <pc:sldMk cId="3043043930" sldId="301"/>
            <ac:picMk id="45" creationId="{277FCB95-0B80-5CE1-FD16-F787AF7AD117}"/>
          </ac:picMkLst>
        </pc:picChg>
        <pc:picChg chg="add del mod">
          <ac:chgData name="Adrián Gúzman Gómez" userId="eb6b2e20-e27c-4281-8715-422f4afdc8c4" providerId="ADAL" clId="{D7A0332F-632A-4178-9185-C319949072C4}" dt="2023-09-07T21:24:03.773" v="9148" actId="478"/>
          <ac:picMkLst>
            <pc:docMk/>
            <pc:sldMk cId="3043043930" sldId="301"/>
            <ac:picMk id="47" creationId="{97945793-1AF7-9EB4-0A29-4D6DE2A5E574}"/>
          </ac:picMkLst>
        </pc:picChg>
        <pc:picChg chg="add del mod">
          <ac:chgData name="Adrián Gúzman Gómez" userId="eb6b2e20-e27c-4281-8715-422f4afdc8c4" providerId="ADAL" clId="{D7A0332F-632A-4178-9185-C319949072C4}" dt="2023-09-07T21:23:31.070" v="9139" actId="478"/>
          <ac:picMkLst>
            <pc:docMk/>
            <pc:sldMk cId="3043043930" sldId="301"/>
            <ac:picMk id="48" creationId="{98551FBC-637F-C1E0-B6B5-CD3A1B613CF2}"/>
          </ac:picMkLst>
        </pc:picChg>
        <pc:picChg chg="add mod">
          <ac:chgData name="Adrián Gúzman Gómez" userId="eb6b2e20-e27c-4281-8715-422f4afdc8c4" providerId="ADAL" clId="{D7A0332F-632A-4178-9185-C319949072C4}" dt="2023-09-07T21:24:06.916" v="9151" actId="1038"/>
          <ac:picMkLst>
            <pc:docMk/>
            <pc:sldMk cId="3043043930" sldId="301"/>
            <ac:picMk id="50" creationId="{D5FA3A48-FB9E-6D35-C4E1-D751D4A2AA67}"/>
          </ac:picMkLst>
        </pc:picChg>
        <pc:picChg chg="add del mod">
          <ac:chgData name="Adrián Gúzman Gómez" userId="eb6b2e20-e27c-4281-8715-422f4afdc8c4" providerId="ADAL" clId="{D7A0332F-632A-4178-9185-C319949072C4}" dt="2023-09-07T21:25:27.544" v="9159" actId="478"/>
          <ac:picMkLst>
            <pc:docMk/>
            <pc:sldMk cId="3043043930" sldId="301"/>
            <ac:picMk id="52" creationId="{9A5E4DDD-2EB3-73C0-683E-F730257452C9}"/>
          </ac:picMkLst>
        </pc:picChg>
        <pc:picChg chg="add del mod">
          <ac:chgData name="Adrián Gúzman Gómez" userId="eb6b2e20-e27c-4281-8715-422f4afdc8c4" providerId="ADAL" clId="{D7A0332F-632A-4178-9185-C319949072C4}" dt="2023-09-07T21:26:32.102" v="9171" actId="478"/>
          <ac:picMkLst>
            <pc:docMk/>
            <pc:sldMk cId="3043043930" sldId="301"/>
            <ac:picMk id="54" creationId="{17BEFCD2-CF1F-BC6F-6BC3-96923F32767D}"/>
          </ac:picMkLst>
        </pc:picChg>
        <pc:picChg chg="add mod">
          <ac:chgData name="Adrián Gúzman Gómez" userId="eb6b2e20-e27c-4281-8715-422f4afdc8c4" providerId="ADAL" clId="{D7A0332F-632A-4178-9185-C319949072C4}" dt="2023-09-07T21:28:38.952" v="9186" actId="1076"/>
          <ac:picMkLst>
            <pc:docMk/>
            <pc:sldMk cId="3043043930" sldId="301"/>
            <ac:picMk id="56" creationId="{BAFBFADF-97BB-F042-0FD7-0CB4E159B896}"/>
          </ac:picMkLst>
        </pc:picChg>
        <pc:picChg chg="add mod">
          <ac:chgData name="Adrián Gúzman Gómez" userId="eb6b2e20-e27c-4281-8715-422f4afdc8c4" providerId="ADAL" clId="{D7A0332F-632A-4178-9185-C319949072C4}" dt="2023-09-07T20:38:54.136" v="8566" actId="1076"/>
          <ac:picMkLst>
            <pc:docMk/>
            <pc:sldMk cId="3043043930" sldId="301"/>
            <ac:picMk id="13314" creationId="{B710759D-B6FF-64E7-E336-91B73D87D268}"/>
          </ac:picMkLst>
        </pc:picChg>
        <pc:cxnChg chg="add del mod">
          <ac:chgData name="Adrián Gúzman Gómez" userId="eb6b2e20-e27c-4281-8715-422f4afdc8c4" providerId="ADAL" clId="{D7A0332F-632A-4178-9185-C319949072C4}" dt="2023-09-07T20:31:51.981" v="8416" actId="478"/>
          <ac:cxnSpMkLst>
            <pc:docMk/>
            <pc:sldMk cId="3043043930" sldId="301"/>
            <ac:cxnSpMk id="10" creationId="{65141D83-443A-B9AE-AC99-AD9457796D8C}"/>
          </ac:cxnSpMkLst>
        </pc:cxnChg>
        <pc:cxnChg chg="add mod">
          <ac:chgData name="Adrián Gúzman Gómez" userId="eb6b2e20-e27c-4281-8715-422f4afdc8c4" providerId="ADAL" clId="{D7A0332F-632A-4178-9185-C319949072C4}" dt="2023-09-07T20:32:08.464" v="8421" actId="208"/>
          <ac:cxnSpMkLst>
            <pc:docMk/>
            <pc:sldMk cId="3043043930" sldId="301"/>
            <ac:cxnSpMk id="13" creationId="{952C8994-CFF3-0A7A-2F37-99D8927C7BE5}"/>
          </ac:cxnSpMkLst>
        </pc:cxnChg>
        <pc:cxnChg chg="add del mod">
          <ac:chgData name="Adrián Gúzman Gómez" userId="eb6b2e20-e27c-4281-8715-422f4afdc8c4" providerId="ADAL" clId="{D7A0332F-632A-4178-9185-C319949072C4}" dt="2023-09-07T20:38:04.065" v="8546" actId="21"/>
          <ac:cxnSpMkLst>
            <pc:docMk/>
            <pc:sldMk cId="3043043930" sldId="301"/>
            <ac:cxnSpMk id="19" creationId="{6D8B04FC-3F36-BB9B-4D4F-6A24BA71943A}"/>
          </ac:cxnSpMkLst>
        </pc:cxnChg>
        <pc:cxnChg chg="add mod">
          <ac:chgData name="Adrián Gúzman Gómez" userId="eb6b2e20-e27c-4281-8715-422f4afdc8c4" providerId="ADAL" clId="{D7A0332F-632A-4178-9185-C319949072C4}" dt="2023-09-07T20:38:19.777" v="8549" actId="14100"/>
          <ac:cxnSpMkLst>
            <pc:docMk/>
            <pc:sldMk cId="3043043930" sldId="301"/>
            <ac:cxnSpMk id="21" creationId="{5744B62C-B811-9CD6-5DB9-A68F95BE9A40}"/>
          </ac:cxnSpMkLst>
        </pc:cxnChg>
      </pc:sldChg>
      <pc:sldChg chg="addSp delSp modSp new mod">
        <pc:chgData name="Adrián Gúzman Gómez" userId="eb6b2e20-e27c-4281-8715-422f4afdc8c4" providerId="ADAL" clId="{D7A0332F-632A-4178-9185-C319949072C4}" dt="2023-09-07T23:00:37.462" v="9843" actId="1076"/>
        <pc:sldMkLst>
          <pc:docMk/>
          <pc:sldMk cId="1079280515" sldId="302"/>
        </pc:sldMkLst>
        <pc:spChg chg="add mod">
          <ac:chgData name="Adrián Gúzman Gómez" userId="eb6b2e20-e27c-4281-8715-422f4afdc8c4" providerId="ADAL" clId="{D7A0332F-632A-4178-9185-C319949072C4}" dt="2023-09-07T21:29:46.710" v="9210" actId="20577"/>
          <ac:spMkLst>
            <pc:docMk/>
            <pc:sldMk cId="1079280515" sldId="302"/>
            <ac:spMk id="5" creationId="{E9B3DF70-6E95-B4C2-921F-91326740A126}"/>
          </ac:spMkLst>
        </pc:spChg>
        <pc:spChg chg="add mod">
          <ac:chgData name="Adrián Gúzman Gómez" userId="eb6b2e20-e27c-4281-8715-422f4afdc8c4" providerId="ADAL" clId="{D7A0332F-632A-4178-9185-C319949072C4}" dt="2023-09-07T21:40:11.917" v="9527" actId="120"/>
          <ac:spMkLst>
            <pc:docMk/>
            <pc:sldMk cId="1079280515" sldId="302"/>
            <ac:spMk id="8" creationId="{EEB55405-08EE-AB10-7CFF-3ED568ADA818}"/>
          </ac:spMkLst>
        </pc:spChg>
        <pc:spChg chg="add mod">
          <ac:chgData name="Adrián Gúzman Gómez" userId="eb6b2e20-e27c-4281-8715-422f4afdc8c4" providerId="ADAL" clId="{D7A0332F-632A-4178-9185-C319949072C4}" dt="2023-09-07T21:40:23.095" v="9531" actId="1076"/>
          <ac:spMkLst>
            <pc:docMk/>
            <pc:sldMk cId="1079280515" sldId="302"/>
            <ac:spMk id="11" creationId="{99A26E29-2B92-CA2A-466B-317E84168D8F}"/>
          </ac:spMkLst>
        </pc:spChg>
        <pc:spChg chg="add mod">
          <ac:chgData name="Adrián Gúzman Gómez" userId="eb6b2e20-e27c-4281-8715-422f4afdc8c4" providerId="ADAL" clId="{D7A0332F-632A-4178-9185-C319949072C4}" dt="2023-09-07T21:40:32.064" v="9533" actId="1076"/>
          <ac:spMkLst>
            <pc:docMk/>
            <pc:sldMk cId="1079280515" sldId="302"/>
            <ac:spMk id="14" creationId="{219A4FDF-555F-9719-0382-184F24A534EC}"/>
          </ac:spMkLst>
        </pc:spChg>
        <pc:picChg chg="add mod">
          <ac:chgData name="Adrián Gúzman Gómez" userId="eb6b2e20-e27c-4281-8715-422f4afdc8c4" providerId="ADAL" clId="{D7A0332F-632A-4178-9185-C319949072C4}" dt="2023-09-07T21:39:36.019" v="9501" actId="1076"/>
          <ac:picMkLst>
            <pc:docMk/>
            <pc:sldMk cId="1079280515" sldId="302"/>
            <ac:picMk id="4" creationId="{8E7271B5-9C48-0AAC-40F8-468E1902FF26}"/>
          </ac:picMkLst>
        </pc:picChg>
        <pc:picChg chg="add mod modCrop">
          <ac:chgData name="Adrián Gúzman Gómez" userId="eb6b2e20-e27c-4281-8715-422f4afdc8c4" providerId="ADAL" clId="{D7A0332F-632A-4178-9185-C319949072C4}" dt="2023-09-07T21:39:16.455" v="9452" actId="1038"/>
          <ac:picMkLst>
            <pc:docMk/>
            <pc:sldMk cId="1079280515" sldId="302"/>
            <ac:picMk id="7" creationId="{65D19F41-A837-BD9E-D0A8-5C5A8B4E3B6A}"/>
          </ac:picMkLst>
        </pc:picChg>
        <pc:picChg chg="add mod modCrop">
          <ac:chgData name="Adrián Gúzman Gómez" userId="eb6b2e20-e27c-4281-8715-422f4afdc8c4" providerId="ADAL" clId="{D7A0332F-632A-4178-9185-C319949072C4}" dt="2023-09-07T21:39:17.505" v="9455" actId="1037"/>
          <ac:picMkLst>
            <pc:docMk/>
            <pc:sldMk cId="1079280515" sldId="302"/>
            <ac:picMk id="10" creationId="{32ABBD75-4244-D858-C943-B4352191C1CE}"/>
          </ac:picMkLst>
        </pc:picChg>
        <pc:picChg chg="add mod modCrop">
          <ac:chgData name="Adrián Gúzman Gómez" userId="eb6b2e20-e27c-4281-8715-422f4afdc8c4" providerId="ADAL" clId="{D7A0332F-632A-4178-9185-C319949072C4}" dt="2023-09-07T21:39:27.678" v="9498" actId="1037"/>
          <ac:picMkLst>
            <pc:docMk/>
            <pc:sldMk cId="1079280515" sldId="302"/>
            <ac:picMk id="13" creationId="{01D6F832-2917-9902-AFF2-16590FE3F3D4}"/>
          </ac:picMkLst>
        </pc:picChg>
        <pc:picChg chg="add del mod">
          <ac:chgData name="Adrián Gúzman Gómez" userId="eb6b2e20-e27c-4281-8715-422f4afdc8c4" providerId="ADAL" clId="{D7A0332F-632A-4178-9185-C319949072C4}" dt="2023-09-07T23:00:17.332" v="9839" actId="1076"/>
          <ac:picMkLst>
            <pc:docMk/>
            <pc:sldMk cId="1079280515" sldId="302"/>
            <ac:picMk id="16" creationId="{12FEBEF3-45A6-C2A7-9459-E6C24431FBE5}"/>
          </ac:picMkLst>
        </pc:picChg>
        <pc:picChg chg="add del mod">
          <ac:chgData name="Adrián Gúzman Gómez" userId="eb6b2e20-e27c-4281-8715-422f4afdc8c4" providerId="ADAL" clId="{D7A0332F-632A-4178-9185-C319949072C4}" dt="2023-09-07T21:58:46.302" v="9540" actId="478"/>
          <ac:picMkLst>
            <pc:docMk/>
            <pc:sldMk cId="1079280515" sldId="302"/>
            <ac:picMk id="17" creationId="{21C992E4-A7C3-1D31-04CB-DC317F5E9928}"/>
          </ac:picMkLst>
        </pc:picChg>
        <pc:picChg chg="add mod">
          <ac:chgData name="Adrián Gúzman Gómez" userId="eb6b2e20-e27c-4281-8715-422f4afdc8c4" providerId="ADAL" clId="{D7A0332F-632A-4178-9185-C319949072C4}" dt="2023-09-07T21:31:06.576" v="9224" actId="1076"/>
          <ac:picMkLst>
            <pc:docMk/>
            <pc:sldMk cId="1079280515" sldId="302"/>
            <ac:picMk id="14338" creationId="{9A33F4AE-8C05-3A24-6254-DF089B50FA36}"/>
          </ac:picMkLst>
        </pc:picChg>
        <pc:picChg chg="add mod">
          <ac:chgData name="Adrián Gúzman Gómez" userId="eb6b2e20-e27c-4281-8715-422f4afdc8c4" providerId="ADAL" clId="{D7A0332F-632A-4178-9185-C319949072C4}" dt="2023-09-07T23:00:37.462" v="9843" actId="1076"/>
          <ac:picMkLst>
            <pc:docMk/>
            <pc:sldMk cId="1079280515" sldId="302"/>
            <ac:picMk id="14340" creationId="{2B6AF5C9-8DE3-E010-ECB5-3FC10BB897DB}"/>
          </ac:picMkLst>
        </pc:picChg>
      </pc:sldChg>
    </pc:docChg>
  </pc:docChgLst>
  <pc:docChgLst>
    <pc:chgData name="Kuno Alexander Gary Calle Cortez" userId="4fea3587-6dc4-458b-b5ea-2de997a3c1dd" providerId="ADAL" clId="{5DF76C38-8912-4485-BF90-094BF7E5C5FB}"/>
    <pc:docChg chg="modSld">
      <pc:chgData name="Kuno Alexander Gary Calle Cortez" userId="4fea3587-6dc4-458b-b5ea-2de997a3c1dd" providerId="ADAL" clId="{5DF76C38-8912-4485-BF90-094BF7E5C5FB}" dt="2023-09-15T15:36:56.075" v="298" actId="207"/>
      <pc:docMkLst>
        <pc:docMk/>
      </pc:docMkLst>
      <pc:sldChg chg="addSp modSp mod">
        <pc:chgData name="Kuno Alexander Gary Calle Cortez" userId="4fea3587-6dc4-458b-b5ea-2de997a3c1dd" providerId="ADAL" clId="{5DF76C38-8912-4485-BF90-094BF7E5C5FB}" dt="2023-09-15T15:36:56.075" v="298" actId="207"/>
        <pc:sldMkLst>
          <pc:docMk/>
          <pc:sldMk cId="119598782" sldId="307"/>
        </pc:sldMkLst>
        <pc:spChg chg="add mod">
          <ac:chgData name="Kuno Alexander Gary Calle Cortez" userId="4fea3587-6dc4-458b-b5ea-2de997a3c1dd" providerId="ADAL" clId="{5DF76C38-8912-4485-BF90-094BF7E5C5FB}" dt="2023-09-15T15:36:56.075" v="298" actId="207"/>
          <ac:spMkLst>
            <pc:docMk/>
            <pc:sldMk cId="119598782" sldId="307"/>
            <ac:spMk id="6" creationId="{C7CE26F2-744C-63BF-943C-EFF760BC7A35}"/>
          </ac:spMkLst>
        </pc:spChg>
      </pc:sldChg>
    </pc:docChg>
  </pc:docChgLst>
  <pc:docChgLst>
    <pc:chgData name="Victor H. Kanashiro Falcon" userId="4252d74d-d4f8-4755-a5b4-dd9d652d4395" providerId="ADAL" clId="{DFA9817B-D970-4871-82DD-A205242E58B4}"/>
    <pc:docChg chg="modSld">
      <pc:chgData name="Victor H. Kanashiro Falcon" userId="4252d74d-d4f8-4755-a5b4-dd9d652d4395" providerId="ADAL" clId="{DFA9817B-D970-4871-82DD-A205242E58B4}" dt="2023-09-08T17:05:25.190" v="11" actId="404"/>
      <pc:docMkLst>
        <pc:docMk/>
      </pc:docMkLst>
      <pc:sldChg chg="modSp mod">
        <pc:chgData name="Victor H. Kanashiro Falcon" userId="4252d74d-d4f8-4755-a5b4-dd9d652d4395" providerId="ADAL" clId="{DFA9817B-D970-4871-82DD-A205242E58B4}" dt="2023-09-08T17:05:25.190" v="11" actId="404"/>
        <pc:sldMkLst>
          <pc:docMk/>
          <pc:sldMk cId="638751070" sldId="273"/>
        </pc:sldMkLst>
        <pc:spChg chg="mod">
          <ac:chgData name="Victor H. Kanashiro Falcon" userId="4252d74d-d4f8-4755-a5b4-dd9d652d4395" providerId="ADAL" clId="{DFA9817B-D970-4871-82DD-A205242E58B4}" dt="2023-09-08T15:57:21.671" v="6" actId="1076"/>
          <ac:spMkLst>
            <pc:docMk/>
            <pc:sldMk cId="638751070" sldId="273"/>
            <ac:spMk id="5" creationId="{25687417-7151-4DC2-22E2-E954682EEA69}"/>
          </ac:spMkLst>
        </pc:spChg>
        <pc:spChg chg="mod">
          <ac:chgData name="Victor H. Kanashiro Falcon" userId="4252d74d-d4f8-4755-a5b4-dd9d652d4395" providerId="ADAL" clId="{DFA9817B-D970-4871-82DD-A205242E58B4}" dt="2023-09-08T17:05:25.190" v="11" actId="404"/>
          <ac:spMkLst>
            <pc:docMk/>
            <pc:sldMk cId="638751070" sldId="273"/>
            <ac:spMk id="6" creationId="{DB46B587-F081-84D6-A3B5-6896A430A8E9}"/>
          </ac:spMkLst>
        </pc:spChg>
        <pc:picChg chg="mod">
          <ac:chgData name="Victor H. Kanashiro Falcon" userId="4252d74d-d4f8-4755-a5b4-dd9d652d4395" providerId="ADAL" clId="{DFA9817B-D970-4871-82DD-A205242E58B4}" dt="2023-09-08T15:57:10.758" v="4" actId="1076"/>
          <ac:picMkLst>
            <pc:docMk/>
            <pc:sldMk cId="638751070" sldId="273"/>
            <ac:picMk id="1026" creationId="{8CD1F4C4-B3A6-3FE4-B3A8-5D319B42D5FC}"/>
          </ac:picMkLst>
        </pc:picChg>
        <pc:picChg chg="mod">
          <ac:chgData name="Victor H. Kanashiro Falcon" userId="4252d74d-d4f8-4755-a5b4-dd9d652d4395" providerId="ADAL" clId="{DFA9817B-D970-4871-82DD-A205242E58B4}" dt="2023-09-08T17:05:18.944" v="10" actId="1076"/>
          <ac:picMkLst>
            <pc:docMk/>
            <pc:sldMk cId="638751070" sldId="273"/>
            <ac:picMk id="5122" creationId="{20281A7A-09E2-F2C3-5748-096B036AB1A9}"/>
          </ac:picMkLst>
        </pc:picChg>
      </pc:sldChg>
    </pc:docChg>
  </pc:docChgLst>
  <pc:docChgLst>
    <pc:chgData name="Adrián Gúzman Gómez" userId="eb6b2e20-e27c-4281-8715-422f4afdc8c4" providerId="ADAL" clId="{5FF67A6B-5990-4A57-9EBF-232342C2D240}"/>
    <pc:docChg chg="undo custSel modSld">
      <pc:chgData name="Adrián Gúzman Gómez" userId="eb6b2e20-e27c-4281-8715-422f4afdc8c4" providerId="ADAL" clId="{5FF67A6B-5990-4A57-9EBF-232342C2D240}" dt="2023-09-08T18:25:22.684" v="413" actId="14100"/>
      <pc:docMkLst>
        <pc:docMk/>
      </pc:docMkLst>
      <pc:sldChg chg="modSp mod">
        <pc:chgData name="Adrián Gúzman Gómez" userId="eb6b2e20-e27c-4281-8715-422f4afdc8c4" providerId="ADAL" clId="{5FF67A6B-5990-4A57-9EBF-232342C2D240}" dt="2023-09-08T17:48:22.732" v="188" actId="3062"/>
        <pc:sldMkLst>
          <pc:docMk/>
          <pc:sldMk cId="817074123" sldId="256"/>
        </pc:sldMkLst>
        <pc:spChg chg="mod">
          <ac:chgData name="Adrián Gúzman Gómez" userId="eb6b2e20-e27c-4281-8715-422f4afdc8c4" providerId="ADAL" clId="{5FF67A6B-5990-4A57-9EBF-232342C2D240}" dt="2023-09-08T17:48:22.732" v="188" actId="3062"/>
          <ac:spMkLst>
            <pc:docMk/>
            <pc:sldMk cId="817074123" sldId="256"/>
            <ac:spMk id="14" creationId="{FDAEE337-AD0F-F889-B2C0-438B2EFD197F}"/>
          </ac:spMkLst>
        </pc:spChg>
      </pc:sldChg>
      <pc:sldChg chg="modSp mod">
        <pc:chgData name="Adrián Gúzman Gómez" userId="eb6b2e20-e27c-4281-8715-422f4afdc8c4" providerId="ADAL" clId="{5FF67A6B-5990-4A57-9EBF-232342C2D240}" dt="2023-09-08T18:23:11.891" v="397" actId="14100"/>
        <pc:sldMkLst>
          <pc:docMk/>
          <pc:sldMk cId="48792788" sldId="257"/>
        </pc:sldMkLst>
        <pc:picChg chg="mod">
          <ac:chgData name="Adrián Gúzman Gómez" userId="eb6b2e20-e27c-4281-8715-422f4afdc8c4" providerId="ADAL" clId="{5FF67A6B-5990-4A57-9EBF-232342C2D240}" dt="2023-09-08T18:23:11.891" v="397" actId="14100"/>
          <ac:picMkLst>
            <pc:docMk/>
            <pc:sldMk cId="48792788" sldId="257"/>
            <ac:picMk id="5" creationId="{8FB82CB9-381A-9BF3-133D-39A14E4D102A}"/>
          </ac:picMkLst>
        </pc:picChg>
      </pc:sldChg>
      <pc:sldChg chg="addSp delSp modSp mod">
        <pc:chgData name="Adrián Gúzman Gómez" userId="eb6b2e20-e27c-4281-8715-422f4afdc8c4" providerId="ADAL" clId="{5FF67A6B-5990-4A57-9EBF-232342C2D240}" dt="2023-09-08T18:10:34.128" v="353" actId="1076"/>
        <pc:sldMkLst>
          <pc:docMk/>
          <pc:sldMk cId="2140415998" sldId="258"/>
        </pc:sldMkLst>
        <pc:spChg chg="del">
          <ac:chgData name="Adrián Gúzman Gómez" userId="eb6b2e20-e27c-4281-8715-422f4afdc8c4" providerId="ADAL" clId="{5FF67A6B-5990-4A57-9EBF-232342C2D240}" dt="2023-09-08T17:58:36.165" v="276" actId="478"/>
          <ac:spMkLst>
            <pc:docMk/>
            <pc:sldMk cId="2140415998" sldId="258"/>
            <ac:spMk id="2" creationId="{4AFE0B97-2F82-6FB7-4A4F-9B623C1E0DE2}"/>
          </ac:spMkLst>
        </pc:spChg>
        <pc:spChg chg="del">
          <ac:chgData name="Adrián Gúzman Gómez" userId="eb6b2e20-e27c-4281-8715-422f4afdc8c4" providerId="ADAL" clId="{5FF67A6B-5990-4A57-9EBF-232342C2D240}" dt="2023-09-08T17:58:35.223" v="275" actId="478"/>
          <ac:spMkLst>
            <pc:docMk/>
            <pc:sldMk cId="2140415998" sldId="258"/>
            <ac:spMk id="3" creationId="{C952AF2F-C359-8C07-3C3C-00565EC1F6E9}"/>
          </ac:spMkLst>
        </pc:spChg>
        <pc:spChg chg="del">
          <ac:chgData name="Adrián Gúzman Gómez" userId="eb6b2e20-e27c-4281-8715-422f4afdc8c4" providerId="ADAL" clId="{5FF67A6B-5990-4A57-9EBF-232342C2D240}" dt="2023-09-08T17:59:09.652" v="293" actId="478"/>
          <ac:spMkLst>
            <pc:docMk/>
            <pc:sldMk cId="2140415998" sldId="258"/>
            <ac:spMk id="4" creationId="{9AF6521C-E938-0E4C-B365-A3266732DDA9}"/>
          </ac:spMkLst>
        </pc:spChg>
        <pc:spChg chg="del">
          <ac:chgData name="Adrián Gúzman Gómez" userId="eb6b2e20-e27c-4281-8715-422f4afdc8c4" providerId="ADAL" clId="{5FF67A6B-5990-4A57-9EBF-232342C2D240}" dt="2023-09-08T17:59:44.209" v="318" actId="478"/>
          <ac:spMkLst>
            <pc:docMk/>
            <pc:sldMk cId="2140415998" sldId="258"/>
            <ac:spMk id="6" creationId="{BF8E486F-03FF-E5C9-926A-22CB1F470803}"/>
          </ac:spMkLst>
        </pc:spChg>
        <pc:spChg chg="del mod">
          <ac:chgData name="Adrián Gúzman Gómez" userId="eb6b2e20-e27c-4281-8715-422f4afdc8c4" providerId="ADAL" clId="{5FF67A6B-5990-4A57-9EBF-232342C2D240}" dt="2023-09-08T17:59:52.242" v="320" actId="478"/>
          <ac:spMkLst>
            <pc:docMk/>
            <pc:sldMk cId="2140415998" sldId="258"/>
            <ac:spMk id="7" creationId="{D9C80F1A-FD03-3393-B91C-7D61052A2F6B}"/>
          </ac:spMkLst>
        </pc:spChg>
        <pc:spChg chg="add mod">
          <ac:chgData name="Adrián Gúzman Gómez" userId="eb6b2e20-e27c-4281-8715-422f4afdc8c4" providerId="ADAL" clId="{5FF67A6B-5990-4A57-9EBF-232342C2D240}" dt="2023-09-08T18:09:33.714" v="343" actId="207"/>
          <ac:spMkLst>
            <pc:docMk/>
            <pc:sldMk cId="2140415998" sldId="258"/>
            <ac:spMk id="8" creationId="{216FB3AB-F146-79CE-9D5E-165856FF847A}"/>
          </ac:spMkLst>
        </pc:spChg>
        <pc:spChg chg="add mod">
          <ac:chgData name="Adrián Gúzman Gómez" userId="eb6b2e20-e27c-4281-8715-422f4afdc8c4" providerId="ADAL" clId="{5FF67A6B-5990-4A57-9EBF-232342C2D240}" dt="2023-09-08T18:09:41.575" v="344" actId="207"/>
          <ac:spMkLst>
            <pc:docMk/>
            <pc:sldMk cId="2140415998" sldId="258"/>
            <ac:spMk id="9" creationId="{4506C258-E3F4-F293-FAC9-2F13E84AF07E}"/>
          </ac:spMkLst>
        </pc:spChg>
        <pc:spChg chg="del">
          <ac:chgData name="Adrián Gúzman Gómez" userId="eb6b2e20-e27c-4281-8715-422f4afdc8c4" providerId="ADAL" clId="{5FF67A6B-5990-4A57-9EBF-232342C2D240}" dt="2023-09-08T18:00:25.032" v="336" actId="478"/>
          <ac:spMkLst>
            <pc:docMk/>
            <pc:sldMk cId="2140415998" sldId="258"/>
            <ac:spMk id="11" creationId="{B39D4A8A-5C4B-C92A-27A6-2BDBC4B9C1FF}"/>
          </ac:spMkLst>
        </pc:spChg>
        <pc:spChg chg="mod ord">
          <ac:chgData name="Adrián Gúzman Gómez" userId="eb6b2e20-e27c-4281-8715-422f4afdc8c4" providerId="ADAL" clId="{5FF67A6B-5990-4A57-9EBF-232342C2D240}" dt="2023-09-08T18:10:34.128" v="353" actId="1076"/>
          <ac:spMkLst>
            <pc:docMk/>
            <pc:sldMk cId="2140415998" sldId="258"/>
            <ac:spMk id="12" creationId="{AF49A928-3C08-70BD-6412-631AFCD308CC}"/>
          </ac:spMkLst>
        </pc:spChg>
        <pc:spChg chg="add del mod">
          <ac:chgData name="Adrián Gúzman Gómez" userId="eb6b2e20-e27c-4281-8715-422f4afdc8c4" providerId="ADAL" clId="{5FF67A6B-5990-4A57-9EBF-232342C2D240}" dt="2023-09-08T17:58:08.641" v="258" actId="478"/>
          <ac:spMkLst>
            <pc:docMk/>
            <pc:sldMk cId="2140415998" sldId="258"/>
            <ac:spMk id="26" creationId="{65963278-441C-B4F3-4A15-23BF0355BA5C}"/>
          </ac:spMkLst>
        </pc:spChg>
        <pc:spChg chg="mod ord">
          <ac:chgData name="Adrián Gúzman Gómez" userId="eb6b2e20-e27c-4281-8715-422f4afdc8c4" providerId="ADAL" clId="{5FF67A6B-5990-4A57-9EBF-232342C2D240}" dt="2023-09-08T17:58:42.034" v="278" actId="1076"/>
          <ac:spMkLst>
            <pc:docMk/>
            <pc:sldMk cId="2140415998" sldId="258"/>
            <ac:spMk id="28" creationId="{7FF8EE79-48C1-08E8-D323-0DC1CDBBB6C6}"/>
          </ac:spMkLst>
        </pc:spChg>
        <pc:spChg chg="del">
          <ac:chgData name="Adrián Gúzman Gómez" userId="eb6b2e20-e27c-4281-8715-422f4afdc8c4" providerId="ADAL" clId="{5FF67A6B-5990-4A57-9EBF-232342C2D240}" dt="2023-09-08T17:58:33.951" v="274" actId="478"/>
          <ac:spMkLst>
            <pc:docMk/>
            <pc:sldMk cId="2140415998" sldId="258"/>
            <ac:spMk id="30" creationId="{26780B82-76AF-C19D-A366-A0BAF33EF061}"/>
          </ac:spMkLst>
        </pc:spChg>
        <pc:spChg chg="del">
          <ac:chgData name="Adrián Gúzman Gómez" userId="eb6b2e20-e27c-4281-8715-422f4afdc8c4" providerId="ADAL" clId="{5FF67A6B-5990-4A57-9EBF-232342C2D240}" dt="2023-09-08T17:58:32.615" v="273" actId="478"/>
          <ac:spMkLst>
            <pc:docMk/>
            <pc:sldMk cId="2140415998" sldId="258"/>
            <ac:spMk id="32" creationId="{A49DD5D4-B69F-6AF0-D40A-C040DC0493AD}"/>
          </ac:spMkLst>
        </pc:spChg>
        <pc:spChg chg="add mod">
          <ac:chgData name="Adrián Gúzman Gómez" userId="eb6b2e20-e27c-4281-8715-422f4afdc8c4" providerId="ADAL" clId="{5FF67A6B-5990-4A57-9EBF-232342C2D240}" dt="2023-09-08T17:58:52.208" v="290" actId="20577"/>
          <ac:spMkLst>
            <pc:docMk/>
            <pc:sldMk cId="2140415998" sldId="258"/>
            <ac:spMk id="34" creationId="{AD7AFEF5-8242-EB0C-A51D-C50966A7BD39}"/>
          </ac:spMkLst>
        </pc:spChg>
        <pc:spChg chg="add mod">
          <ac:chgData name="Adrián Gúzman Gómez" userId="eb6b2e20-e27c-4281-8715-422f4afdc8c4" providerId="ADAL" clId="{5FF67A6B-5990-4A57-9EBF-232342C2D240}" dt="2023-09-08T18:09:48.632" v="345" actId="207"/>
          <ac:spMkLst>
            <pc:docMk/>
            <pc:sldMk cId="2140415998" sldId="258"/>
            <ac:spMk id="36" creationId="{FDB821AF-C5D3-5041-122E-F339CEB1ADE9}"/>
          </ac:spMkLst>
        </pc:spChg>
        <pc:spChg chg="add mod">
          <ac:chgData name="Adrián Gúzman Gómez" userId="eb6b2e20-e27c-4281-8715-422f4afdc8c4" providerId="ADAL" clId="{5FF67A6B-5990-4A57-9EBF-232342C2D240}" dt="2023-09-08T17:59:36.932" v="317" actId="1076"/>
          <ac:spMkLst>
            <pc:docMk/>
            <pc:sldMk cId="2140415998" sldId="258"/>
            <ac:spMk id="38" creationId="{73ED3D8F-78FD-EACF-BE81-679FA8EA1BB9}"/>
          </ac:spMkLst>
        </pc:spChg>
        <pc:spChg chg="add del mod">
          <ac:chgData name="Adrián Gúzman Gómez" userId="eb6b2e20-e27c-4281-8715-422f4afdc8c4" providerId="ADAL" clId="{5FF67A6B-5990-4A57-9EBF-232342C2D240}" dt="2023-09-08T17:59:54.458" v="322"/>
          <ac:spMkLst>
            <pc:docMk/>
            <pc:sldMk cId="2140415998" sldId="258"/>
            <ac:spMk id="40" creationId="{DF1D9C81-3768-773E-5716-03EA4A69B0B9}"/>
          </ac:spMkLst>
        </pc:spChg>
        <pc:spChg chg="add mod">
          <ac:chgData name="Adrián Gúzman Gómez" userId="eb6b2e20-e27c-4281-8715-422f4afdc8c4" providerId="ADAL" clId="{5FF67A6B-5990-4A57-9EBF-232342C2D240}" dt="2023-09-08T18:09:56.584" v="346" actId="207"/>
          <ac:spMkLst>
            <pc:docMk/>
            <pc:sldMk cId="2140415998" sldId="258"/>
            <ac:spMk id="42" creationId="{EB496185-04BB-D597-50D0-2692E6F97266}"/>
          </ac:spMkLst>
        </pc:spChg>
        <pc:spChg chg="add mod">
          <ac:chgData name="Adrián Gúzman Gómez" userId="eb6b2e20-e27c-4281-8715-422f4afdc8c4" providerId="ADAL" clId="{5FF67A6B-5990-4A57-9EBF-232342C2D240}" dt="2023-09-08T18:00:16.991" v="334" actId="1076"/>
          <ac:spMkLst>
            <pc:docMk/>
            <pc:sldMk cId="2140415998" sldId="258"/>
            <ac:spMk id="44" creationId="{5579565B-06AF-3B78-7597-4F2C241376E7}"/>
          </ac:spMkLst>
        </pc:spChg>
        <pc:spChg chg="add del mod">
          <ac:chgData name="Adrián Gúzman Gómez" userId="eb6b2e20-e27c-4281-8715-422f4afdc8c4" providerId="ADAL" clId="{5FF67A6B-5990-4A57-9EBF-232342C2D240}" dt="2023-09-08T18:10:30.129" v="352" actId="207"/>
          <ac:spMkLst>
            <pc:docMk/>
            <pc:sldMk cId="2140415998" sldId="258"/>
            <ac:spMk id="46" creationId="{F99320D8-396C-46E9-DD95-47EEA707C139}"/>
          </ac:spMkLst>
        </pc:spChg>
        <pc:spChg chg="del">
          <ac:chgData name="Adrián Gúzman Gómez" userId="eb6b2e20-e27c-4281-8715-422f4afdc8c4" providerId="ADAL" clId="{5FF67A6B-5990-4A57-9EBF-232342C2D240}" dt="2023-09-08T17:58:11.769" v="264" actId="478"/>
          <ac:spMkLst>
            <pc:docMk/>
            <pc:sldMk cId="2140415998" sldId="258"/>
            <ac:spMk id="79" creationId="{FD5D95A4-AFEC-5F5D-70EB-3FCDA79DE2E2}"/>
          </ac:spMkLst>
        </pc:spChg>
      </pc:sldChg>
      <pc:sldChg chg="modSp mod">
        <pc:chgData name="Adrián Gúzman Gómez" userId="eb6b2e20-e27c-4281-8715-422f4afdc8c4" providerId="ADAL" clId="{5FF67A6B-5990-4A57-9EBF-232342C2D240}" dt="2023-09-08T18:23:17.875" v="398" actId="14100"/>
        <pc:sldMkLst>
          <pc:docMk/>
          <pc:sldMk cId="2876733665" sldId="260"/>
        </pc:sldMkLst>
        <pc:picChg chg="mod">
          <ac:chgData name="Adrián Gúzman Gómez" userId="eb6b2e20-e27c-4281-8715-422f4afdc8c4" providerId="ADAL" clId="{5FF67A6B-5990-4A57-9EBF-232342C2D240}" dt="2023-09-08T18:23:17.875" v="398" actId="14100"/>
          <ac:picMkLst>
            <pc:docMk/>
            <pc:sldMk cId="2876733665" sldId="260"/>
            <ac:picMk id="5" creationId="{8FB82CB9-381A-9BF3-133D-39A14E4D102A}"/>
          </ac:picMkLst>
        </pc:picChg>
      </pc:sldChg>
      <pc:sldChg chg="modSp mod">
        <pc:chgData name="Adrián Gúzman Gómez" userId="eb6b2e20-e27c-4281-8715-422f4afdc8c4" providerId="ADAL" clId="{5FF67A6B-5990-4A57-9EBF-232342C2D240}" dt="2023-09-08T18:23:23.842" v="399" actId="14100"/>
        <pc:sldMkLst>
          <pc:docMk/>
          <pc:sldMk cId="2467799810" sldId="261"/>
        </pc:sldMkLst>
        <pc:picChg chg="mod">
          <ac:chgData name="Adrián Gúzman Gómez" userId="eb6b2e20-e27c-4281-8715-422f4afdc8c4" providerId="ADAL" clId="{5FF67A6B-5990-4A57-9EBF-232342C2D240}" dt="2023-09-08T18:23:23.842" v="399" actId="14100"/>
          <ac:picMkLst>
            <pc:docMk/>
            <pc:sldMk cId="2467799810" sldId="261"/>
            <ac:picMk id="5" creationId="{8FB82CB9-381A-9BF3-133D-39A14E4D102A}"/>
          </ac:picMkLst>
        </pc:picChg>
      </pc:sldChg>
      <pc:sldChg chg="modSp mod">
        <pc:chgData name="Adrián Gúzman Gómez" userId="eb6b2e20-e27c-4281-8715-422f4afdc8c4" providerId="ADAL" clId="{5FF67A6B-5990-4A57-9EBF-232342C2D240}" dt="2023-09-08T18:23:28.649" v="400" actId="14100"/>
        <pc:sldMkLst>
          <pc:docMk/>
          <pc:sldMk cId="3564678072" sldId="262"/>
        </pc:sldMkLst>
        <pc:spChg chg="mod">
          <ac:chgData name="Adrián Gúzman Gómez" userId="eb6b2e20-e27c-4281-8715-422f4afdc8c4" providerId="ADAL" clId="{5FF67A6B-5990-4A57-9EBF-232342C2D240}" dt="2023-09-08T17:35:36.428" v="47" actId="122"/>
          <ac:spMkLst>
            <pc:docMk/>
            <pc:sldMk cId="3564678072" sldId="262"/>
            <ac:spMk id="2" creationId="{FFABEDD3-678C-9E66-D7D4-B40E4AF56D6C}"/>
          </ac:spMkLst>
        </pc:spChg>
        <pc:picChg chg="mod">
          <ac:chgData name="Adrián Gúzman Gómez" userId="eb6b2e20-e27c-4281-8715-422f4afdc8c4" providerId="ADAL" clId="{5FF67A6B-5990-4A57-9EBF-232342C2D240}" dt="2023-09-08T18:23:28.649" v="400" actId="14100"/>
          <ac:picMkLst>
            <pc:docMk/>
            <pc:sldMk cId="3564678072" sldId="262"/>
            <ac:picMk id="10" creationId="{7934516A-2BC7-6D31-4239-E37503792246}"/>
          </ac:picMkLst>
        </pc:picChg>
      </pc:sldChg>
      <pc:sldChg chg="modSp mod">
        <pc:chgData name="Adrián Gúzman Gómez" userId="eb6b2e20-e27c-4281-8715-422f4afdc8c4" providerId="ADAL" clId="{5FF67A6B-5990-4A57-9EBF-232342C2D240}" dt="2023-09-08T18:23:38.901" v="401" actId="14100"/>
        <pc:sldMkLst>
          <pc:docMk/>
          <pc:sldMk cId="3061038650" sldId="265"/>
        </pc:sldMkLst>
        <pc:picChg chg="mod">
          <ac:chgData name="Adrián Gúzman Gómez" userId="eb6b2e20-e27c-4281-8715-422f4afdc8c4" providerId="ADAL" clId="{5FF67A6B-5990-4A57-9EBF-232342C2D240}" dt="2023-09-08T18:23:38.901" v="401" actId="14100"/>
          <ac:picMkLst>
            <pc:docMk/>
            <pc:sldMk cId="3061038650" sldId="265"/>
            <ac:picMk id="5" creationId="{8FB82CB9-381A-9BF3-133D-39A14E4D102A}"/>
          </ac:picMkLst>
        </pc:picChg>
      </pc:sldChg>
      <pc:sldChg chg="modSp mod">
        <pc:chgData name="Adrián Gúzman Gómez" userId="eb6b2e20-e27c-4281-8715-422f4afdc8c4" providerId="ADAL" clId="{5FF67A6B-5990-4A57-9EBF-232342C2D240}" dt="2023-09-08T18:23:58.368" v="404" actId="14100"/>
        <pc:sldMkLst>
          <pc:docMk/>
          <pc:sldMk cId="1707875857" sldId="267"/>
        </pc:sldMkLst>
        <pc:spChg chg="mod">
          <ac:chgData name="Adrián Gúzman Gómez" userId="eb6b2e20-e27c-4281-8715-422f4afdc8c4" providerId="ADAL" clId="{5FF67A6B-5990-4A57-9EBF-232342C2D240}" dt="2023-09-08T17:35:50.649" v="48" actId="14861"/>
          <ac:spMkLst>
            <pc:docMk/>
            <pc:sldMk cId="1707875857" sldId="267"/>
            <ac:spMk id="6" creationId="{A07996BE-6DA2-7E26-774E-9861FF77A7A5}"/>
          </ac:spMkLst>
        </pc:spChg>
        <pc:picChg chg="mod">
          <ac:chgData name="Adrián Gúzman Gómez" userId="eb6b2e20-e27c-4281-8715-422f4afdc8c4" providerId="ADAL" clId="{5FF67A6B-5990-4A57-9EBF-232342C2D240}" dt="2023-09-08T18:23:58.368" v="404" actId="14100"/>
          <ac:picMkLst>
            <pc:docMk/>
            <pc:sldMk cId="1707875857" sldId="267"/>
            <ac:picMk id="10" creationId="{7934516A-2BC7-6D31-4239-E37503792246}"/>
          </ac:picMkLst>
        </pc:picChg>
      </pc:sldChg>
      <pc:sldChg chg="modSp mod">
        <pc:chgData name="Adrián Gúzman Gómez" userId="eb6b2e20-e27c-4281-8715-422f4afdc8c4" providerId="ADAL" clId="{5FF67A6B-5990-4A57-9EBF-232342C2D240}" dt="2023-09-08T18:24:03.832" v="405" actId="14100"/>
        <pc:sldMkLst>
          <pc:docMk/>
          <pc:sldMk cId="2642812679" sldId="268"/>
        </pc:sldMkLst>
        <pc:picChg chg="mod">
          <ac:chgData name="Adrián Gúzman Gómez" userId="eb6b2e20-e27c-4281-8715-422f4afdc8c4" providerId="ADAL" clId="{5FF67A6B-5990-4A57-9EBF-232342C2D240}" dt="2023-09-08T18:24:03.832" v="405" actId="14100"/>
          <ac:picMkLst>
            <pc:docMk/>
            <pc:sldMk cId="2642812679" sldId="268"/>
            <ac:picMk id="5" creationId="{8FB82CB9-381A-9BF3-133D-39A14E4D102A}"/>
          </ac:picMkLst>
        </pc:picChg>
      </pc:sldChg>
      <pc:sldChg chg="modSp mod">
        <pc:chgData name="Adrián Gúzman Gómez" userId="eb6b2e20-e27c-4281-8715-422f4afdc8c4" providerId="ADAL" clId="{5FF67A6B-5990-4A57-9EBF-232342C2D240}" dt="2023-09-08T18:24:10.713" v="406" actId="14100"/>
        <pc:sldMkLst>
          <pc:docMk/>
          <pc:sldMk cId="2726356888" sldId="269"/>
        </pc:sldMkLst>
        <pc:spChg chg="mod">
          <ac:chgData name="Adrián Gúzman Gómez" userId="eb6b2e20-e27c-4281-8715-422f4afdc8c4" providerId="ADAL" clId="{5FF67A6B-5990-4A57-9EBF-232342C2D240}" dt="2023-09-08T17:36:05.203" v="49" actId="14861"/>
          <ac:spMkLst>
            <pc:docMk/>
            <pc:sldMk cId="2726356888" sldId="269"/>
            <ac:spMk id="5" creationId="{DE627CF7-6E49-1DB8-7FD3-B73EFD374FAA}"/>
          </ac:spMkLst>
        </pc:spChg>
        <pc:picChg chg="mod">
          <ac:chgData name="Adrián Gúzman Gómez" userId="eb6b2e20-e27c-4281-8715-422f4afdc8c4" providerId="ADAL" clId="{5FF67A6B-5990-4A57-9EBF-232342C2D240}" dt="2023-09-08T18:24:10.713" v="406" actId="14100"/>
          <ac:picMkLst>
            <pc:docMk/>
            <pc:sldMk cId="2726356888" sldId="269"/>
            <ac:picMk id="10" creationId="{7934516A-2BC7-6D31-4239-E37503792246}"/>
          </ac:picMkLst>
        </pc:picChg>
      </pc:sldChg>
      <pc:sldChg chg="delSp modSp mod">
        <pc:chgData name="Adrián Gúzman Gómez" userId="eb6b2e20-e27c-4281-8715-422f4afdc8c4" providerId="ADAL" clId="{5FF67A6B-5990-4A57-9EBF-232342C2D240}" dt="2023-09-08T18:24:16.524" v="407" actId="14100"/>
        <pc:sldMkLst>
          <pc:docMk/>
          <pc:sldMk cId="324809861" sldId="270"/>
        </pc:sldMkLst>
        <pc:spChg chg="del mod">
          <ac:chgData name="Adrián Gúzman Gómez" userId="eb6b2e20-e27c-4281-8715-422f4afdc8c4" providerId="ADAL" clId="{5FF67A6B-5990-4A57-9EBF-232342C2D240}" dt="2023-09-08T17:36:32.851" v="51" actId="478"/>
          <ac:spMkLst>
            <pc:docMk/>
            <pc:sldMk cId="324809861" sldId="270"/>
            <ac:spMk id="2" creationId="{9086491C-6F6C-AA22-90E3-DC3F1F2C9B9A}"/>
          </ac:spMkLst>
        </pc:spChg>
        <pc:spChg chg="mod">
          <ac:chgData name="Adrián Gúzman Gómez" userId="eb6b2e20-e27c-4281-8715-422f4afdc8c4" providerId="ADAL" clId="{5FF67A6B-5990-4A57-9EBF-232342C2D240}" dt="2023-09-08T17:36:43.958" v="53" actId="14861"/>
          <ac:spMkLst>
            <pc:docMk/>
            <pc:sldMk cId="324809861" sldId="270"/>
            <ac:spMk id="6" creationId="{12EB13C3-AF6E-C560-29FC-BFEC6E60C00F}"/>
          </ac:spMkLst>
        </pc:spChg>
        <pc:picChg chg="mod">
          <ac:chgData name="Adrián Gúzman Gómez" userId="eb6b2e20-e27c-4281-8715-422f4afdc8c4" providerId="ADAL" clId="{5FF67A6B-5990-4A57-9EBF-232342C2D240}" dt="2023-09-08T18:24:16.524" v="407" actId="14100"/>
          <ac:picMkLst>
            <pc:docMk/>
            <pc:sldMk cId="324809861" sldId="270"/>
            <ac:picMk id="10" creationId="{7934516A-2BC7-6D31-4239-E37503792246}"/>
          </ac:picMkLst>
        </pc:picChg>
      </pc:sldChg>
      <pc:sldChg chg="modSp mod">
        <pc:chgData name="Adrián Gúzman Gómez" userId="eb6b2e20-e27c-4281-8715-422f4afdc8c4" providerId="ADAL" clId="{5FF67A6B-5990-4A57-9EBF-232342C2D240}" dt="2023-09-08T18:24:23.805" v="409" actId="14100"/>
        <pc:sldMkLst>
          <pc:docMk/>
          <pc:sldMk cId="2318604257" sldId="271"/>
        </pc:sldMkLst>
        <pc:spChg chg="mod">
          <ac:chgData name="Adrián Gúzman Gómez" userId="eb6b2e20-e27c-4281-8715-422f4afdc8c4" providerId="ADAL" clId="{5FF67A6B-5990-4A57-9EBF-232342C2D240}" dt="2023-09-08T17:36:54.693" v="54" actId="14861"/>
          <ac:spMkLst>
            <pc:docMk/>
            <pc:sldMk cId="2318604257" sldId="271"/>
            <ac:spMk id="7" creationId="{57381F02-8B40-3000-09E4-3C97D98AB609}"/>
          </ac:spMkLst>
        </pc:spChg>
        <pc:picChg chg="mod">
          <ac:chgData name="Adrián Gúzman Gómez" userId="eb6b2e20-e27c-4281-8715-422f4afdc8c4" providerId="ADAL" clId="{5FF67A6B-5990-4A57-9EBF-232342C2D240}" dt="2023-09-08T18:24:23.805" v="409" actId="14100"/>
          <ac:picMkLst>
            <pc:docMk/>
            <pc:sldMk cId="2318604257" sldId="271"/>
            <ac:picMk id="10" creationId="{7934516A-2BC7-6D31-4239-E37503792246}"/>
          </ac:picMkLst>
        </pc:picChg>
      </pc:sldChg>
      <pc:sldChg chg="modSp mod">
        <pc:chgData name="Adrián Gúzman Gómez" userId="eb6b2e20-e27c-4281-8715-422f4afdc8c4" providerId="ADAL" clId="{5FF67A6B-5990-4A57-9EBF-232342C2D240}" dt="2023-09-08T18:24:32.138" v="410" actId="14100"/>
        <pc:sldMkLst>
          <pc:docMk/>
          <pc:sldMk cId="2255287302" sldId="272"/>
        </pc:sldMkLst>
        <pc:spChg chg="mod">
          <ac:chgData name="Adrián Gúzman Gómez" userId="eb6b2e20-e27c-4281-8715-422f4afdc8c4" providerId="ADAL" clId="{5FF67A6B-5990-4A57-9EBF-232342C2D240}" dt="2023-09-08T17:41:38.793" v="123" actId="3062"/>
          <ac:spMkLst>
            <pc:docMk/>
            <pc:sldMk cId="2255287302" sldId="272"/>
            <ac:spMk id="4" creationId="{4FAEE786-E6A1-D35C-2920-2D6F92D5A816}"/>
          </ac:spMkLst>
        </pc:spChg>
        <pc:spChg chg="mod">
          <ac:chgData name="Adrián Gúzman Gómez" userId="eb6b2e20-e27c-4281-8715-422f4afdc8c4" providerId="ADAL" clId="{5FF67A6B-5990-4A57-9EBF-232342C2D240}" dt="2023-09-08T17:41:07.374" v="96" actId="3062"/>
          <ac:spMkLst>
            <pc:docMk/>
            <pc:sldMk cId="2255287302" sldId="272"/>
            <ac:spMk id="5" creationId="{8E94E131-5537-BC81-82DF-52184F023741}"/>
          </ac:spMkLst>
        </pc:spChg>
        <pc:spChg chg="mod">
          <ac:chgData name="Adrián Gúzman Gómez" userId="eb6b2e20-e27c-4281-8715-422f4afdc8c4" providerId="ADAL" clId="{5FF67A6B-5990-4A57-9EBF-232342C2D240}" dt="2023-09-08T17:37:10.572" v="55" actId="14861"/>
          <ac:spMkLst>
            <pc:docMk/>
            <pc:sldMk cId="2255287302" sldId="272"/>
            <ac:spMk id="6" creationId="{47BF7450-72DB-BD69-2733-86ED838D0AC2}"/>
          </ac:spMkLst>
        </pc:spChg>
        <pc:spChg chg="mod">
          <ac:chgData name="Adrián Gúzman Gómez" userId="eb6b2e20-e27c-4281-8715-422f4afdc8c4" providerId="ADAL" clId="{5FF67A6B-5990-4A57-9EBF-232342C2D240}" dt="2023-09-08T17:41:25.710" v="119" actId="207"/>
          <ac:spMkLst>
            <pc:docMk/>
            <pc:sldMk cId="2255287302" sldId="272"/>
            <ac:spMk id="7" creationId="{F5151D64-8D39-A3BA-387B-5DB618532992}"/>
          </ac:spMkLst>
        </pc:spChg>
        <pc:spChg chg="mod">
          <ac:chgData name="Adrián Gúzman Gómez" userId="eb6b2e20-e27c-4281-8715-422f4afdc8c4" providerId="ADAL" clId="{5FF67A6B-5990-4A57-9EBF-232342C2D240}" dt="2023-09-08T17:41:29.891" v="120" actId="3062"/>
          <ac:spMkLst>
            <pc:docMk/>
            <pc:sldMk cId="2255287302" sldId="272"/>
            <ac:spMk id="8" creationId="{45526D4C-F494-8146-37C9-1544127C129D}"/>
          </ac:spMkLst>
        </pc:spChg>
        <pc:spChg chg="mod">
          <ac:chgData name="Adrián Gúzman Gómez" userId="eb6b2e20-e27c-4281-8715-422f4afdc8c4" providerId="ADAL" clId="{5FF67A6B-5990-4A57-9EBF-232342C2D240}" dt="2023-09-08T17:41:33.257" v="121" actId="3062"/>
          <ac:spMkLst>
            <pc:docMk/>
            <pc:sldMk cId="2255287302" sldId="272"/>
            <ac:spMk id="9" creationId="{E7F0452A-583C-9CD1-DD55-8B07A31BA373}"/>
          </ac:spMkLst>
        </pc:spChg>
        <pc:spChg chg="mod">
          <ac:chgData name="Adrián Gúzman Gómez" userId="eb6b2e20-e27c-4281-8715-422f4afdc8c4" providerId="ADAL" clId="{5FF67A6B-5990-4A57-9EBF-232342C2D240}" dt="2023-09-08T17:41:36.312" v="122" actId="3062"/>
          <ac:spMkLst>
            <pc:docMk/>
            <pc:sldMk cId="2255287302" sldId="272"/>
            <ac:spMk id="11" creationId="{3B500E2F-8EC5-590A-613F-46A5E0789610}"/>
          </ac:spMkLst>
        </pc:spChg>
        <pc:spChg chg="mod">
          <ac:chgData name="Adrián Gúzman Gómez" userId="eb6b2e20-e27c-4281-8715-422f4afdc8c4" providerId="ADAL" clId="{5FF67A6B-5990-4A57-9EBF-232342C2D240}" dt="2023-09-08T17:41:41.492" v="124" actId="3062"/>
          <ac:spMkLst>
            <pc:docMk/>
            <pc:sldMk cId="2255287302" sldId="272"/>
            <ac:spMk id="13" creationId="{73755269-FC38-A4F1-D379-7108E403779B}"/>
          </ac:spMkLst>
        </pc:spChg>
        <pc:picChg chg="mod">
          <ac:chgData name="Adrián Gúzman Gómez" userId="eb6b2e20-e27c-4281-8715-422f4afdc8c4" providerId="ADAL" clId="{5FF67A6B-5990-4A57-9EBF-232342C2D240}" dt="2023-09-08T18:24:32.138" v="410" actId="14100"/>
          <ac:picMkLst>
            <pc:docMk/>
            <pc:sldMk cId="2255287302" sldId="272"/>
            <ac:picMk id="10" creationId="{7934516A-2BC7-6D31-4239-E37503792246}"/>
          </ac:picMkLst>
        </pc:picChg>
      </pc:sldChg>
      <pc:sldChg chg="addSp delSp modSp mod">
        <pc:chgData name="Adrián Gúzman Gómez" userId="eb6b2e20-e27c-4281-8715-422f4afdc8c4" providerId="ADAL" clId="{5FF67A6B-5990-4A57-9EBF-232342C2D240}" dt="2023-09-08T17:53:03.948" v="203" actId="113"/>
        <pc:sldMkLst>
          <pc:docMk/>
          <pc:sldMk cId="638751070" sldId="273"/>
        </pc:sldMkLst>
        <pc:spChg chg="mod">
          <ac:chgData name="Adrián Gúzman Gómez" userId="eb6b2e20-e27c-4281-8715-422f4afdc8c4" providerId="ADAL" clId="{5FF67A6B-5990-4A57-9EBF-232342C2D240}" dt="2023-09-08T17:42:09.785" v="128" actId="3062"/>
          <ac:spMkLst>
            <pc:docMk/>
            <pc:sldMk cId="638751070" sldId="273"/>
            <ac:spMk id="2" creationId="{EFAA559F-AAA2-F0CA-F3EB-AEBA242C2EEC}"/>
          </ac:spMkLst>
        </pc:spChg>
        <pc:spChg chg="mod">
          <ac:chgData name="Adrián Gúzman Gómez" userId="eb6b2e20-e27c-4281-8715-422f4afdc8c4" providerId="ADAL" clId="{5FF67A6B-5990-4A57-9EBF-232342C2D240}" dt="2023-09-08T17:53:03.948" v="203" actId="113"/>
          <ac:spMkLst>
            <pc:docMk/>
            <pc:sldMk cId="638751070" sldId="273"/>
            <ac:spMk id="5" creationId="{25687417-7151-4DC2-22E2-E954682EEA69}"/>
          </ac:spMkLst>
        </pc:spChg>
        <pc:spChg chg="mod">
          <ac:chgData name="Adrián Gúzman Gómez" userId="eb6b2e20-e27c-4281-8715-422f4afdc8c4" providerId="ADAL" clId="{5FF67A6B-5990-4A57-9EBF-232342C2D240}" dt="2023-09-08T17:42:20.911" v="129" actId="14861"/>
          <ac:spMkLst>
            <pc:docMk/>
            <pc:sldMk cId="638751070" sldId="273"/>
            <ac:spMk id="6" creationId="{DB46B587-F081-84D6-A3B5-6896A430A8E9}"/>
          </ac:spMkLst>
        </pc:spChg>
        <pc:spChg chg="mod">
          <ac:chgData name="Adrián Gúzman Gómez" userId="eb6b2e20-e27c-4281-8715-422f4afdc8c4" providerId="ADAL" clId="{5FF67A6B-5990-4A57-9EBF-232342C2D240}" dt="2023-09-08T17:42:29.468" v="131" actId="3062"/>
          <ac:spMkLst>
            <pc:docMk/>
            <pc:sldMk cId="638751070" sldId="273"/>
            <ac:spMk id="7" creationId="{55588197-8888-F44E-C8DA-D2C1D6F2E621}"/>
          </ac:spMkLst>
        </pc:spChg>
        <pc:spChg chg="mod">
          <ac:chgData name="Adrián Gúzman Gómez" userId="eb6b2e20-e27c-4281-8715-422f4afdc8c4" providerId="ADAL" clId="{5FF67A6B-5990-4A57-9EBF-232342C2D240}" dt="2023-09-08T17:42:32.421" v="132" actId="3062"/>
          <ac:spMkLst>
            <pc:docMk/>
            <pc:sldMk cId="638751070" sldId="273"/>
            <ac:spMk id="11" creationId="{5F831B5B-29DA-180D-F273-2A8047BA9041}"/>
          </ac:spMkLst>
        </pc:spChg>
        <pc:spChg chg="mod">
          <ac:chgData name="Adrián Gúzman Gómez" userId="eb6b2e20-e27c-4281-8715-422f4afdc8c4" providerId="ADAL" clId="{5FF67A6B-5990-4A57-9EBF-232342C2D240}" dt="2023-09-08T17:42:36.870" v="133" actId="3062"/>
          <ac:spMkLst>
            <pc:docMk/>
            <pc:sldMk cId="638751070" sldId="273"/>
            <ac:spMk id="13" creationId="{E755417D-D785-C1AA-8EE4-A2FD06737037}"/>
          </ac:spMkLst>
        </pc:spChg>
        <pc:spChg chg="mod">
          <ac:chgData name="Adrián Gúzman Gómez" userId="eb6b2e20-e27c-4281-8715-422f4afdc8c4" providerId="ADAL" clId="{5FF67A6B-5990-4A57-9EBF-232342C2D240}" dt="2023-09-08T17:42:40.496" v="134" actId="3062"/>
          <ac:spMkLst>
            <pc:docMk/>
            <pc:sldMk cId="638751070" sldId="273"/>
            <ac:spMk id="16" creationId="{10BEA42D-BC02-E8DF-1444-6C2682315D19}"/>
          </ac:spMkLst>
        </pc:spChg>
        <pc:spChg chg="mod">
          <ac:chgData name="Adrián Gúzman Gómez" userId="eb6b2e20-e27c-4281-8715-422f4afdc8c4" providerId="ADAL" clId="{5FF67A6B-5990-4A57-9EBF-232342C2D240}" dt="2023-09-08T16:07:03.470" v="37" actId="1036"/>
          <ac:spMkLst>
            <pc:docMk/>
            <pc:sldMk cId="638751070" sldId="273"/>
            <ac:spMk id="17" creationId="{6E656F74-C3C8-54A9-7ECD-9B5AC2BF719F}"/>
          </ac:spMkLst>
        </pc:spChg>
        <pc:picChg chg="add mod">
          <ac:chgData name="Adrián Gúzman Gómez" userId="eb6b2e20-e27c-4281-8715-422f4afdc8c4" providerId="ADAL" clId="{5FF67A6B-5990-4A57-9EBF-232342C2D240}" dt="2023-09-08T15:59:59.819" v="28" actId="1076"/>
          <ac:picMkLst>
            <pc:docMk/>
            <pc:sldMk cId="638751070" sldId="273"/>
            <ac:picMk id="1026" creationId="{8CD1F4C4-B3A6-3FE4-B3A8-5D319B42D5FC}"/>
          </ac:picMkLst>
        </pc:picChg>
        <pc:picChg chg="del mod">
          <ac:chgData name="Adrián Gúzman Gómez" userId="eb6b2e20-e27c-4281-8715-422f4afdc8c4" providerId="ADAL" clId="{5FF67A6B-5990-4A57-9EBF-232342C2D240}" dt="2023-09-08T17:41:57.983" v="125" actId="478"/>
          <ac:picMkLst>
            <pc:docMk/>
            <pc:sldMk cId="638751070" sldId="273"/>
            <ac:picMk id="5122" creationId="{20281A7A-09E2-F2C3-5748-096B036AB1A9}"/>
          </ac:picMkLst>
        </pc:picChg>
      </pc:sldChg>
      <pc:sldChg chg="addSp modSp mod">
        <pc:chgData name="Adrián Gúzman Gómez" userId="eb6b2e20-e27c-4281-8715-422f4afdc8c4" providerId="ADAL" clId="{5FF67A6B-5990-4A57-9EBF-232342C2D240}" dt="2023-09-08T18:24:48.320" v="411" actId="207"/>
        <pc:sldMkLst>
          <pc:docMk/>
          <pc:sldMk cId="3804987021" sldId="274"/>
        </pc:sldMkLst>
        <pc:spChg chg="mod ord">
          <ac:chgData name="Adrián Gúzman Gómez" userId="eb6b2e20-e27c-4281-8715-422f4afdc8c4" providerId="ADAL" clId="{5FF67A6B-5990-4A57-9EBF-232342C2D240}" dt="2023-09-08T18:08:49.579" v="341" actId="207"/>
          <ac:spMkLst>
            <pc:docMk/>
            <pc:sldMk cId="3804987021" sldId="274"/>
            <ac:spMk id="2" creationId="{94CF6B2F-AAFF-7073-2645-09BE3D38CB9E}"/>
          </ac:spMkLst>
        </pc:spChg>
        <pc:spChg chg="mod ord">
          <ac:chgData name="Adrián Gúzman Gómez" userId="eb6b2e20-e27c-4281-8715-422f4afdc8c4" providerId="ADAL" clId="{5FF67A6B-5990-4A57-9EBF-232342C2D240}" dt="2023-09-08T17:54:31.052" v="218" actId="3062"/>
          <ac:spMkLst>
            <pc:docMk/>
            <pc:sldMk cId="3804987021" sldId="274"/>
            <ac:spMk id="3" creationId="{1CDB1311-1C16-4994-BFF8-CCBE2FFE3784}"/>
          </ac:spMkLst>
        </pc:spChg>
        <pc:spChg chg="add mod ord">
          <ac:chgData name="Adrián Gúzman Gómez" userId="eb6b2e20-e27c-4281-8715-422f4afdc8c4" providerId="ADAL" clId="{5FF67A6B-5990-4A57-9EBF-232342C2D240}" dt="2023-09-08T18:24:48.320" v="411" actId="207"/>
          <ac:spMkLst>
            <pc:docMk/>
            <pc:sldMk cId="3804987021" sldId="274"/>
            <ac:spMk id="4" creationId="{562C5406-C3E5-CA4A-923A-46A20F3B2BF7}"/>
          </ac:spMkLst>
        </pc:spChg>
        <pc:spChg chg="mod">
          <ac:chgData name="Adrián Gúzman Gómez" userId="eb6b2e20-e27c-4281-8715-422f4afdc8c4" providerId="ADAL" clId="{5FF67A6B-5990-4A57-9EBF-232342C2D240}" dt="2023-09-08T17:43:33.858" v="153" actId="14861"/>
          <ac:spMkLst>
            <pc:docMk/>
            <pc:sldMk cId="3804987021" sldId="274"/>
            <ac:spMk id="6" creationId="{01421255-65E9-0CE2-7F1C-56CD273E3660}"/>
          </ac:spMkLst>
        </pc:spChg>
      </pc:sldChg>
      <pc:sldChg chg="modSp mod">
        <pc:chgData name="Adrián Gúzman Gómez" userId="eb6b2e20-e27c-4281-8715-422f4afdc8c4" providerId="ADAL" clId="{5FF67A6B-5990-4A57-9EBF-232342C2D240}" dt="2023-09-08T17:44:09.644" v="157" actId="14861"/>
        <pc:sldMkLst>
          <pc:docMk/>
          <pc:sldMk cId="4183991506" sldId="275"/>
        </pc:sldMkLst>
        <pc:spChg chg="mod">
          <ac:chgData name="Adrián Gúzman Gómez" userId="eb6b2e20-e27c-4281-8715-422f4afdc8c4" providerId="ADAL" clId="{5FF67A6B-5990-4A57-9EBF-232342C2D240}" dt="2023-09-08T17:44:09.644" v="157" actId="14861"/>
          <ac:spMkLst>
            <pc:docMk/>
            <pc:sldMk cId="4183991506" sldId="275"/>
            <ac:spMk id="7" creationId="{88D1443D-A5FB-04AF-1FC8-08CDFD0A8310}"/>
          </ac:spMkLst>
        </pc:spChg>
        <pc:picChg chg="mod">
          <ac:chgData name="Adrián Gúzman Gómez" userId="eb6b2e20-e27c-4281-8715-422f4afdc8c4" providerId="ADAL" clId="{5FF67A6B-5990-4A57-9EBF-232342C2D240}" dt="2023-09-08T17:43:45.173" v="155" actId="1076"/>
          <ac:picMkLst>
            <pc:docMk/>
            <pc:sldMk cId="4183991506" sldId="275"/>
            <ac:picMk id="10" creationId="{7934516A-2BC7-6D31-4239-E37503792246}"/>
          </ac:picMkLst>
        </pc:picChg>
      </pc:sldChg>
      <pc:sldChg chg="modSp mod">
        <pc:chgData name="Adrián Gúzman Gómez" userId="eb6b2e20-e27c-4281-8715-422f4afdc8c4" providerId="ADAL" clId="{5FF67A6B-5990-4A57-9EBF-232342C2D240}" dt="2023-09-08T18:22:18.412" v="385" actId="14100"/>
        <pc:sldMkLst>
          <pc:docMk/>
          <pc:sldMk cId="700450748" sldId="281"/>
        </pc:sldMkLst>
        <pc:picChg chg="mod">
          <ac:chgData name="Adrián Gúzman Gómez" userId="eb6b2e20-e27c-4281-8715-422f4afdc8c4" providerId="ADAL" clId="{5FF67A6B-5990-4A57-9EBF-232342C2D240}" dt="2023-09-08T18:22:18.412" v="385" actId="14100"/>
          <ac:picMkLst>
            <pc:docMk/>
            <pc:sldMk cId="700450748" sldId="281"/>
            <ac:picMk id="5" creationId="{8FB82CB9-381A-9BF3-133D-39A14E4D102A}"/>
          </ac:picMkLst>
        </pc:picChg>
      </pc:sldChg>
      <pc:sldChg chg="addSp delSp modSp mod">
        <pc:chgData name="Adrián Gúzman Gómez" userId="eb6b2e20-e27c-4281-8715-422f4afdc8c4" providerId="ADAL" clId="{5FF67A6B-5990-4A57-9EBF-232342C2D240}" dt="2023-09-08T18:22:56.158" v="395" actId="1076"/>
        <pc:sldMkLst>
          <pc:docMk/>
          <pc:sldMk cId="2270806927" sldId="282"/>
        </pc:sldMkLst>
        <pc:picChg chg="add mod modCrop">
          <ac:chgData name="Adrián Gúzman Gómez" userId="eb6b2e20-e27c-4281-8715-422f4afdc8c4" providerId="ADAL" clId="{5FF67A6B-5990-4A57-9EBF-232342C2D240}" dt="2023-09-08T18:22:56.158" v="395" actId="1076"/>
          <ac:picMkLst>
            <pc:docMk/>
            <pc:sldMk cId="2270806927" sldId="282"/>
            <ac:picMk id="3" creationId="{A8386F40-825D-EAD9-0E2E-0D81CC3F8958}"/>
          </ac:picMkLst>
        </pc:picChg>
        <pc:picChg chg="mod">
          <ac:chgData name="Adrián Gúzman Gómez" userId="eb6b2e20-e27c-4281-8715-422f4afdc8c4" providerId="ADAL" clId="{5FF67A6B-5990-4A57-9EBF-232342C2D240}" dt="2023-09-08T18:22:29.557" v="386" actId="14100"/>
          <ac:picMkLst>
            <pc:docMk/>
            <pc:sldMk cId="2270806927" sldId="282"/>
            <ac:picMk id="5" creationId="{8FB82CB9-381A-9BF3-133D-39A14E4D102A}"/>
          </ac:picMkLst>
        </pc:picChg>
        <pc:picChg chg="del">
          <ac:chgData name="Adrián Gúzman Gómez" userId="eb6b2e20-e27c-4281-8715-422f4afdc8c4" providerId="ADAL" clId="{5FF67A6B-5990-4A57-9EBF-232342C2D240}" dt="2023-09-08T18:21:58.858" v="381" actId="478"/>
          <ac:picMkLst>
            <pc:docMk/>
            <pc:sldMk cId="2270806927" sldId="282"/>
            <ac:picMk id="22" creationId="{3FE99709-3A05-DA87-88D5-5CB040C68BE0}"/>
          </ac:picMkLst>
        </pc:picChg>
      </pc:sldChg>
      <pc:sldChg chg="addSp delSp modSp mod">
        <pc:chgData name="Adrián Gúzman Gómez" userId="eb6b2e20-e27c-4281-8715-422f4afdc8c4" providerId="ADAL" clId="{5FF67A6B-5990-4A57-9EBF-232342C2D240}" dt="2023-09-08T18:15:01.533" v="371" actId="1076"/>
        <pc:sldMkLst>
          <pc:docMk/>
          <pc:sldMk cId="4197021194" sldId="283"/>
        </pc:sldMkLst>
        <pc:spChg chg="mod">
          <ac:chgData name="Adrián Gúzman Gómez" userId="eb6b2e20-e27c-4281-8715-422f4afdc8c4" providerId="ADAL" clId="{5FF67A6B-5990-4A57-9EBF-232342C2D240}" dt="2023-09-08T18:10:51.463" v="354" actId="207"/>
          <ac:spMkLst>
            <pc:docMk/>
            <pc:sldMk cId="4197021194" sldId="283"/>
            <ac:spMk id="3" creationId="{C24E3F5A-F3B9-E0CD-B3CC-0E3F56BB1FB0}"/>
          </ac:spMkLst>
        </pc:spChg>
        <pc:spChg chg="mod">
          <ac:chgData name="Adrián Gúzman Gómez" userId="eb6b2e20-e27c-4281-8715-422f4afdc8c4" providerId="ADAL" clId="{5FF67A6B-5990-4A57-9EBF-232342C2D240}" dt="2023-09-08T17:46:31.461" v="177" actId="207"/>
          <ac:spMkLst>
            <pc:docMk/>
            <pc:sldMk cId="4197021194" sldId="283"/>
            <ac:spMk id="11" creationId="{0018F211-0217-8F1E-6965-EDE6FDF922E8}"/>
          </ac:spMkLst>
        </pc:spChg>
        <pc:picChg chg="add del mod">
          <ac:chgData name="Adrián Gúzman Gómez" userId="eb6b2e20-e27c-4281-8715-422f4afdc8c4" providerId="ADAL" clId="{5FF67A6B-5990-4A57-9EBF-232342C2D240}" dt="2023-09-08T18:13:25.864" v="361" actId="22"/>
          <ac:picMkLst>
            <pc:docMk/>
            <pc:sldMk cId="4197021194" sldId="283"/>
            <ac:picMk id="4" creationId="{F8158DF3-86D6-7F71-9D17-2B0FC8D798CA}"/>
          </ac:picMkLst>
        </pc:picChg>
        <pc:picChg chg="add mod">
          <ac:chgData name="Adrián Gúzman Gómez" userId="eb6b2e20-e27c-4281-8715-422f4afdc8c4" providerId="ADAL" clId="{5FF67A6B-5990-4A57-9EBF-232342C2D240}" dt="2023-09-08T18:15:01.533" v="371" actId="1076"/>
          <ac:picMkLst>
            <pc:docMk/>
            <pc:sldMk cId="4197021194" sldId="283"/>
            <ac:picMk id="8" creationId="{BB1AA18F-C2BE-7473-8BEA-ED36B4DB1D1B}"/>
          </ac:picMkLst>
        </pc:picChg>
        <pc:picChg chg="del">
          <ac:chgData name="Adrián Gúzman Gómez" userId="eb6b2e20-e27c-4281-8715-422f4afdc8c4" providerId="ADAL" clId="{5FF67A6B-5990-4A57-9EBF-232342C2D240}" dt="2023-09-08T18:14:11.178" v="363" actId="478"/>
          <ac:picMkLst>
            <pc:docMk/>
            <pc:sldMk cId="4197021194" sldId="283"/>
            <ac:picMk id="9" creationId="{4C5C64E7-2DAB-FED2-1682-3C220BA33EC5}"/>
          </ac:picMkLst>
        </pc:picChg>
        <pc:picChg chg="add del mod">
          <ac:chgData name="Adrián Gúzman Gómez" userId="eb6b2e20-e27c-4281-8715-422f4afdc8c4" providerId="ADAL" clId="{5FF67A6B-5990-4A57-9EBF-232342C2D240}" dt="2023-09-08T18:12:02.557" v="357" actId="478"/>
          <ac:picMkLst>
            <pc:docMk/>
            <pc:sldMk cId="4197021194" sldId="283"/>
            <ac:picMk id="1026" creationId="{4A5696E1-0837-6956-2B0A-C6F991D34EBD}"/>
          </ac:picMkLst>
        </pc:picChg>
      </pc:sldChg>
      <pc:sldChg chg="addSp delSp modSp mod">
        <pc:chgData name="Adrián Gúzman Gómez" userId="eb6b2e20-e27c-4281-8715-422f4afdc8c4" providerId="ADAL" clId="{5FF67A6B-5990-4A57-9EBF-232342C2D240}" dt="2023-09-08T18:14:39.720" v="369" actId="207"/>
        <pc:sldMkLst>
          <pc:docMk/>
          <pc:sldMk cId="2751854679" sldId="284"/>
        </pc:sldMkLst>
        <pc:spChg chg="mod">
          <ac:chgData name="Adrián Gúzman Gómez" userId="eb6b2e20-e27c-4281-8715-422f4afdc8c4" providerId="ADAL" clId="{5FF67A6B-5990-4A57-9EBF-232342C2D240}" dt="2023-09-08T18:14:39.720" v="369" actId="207"/>
          <ac:spMkLst>
            <pc:docMk/>
            <pc:sldMk cId="2751854679" sldId="284"/>
            <ac:spMk id="2" creationId="{A368E48E-0F97-215D-DF54-D8086A16D43F}"/>
          </ac:spMkLst>
        </pc:spChg>
        <pc:spChg chg="add del mod">
          <ac:chgData name="Adrián Gúzman Gómez" userId="eb6b2e20-e27c-4281-8715-422f4afdc8c4" providerId="ADAL" clId="{5FF67A6B-5990-4A57-9EBF-232342C2D240}" dt="2023-09-08T17:49:59.968" v="201" actId="478"/>
          <ac:spMkLst>
            <pc:docMk/>
            <pc:sldMk cId="2751854679" sldId="284"/>
            <ac:spMk id="7" creationId="{D1BA861B-03BC-FC9E-A31F-B25FF217DCC5}"/>
          </ac:spMkLst>
        </pc:spChg>
        <pc:spChg chg="mod">
          <ac:chgData name="Adrián Gúzman Gómez" userId="eb6b2e20-e27c-4281-8715-422f4afdc8c4" providerId="ADAL" clId="{5FF67A6B-5990-4A57-9EBF-232342C2D240}" dt="2023-09-08T17:46:42.335" v="178" actId="207"/>
          <ac:spMkLst>
            <pc:docMk/>
            <pc:sldMk cId="2751854679" sldId="284"/>
            <ac:spMk id="8" creationId="{E2872944-62F9-93D9-2A71-1B3D67C9FC91}"/>
          </ac:spMkLst>
        </pc:spChg>
        <pc:picChg chg="add del mod">
          <ac:chgData name="Adrián Gúzman Gómez" userId="eb6b2e20-e27c-4281-8715-422f4afdc8c4" providerId="ADAL" clId="{5FF67A6B-5990-4A57-9EBF-232342C2D240}" dt="2023-09-08T17:49:51.514" v="200" actId="478"/>
          <ac:picMkLst>
            <pc:docMk/>
            <pc:sldMk cId="2751854679" sldId="284"/>
            <ac:picMk id="3" creationId="{C1BE38E1-27B9-D2D1-F380-72C160EBCECC}"/>
          </ac:picMkLst>
        </pc:picChg>
      </pc:sldChg>
      <pc:sldChg chg="modSp mod">
        <pc:chgData name="Adrián Gúzman Gómez" userId="eb6b2e20-e27c-4281-8715-422f4afdc8c4" providerId="ADAL" clId="{5FF67A6B-5990-4A57-9EBF-232342C2D240}" dt="2023-09-08T18:25:15.924" v="412" actId="14100"/>
        <pc:sldMkLst>
          <pc:docMk/>
          <pc:sldMk cId="1375637148" sldId="285"/>
        </pc:sldMkLst>
        <pc:spChg chg="mod">
          <ac:chgData name="Adrián Gúzman Gómez" userId="eb6b2e20-e27c-4281-8715-422f4afdc8c4" providerId="ADAL" clId="{5FF67A6B-5990-4A57-9EBF-232342C2D240}" dt="2023-09-08T17:47:00.573" v="182" actId="1076"/>
          <ac:spMkLst>
            <pc:docMk/>
            <pc:sldMk cId="1375637148" sldId="285"/>
            <ac:spMk id="5" creationId="{1B261FB9-8C97-4726-4BE7-67C0279AE938}"/>
          </ac:spMkLst>
        </pc:spChg>
        <pc:spChg chg="mod">
          <ac:chgData name="Adrián Gúzman Gómez" userId="eb6b2e20-e27c-4281-8715-422f4afdc8c4" providerId="ADAL" clId="{5FF67A6B-5990-4A57-9EBF-232342C2D240}" dt="2023-09-08T18:14:50.282" v="370" actId="207"/>
          <ac:spMkLst>
            <pc:docMk/>
            <pc:sldMk cId="1375637148" sldId="285"/>
            <ac:spMk id="6" creationId="{1A36F5B1-A86D-A99D-DFE9-DAFE383E8753}"/>
          </ac:spMkLst>
        </pc:spChg>
        <pc:spChg chg="mod">
          <ac:chgData name="Adrián Gúzman Gómez" userId="eb6b2e20-e27c-4281-8715-422f4afdc8c4" providerId="ADAL" clId="{5FF67A6B-5990-4A57-9EBF-232342C2D240}" dt="2023-09-08T18:15:36.025" v="376" actId="1076"/>
          <ac:spMkLst>
            <pc:docMk/>
            <pc:sldMk cId="1375637148" sldId="285"/>
            <ac:spMk id="8" creationId="{20A0A673-C6E3-AF78-97C1-2DA66FE79979}"/>
          </ac:spMkLst>
        </pc:spChg>
        <pc:picChg chg="mod">
          <ac:chgData name="Adrián Gúzman Gómez" userId="eb6b2e20-e27c-4281-8715-422f4afdc8c4" providerId="ADAL" clId="{5FF67A6B-5990-4A57-9EBF-232342C2D240}" dt="2023-09-08T18:15:40.354" v="378" actId="1076"/>
          <ac:picMkLst>
            <pc:docMk/>
            <pc:sldMk cId="1375637148" sldId="285"/>
            <ac:picMk id="9" creationId="{28076BF7-9EA9-A769-F4BB-C16B2B3FF977}"/>
          </ac:picMkLst>
        </pc:picChg>
        <pc:picChg chg="mod">
          <ac:chgData name="Adrián Gúzman Gómez" userId="eb6b2e20-e27c-4281-8715-422f4afdc8c4" providerId="ADAL" clId="{5FF67A6B-5990-4A57-9EBF-232342C2D240}" dt="2023-09-08T18:25:15.924" v="412" actId="14100"/>
          <ac:picMkLst>
            <pc:docMk/>
            <pc:sldMk cId="1375637148" sldId="285"/>
            <ac:picMk id="10" creationId="{7934516A-2BC7-6D31-4239-E37503792246}"/>
          </ac:picMkLst>
        </pc:picChg>
      </pc:sldChg>
      <pc:sldChg chg="modSp mod">
        <pc:chgData name="Adrián Gúzman Gómez" userId="eb6b2e20-e27c-4281-8715-422f4afdc8c4" providerId="ADAL" clId="{5FF67A6B-5990-4A57-9EBF-232342C2D240}" dt="2023-09-08T18:25:22.684" v="413" actId="14100"/>
        <pc:sldMkLst>
          <pc:docMk/>
          <pc:sldMk cId="193656589" sldId="286"/>
        </pc:sldMkLst>
        <pc:spChg chg="mod">
          <ac:chgData name="Adrián Gúzman Gómez" userId="eb6b2e20-e27c-4281-8715-422f4afdc8c4" providerId="ADAL" clId="{5FF67A6B-5990-4A57-9EBF-232342C2D240}" dt="2023-09-08T17:47:13.091" v="184" actId="207"/>
          <ac:spMkLst>
            <pc:docMk/>
            <pc:sldMk cId="193656589" sldId="286"/>
            <ac:spMk id="2" creationId="{989B6AA6-F33D-8432-76AD-C8784AA7F6BD}"/>
          </ac:spMkLst>
        </pc:spChg>
        <pc:picChg chg="mod">
          <ac:chgData name="Adrián Gúzman Gómez" userId="eb6b2e20-e27c-4281-8715-422f4afdc8c4" providerId="ADAL" clId="{5FF67A6B-5990-4A57-9EBF-232342C2D240}" dt="2023-09-08T18:25:22.684" v="413" actId="14100"/>
          <ac:picMkLst>
            <pc:docMk/>
            <pc:sldMk cId="193656589" sldId="286"/>
            <ac:picMk id="5" creationId="{8FB82CB9-381A-9BF3-133D-39A14E4D102A}"/>
          </ac:picMkLst>
        </pc:picChg>
      </pc:sldChg>
      <pc:sldChg chg="modSp mod">
        <pc:chgData name="Adrián Gúzman Gómez" userId="eb6b2e20-e27c-4281-8715-422f4afdc8c4" providerId="ADAL" clId="{5FF67A6B-5990-4A57-9EBF-232342C2D240}" dt="2023-09-08T18:23:49.453" v="403" actId="14100"/>
        <pc:sldMkLst>
          <pc:docMk/>
          <pc:sldMk cId="649781089" sldId="288"/>
        </pc:sldMkLst>
        <pc:spChg chg="mod">
          <ac:chgData name="Adrián Gúzman Gómez" userId="eb6b2e20-e27c-4281-8715-422f4afdc8c4" providerId="ADAL" clId="{5FF67A6B-5990-4A57-9EBF-232342C2D240}" dt="2023-09-08T17:35:13.043" v="43" actId="14861"/>
          <ac:spMkLst>
            <pc:docMk/>
            <pc:sldMk cId="649781089" sldId="288"/>
            <ac:spMk id="4" creationId="{DC11617B-168E-8C40-433D-F1FBF254CCE0}"/>
          </ac:spMkLst>
        </pc:spChg>
        <pc:picChg chg="mod">
          <ac:chgData name="Adrián Gúzman Gómez" userId="eb6b2e20-e27c-4281-8715-422f4afdc8c4" providerId="ADAL" clId="{5FF67A6B-5990-4A57-9EBF-232342C2D240}" dt="2023-09-08T18:23:49.453" v="403" actId="14100"/>
          <ac:picMkLst>
            <pc:docMk/>
            <pc:sldMk cId="649781089" sldId="288"/>
            <ac:picMk id="10" creationId="{7934516A-2BC7-6D31-4239-E37503792246}"/>
          </ac:picMkLst>
        </pc:picChg>
      </pc:sldChg>
      <pc:sldChg chg="modSp mod">
        <pc:chgData name="Adrián Gúzman Gómez" userId="eb6b2e20-e27c-4281-8715-422f4afdc8c4" providerId="ADAL" clId="{5FF67A6B-5990-4A57-9EBF-232342C2D240}" dt="2023-09-08T17:35:20.768" v="44" actId="14861"/>
        <pc:sldMkLst>
          <pc:docMk/>
          <pc:sldMk cId="497988465" sldId="297"/>
        </pc:sldMkLst>
        <pc:spChg chg="mod">
          <ac:chgData name="Adrián Gúzman Gómez" userId="eb6b2e20-e27c-4281-8715-422f4afdc8c4" providerId="ADAL" clId="{5FF67A6B-5990-4A57-9EBF-232342C2D240}" dt="2023-09-08T17:35:20.768" v="44" actId="14861"/>
          <ac:spMkLst>
            <pc:docMk/>
            <pc:sldMk cId="497988465" sldId="297"/>
            <ac:spMk id="15" creationId="{B0C0CEAD-B421-73AD-171A-FB01085B0E2F}"/>
          </ac:spMkLst>
        </pc:spChg>
      </pc:sldChg>
      <pc:sldChg chg="modSp mod">
        <pc:chgData name="Adrián Gúzman Gómez" userId="eb6b2e20-e27c-4281-8715-422f4afdc8c4" providerId="ADAL" clId="{5FF67A6B-5990-4A57-9EBF-232342C2D240}" dt="2023-09-08T17:55:33.924" v="222" actId="1076"/>
        <pc:sldMkLst>
          <pc:docMk/>
          <pc:sldMk cId="4027779821" sldId="298"/>
        </pc:sldMkLst>
        <pc:spChg chg="mod">
          <ac:chgData name="Adrián Gúzman Gómez" userId="eb6b2e20-e27c-4281-8715-422f4afdc8c4" providerId="ADAL" clId="{5FF67A6B-5990-4A57-9EBF-232342C2D240}" dt="2023-09-08T17:44:21.640" v="158" actId="14861"/>
          <ac:spMkLst>
            <pc:docMk/>
            <pc:sldMk cId="4027779821" sldId="298"/>
            <ac:spMk id="5" creationId="{8AED08D8-B242-612A-470B-7BCD0DD6FD3A}"/>
          </ac:spMkLst>
        </pc:spChg>
        <pc:spChg chg="mod">
          <ac:chgData name="Adrián Gúzman Gómez" userId="eb6b2e20-e27c-4281-8715-422f4afdc8c4" providerId="ADAL" clId="{5FF67A6B-5990-4A57-9EBF-232342C2D240}" dt="2023-09-08T17:55:33.924" v="222" actId="1076"/>
          <ac:spMkLst>
            <pc:docMk/>
            <pc:sldMk cId="4027779821" sldId="298"/>
            <ac:spMk id="6" creationId="{6C7B048B-BC2F-0652-09F7-07C8ED8DADE4}"/>
          </ac:spMkLst>
        </pc:spChg>
        <pc:spChg chg="mod">
          <ac:chgData name="Adrián Gúzman Gómez" userId="eb6b2e20-e27c-4281-8715-422f4afdc8c4" providerId="ADAL" clId="{5FF67A6B-5990-4A57-9EBF-232342C2D240}" dt="2023-09-08T17:55:23.472" v="220" actId="1076"/>
          <ac:spMkLst>
            <pc:docMk/>
            <pc:sldMk cId="4027779821" sldId="298"/>
            <ac:spMk id="18" creationId="{4C871AB8-11A4-50A5-1D42-F078522C60B0}"/>
          </ac:spMkLst>
        </pc:spChg>
      </pc:sldChg>
      <pc:sldChg chg="modSp mod">
        <pc:chgData name="Adrián Gúzman Gómez" userId="eb6b2e20-e27c-4281-8715-422f4afdc8c4" providerId="ADAL" clId="{5FF67A6B-5990-4A57-9EBF-232342C2D240}" dt="2023-09-08T17:45:56.915" v="176" actId="3062"/>
        <pc:sldMkLst>
          <pc:docMk/>
          <pc:sldMk cId="3043043930" sldId="301"/>
        </pc:sldMkLst>
        <pc:spChg chg="mod">
          <ac:chgData name="Adrián Gúzman Gómez" userId="eb6b2e20-e27c-4281-8715-422f4afdc8c4" providerId="ADAL" clId="{5FF67A6B-5990-4A57-9EBF-232342C2D240}" dt="2023-09-08T17:45:56.915" v="176" actId="3062"/>
          <ac:spMkLst>
            <pc:docMk/>
            <pc:sldMk cId="3043043930" sldId="301"/>
            <ac:spMk id="23" creationId="{3941ABB3-020A-595C-5A3C-D93B0C8F2637}"/>
          </ac:spMkLst>
        </pc:spChg>
      </pc:sldChg>
      <pc:sldChg chg="modSp mod">
        <pc:chgData name="Adrián Gúzman Gómez" userId="eb6b2e20-e27c-4281-8715-422f4afdc8c4" providerId="ADAL" clId="{5FF67A6B-5990-4A57-9EBF-232342C2D240}" dt="2023-09-08T17:45:47.157" v="175" actId="255"/>
        <pc:sldMkLst>
          <pc:docMk/>
          <pc:sldMk cId="1079280515" sldId="302"/>
        </pc:sldMkLst>
        <pc:spChg chg="mod">
          <ac:chgData name="Adrián Gúzman Gómez" userId="eb6b2e20-e27c-4281-8715-422f4afdc8c4" providerId="ADAL" clId="{5FF67A6B-5990-4A57-9EBF-232342C2D240}" dt="2023-09-08T17:45:36.780" v="172" actId="3062"/>
          <ac:spMkLst>
            <pc:docMk/>
            <pc:sldMk cId="1079280515" sldId="302"/>
            <ac:spMk id="8" creationId="{EEB55405-08EE-AB10-7CFF-3ED568ADA818}"/>
          </ac:spMkLst>
        </pc:spChg>
        <pc:spChg chg="mod">
          <ac:chgData name="Adrián Gúzman Gómez" userId="eb6b2e20-e27c-4281-8715-422f4afdc8c4" providerId="ADAL" clId="{5FF67A6B-5990-4A57-9EBF-232342C2D240}" dt="2023-09-08T17:45:39.640" v="173" actId="3062"/>
          <ac:spMkLst>
            <pc:docMk/>
            <pc:sldMk cId="1079280515" sldId="302"/>
            <ac:spMk id="11" creationId="{99A26E29-2B92-CA2A-466B-317E84168D8F}"/>
          </ac:spMkLst>
        </pc:spChg>
        <pc:spChg chg="mod">
          <ac:chgData name="Adrián Gúzman Gómez" userId="eb6b2e20-e27c-4281-8715-422f4afdc8c4" providerId="ADAL" clId="{5FF67A6B-5990-4A57-9EBF-232342C2D240}" dt="2023-09-08T17:45:47.157" v="175" actId="255"/>
          <ac:spMkLst>
            <pc:docMk/>
            <pc:sldMk cId="1079280515" sldId="302"/>
            <ac:spMk id="14" creationId="{219A4FDF-555F-9719-0382-184F24A534EC}"/>
          </ac:spMkLst>
        </pc:spChg>
        <pc:picChg chg="mod">
          <ac:chgData name="Adrián Gúzman Gómez" userId="eb6b2e20-e27c-4281-8715-422f4afdc8c4" providerId="ADAL" clId="{5FF67A6B-5990-4A57-9EBF-232342C2D240}" dt="2023-09-08T15:32:17.147" v="1" actId="1035"/>
          <ac:picMkLst>
            <pc:docMk/>
            <pc:sldMk cId="1079280515" sldId="302"/>
            <ac:picMk id="4" creationId="{8E7271B5-9C48-0AAC-40F8-468E1902FF26}"/>
          </ac:picMkLst>
        </pc:picChg>
      </pc:sldChg>
    </pc:docChg>
  </pc:docChgLst>
  <pc:docChgLst>
    <pc:chgData name="Kuno Alexander Gary Calle Cortez" userId="4fea3587-6dc4-458b-b5ea-2de997a3c1dd" providerId="ADAL" clId="{67D3C44E-EA8F-4FCD-9E23-52A52F20E606}"/>
    <pc:docChg chg="undo custSel modSld">
      <pc:chgData name="Kuno Alexander Gary Calle Cortez" userId="4fea3587-6dc4-458b-b5ea-2de997a3c1dd" providerId="ADAL" clId="{67D3C44E-EA8F-4FCD-9E23-52A52F20E606}" dt="2023-09-07T16:55:35.449" v="6" actId="790"/>
      <pc:docMkLst>
        <pc:docMk/>
      </pc:docMkLst>
      <pc:sldChg chg="modSp mod">
        <pc:chgData name="Kuno Alexander Gary Calle Cortez" userId="4fea3587-6dc4-458b-b5ea-2de997a3c1dd" providerId="ADAL" clId="{67D3C44E-EA8F-4FCD-9E23-52A52F20E606}" dt="2023-09-07T16:55:35.449" v="6" actId="790"/>
        <pc:sldMkLst>
          <pc:docMk/>
          <pc:sldMk cId="1172321527" sldId="289"/>
        </pc:sldMkLst>
        <pc:spChg chg="mod">
          <ac:chgData name="Kuno Alexander Gary Calle Cortez" userId="4fea3587-6dc4-458b-b5ea-2de997a3c1dd" providerId="ADAL" clId="{67D3C44E-EA8F-4FCD-9E23-52A52F20E606}" dt="2023-09-07T16:55:22.726" v="1" actId="790"/>
          <ac:spMkLst>
            <pc:docMk/>
            <pc:sldMk cId="1172321527" sldId="289"/>
            <ac:spMk id="15" creationId="{C81B4876-92D0-6237-F698-4A1EF0F5CA04}"/>
          </ac:spMkLst>
        </pc:spChg>
        <pc:spChg chg="mod">
          <ac:chgData name="Kuno Alexander Gary Calle Cortez" userId="4fea3587-6dc4-458b-b5ea-2de997a3c1dd" providerId="ADAL" clId="{67D3C44E-EA8F-4FCD-9E23-52A52F20E606}" dt="2023-09-07T16:55:17.724" v="0" actId="790"/>
          <ac:spMkLst>
            <pc:docMk/>
            <pc:sldMk cId="1172321527" sldId="289"/>
            <ac:spMk id="19" creationId="{CFDFA4CD-3447-13F7-6353-526D00474266}"/>
          </ac:spMkLst>
        </pc:spChg>
        <pc:spChg chg="mod">
          <ac:chgData name="Kuno Alexander Gary Calle Cortez" userId="4fea3587-6dc4-458b-b5ea-2de997a3c1dd" providerId="ADAL" clId="{67D3C44E-EA8F-4FCD-9E23-52A52F20E606}" dt="2023-09-07T16:55:35.449" v="6" actId="790"/>
          <ac:spMkLst>
            <pc:docMk/>
            <pc:sldMk cId="1172321527" sldId="289"/>
            <ac:spMk id="26" creationId="{209527C9-226D-654A-5690-0BD170B0A8FE}"/>
          </ac:spMkLst>
        </pc:spChg>
        <pc:picChg chg="mod">
          <ac:chgData name="Kuno Alexander Gary Calle Cortez" userId="4fea3587-6dc4-458b-b5ea-2de997a3c1dd" providerId="ADAL" clId="{67D3C44E-EA8F-4FCD-9E23-52A52F20E606}" dt="2023-09-07T16:55:29.670" v="5" actId="1076"/>
          <ac:picMkLst>
            <pc:docMk/>
            <pc:sldMk cId="1172321527" sldId="289"/>
            <ac:picMk id="5" creationId="{C200DF04-BA3B-8207-1F6F-E9A64FE11FDA}"/>
          </ac:picMkLst>
        </pc:picChg>
      </pc:sldChg>
    </pc:docChg>
  </pc:docChgLst>
  <pc:docChgLst>
    <pc:chgData name="Adrián Gúzman Gómez" userId="eb6b2e20-e27c-4281-8715-422f4afdc8c4" providerId="ADAL" clId="{C49AB9E6-8CD1-439C-9850-9D3453D646DF}"/>
    <pc:docChg chg="undo custSel addSld delSld modSld sldOrd">
      <pc:chgData name="Adrián Gúzman Gómez" userId="eb6b2e20-e27c-4281-8715-422f4afdc8c4" providerId="ADAL" clId="{C49AB9E6-8CD1-439C-9850-9D3453D646DF}" dt="2023-09-14T00:08:18.340" v="2134" actId="1076"/>
      <pc:docMkLst>
        <pc:docMk/>
      </pc:docMkLst>
      <pc:sldChg chg="addSp delSp modSp mod">
        <pc:chgData name="Adrián Gúzman Gómez" userId="eb6b2e20-e27c-4281-8715-422f4afdc8c4" providerId="ADAL" clId="{C49AB9E6-8CD1-439C-9850-9D3453D646DF}" dt="2023-09-14T00:08:18.340" v="2134" actId="1076"/>
        <pc:sldMkLst>
          <pc:docMk/>
          <pc:sldMk cId="48792788" sldId="257"/>
        </pc:sldMkLst>
        <pc:spChg chg="add del mod">
          <ac:chgData name="Adrián Gúzman Gómez" userId="eb6b2e20-e27c-4281-8715-422f4afdc8c4" providerId="ADAL" clId="{C49AB9E6-8CD1-439C-9850-9D3453D646DF}" dt="2023-09-13T23:26:36.182" v="1507" actId="478"/>
          <ac:spMkLst>
            <pc:docMk/>
            <pc:sldMk cId="48792788" sldId="257"/>
            <ac:spMk id="3" creationId="{7CE2D717-AEA6-4FD7-5308-AAB24D5804F1}"/>
          </ac:spMkLst>
        </pc:spChg>
        <pc:spChg chg="add del mod">
          <ac:chgData name="Adrián Gúzman Gómez" userId="eb6b2e20-e27c-4281-8715-422f4afdc8c4" providerId="ADAL" clId="{C49AB9E6-8CD1-439C-9850-9D3453D646DF}" dt="2023-09-13T23:57:55.019" v="2028" actId="478"/>
          <ac:spMkLst>
            <pc:docMk/>
            <pc:sldMk cId="48792788" sldId="257"/>
            <ac:spMk id="4" creationId="{E616E885-BE07-6400-5BDA-76CA3A985C3D}"/>
          </ac:spMkLst>
        </pc:spChg>
        <pc:spChg chg="add del mod">
          <ac:chgData name="Adrián Gúzman Gómez" userId="eb6b2e20-e27c-4281-8715-422f4afdc8c4" providerId="ADAL" clId="{C49AB9E6-8CD1-439C-9850-9D3453D646DF}" dt="2023-09-13T23:57:53.476" v="2027" actId="478"/>
          <ac:spMkLst>
            <pc:docMk/>
            <pc:sldMk cId="48792788" sldId="257"/>
            <ac:spMk id="7" creationId="{D9E073B7-E03C-D3B5-ADA1-D390C5E7CD03}"/>
          </ac:spMkLst>
        </pc:spChg>
        <pc:spChg chg="del">
          <ac:chgData name="Adrián Gúzman Gómez" userId="eb6b2e20-e27c-4281-8715-422f4afdc8c4" providerId="ADAL" clId="{C49AB9E6-8CD1-439C-9850-9D3453D646DF}" dt="2023-09-13T23:12:08.421" v="790" actId="478"/>
          <ac:spMkLst>
            <pc:docMk/>
            <pc:sldMk cId="48792788" sldId="257"/>
            <ac:spMk id="8" creationId="{672A4140-73E4-7294-1254-07BA35B7858D}"/>
          </ac:spMkLst>
        </pc:spChg>
        <pc:spChg chg="add del mod">
          <ac:chgData name="Adrián Gúzman Gómez" userId="eb6b2e20-e27c-4281-8715-422f4afdc8c4" providerId="ADAL" clId="{C49AB9E6-8CD1-439C-9850-9D3453D646DF}" dt="2023-09-13T23:57:56.269" v="2029" actId="478"/>
          <ac:spMkLst>
            <pc:docMk/>
            <pc:sldMk cId="48792788" sldId="257"/>
            <ac:spMk id="9" creationId="{BB2A3314-E72D-D020-E922-0312ED27CD13}"/>
          </ac:spMkLst>
        </pc:spChg>
        <pc:spChg chg="add del mod">
          <ac:chgData name="Adrián Gúzman Gómez" userId="eb6b2e20-e27c-4281-8715-422f4afdc8c4" providerId="ADAL" clId="{C49AB9E6-8CD1-439C-9850-9D3453D646DF}" dt="2023-09-13T23:57:50.939" v="2025" actId="478"/>
          <ac:spMkLst>
            <pc:docMk/>
            <pc:sldMk cId="48792788" sldId="257"/>
            <ac:spMk id="11" creationId="{69D6ADB9-46E1-6EE6-9930-95FA5CFE228B}"/>
          </ac:spMkLst>
        </pc:spChg>
        <pc:spChg chg="add del mod">
          <ac:chgData name="Adrián Gúzman Gómez" userId="eb6b2e20-e27c-4281-8715-422f4afdc8c4" providerId="ADAL" clId="{C49AB9E6-8CD1-439C-9850-9D3453D646DF}" dt="2023-09-13T23:57:58.741" v="2031" actId="478"/>
          <ac:spMkLst>
            <pc:docMk/>
            <pc:sldMk cId="48792788" sldId="257"/>
            <ac:spMk id="12" creationId="{26A2E630-B995-AC10-FF77-1A86342D4C66}"/>
          </ac:spMkLst>
        </pc:spChg>
        <pc:spChg chg="add del mod">
          <ac:chgData name="Adrián Gúzman Gómez" userId="eb6b2e20-e27c-4281-8715-422f4afdc8c4" providerId="ADAL" clId="{C49AB9E6-8CD1-439C-9850-9D3453D646DF}" dt="2023-09-13T23:57:57.524" v="2030" actId="478"/>
          <ac:spMkLst>
            <pc:docMk/>
            <pc:sldMk cId="48792788" sldId="257"/>
            <ac:spMk id="13" creationId="{44F9BA55-8596-D352-0E49-4BCEE7E3FE4A}"/>
          </ac:spMkLst>
        </pc:spChg>
        <pc:spChg chg="add del mod">
          <ac:chgData name="Adrián Gúzman Gómez" userId="eb6b2e20-e27c-4281-8715-422f4afdc8c4" providerId="ADAL" clId="{C49AB9E6-8CD1-439C-9850-9D3453D646DF}" dt="2023-09-13T23:58:00.146" v="2032" actId="478"/>
          <ac:spMkLst>
            <pc:docMk/>
            <pc:sldMk cId="48792788" sldId="257"/>
            <ac:spMk id="14" creationId="{6B482EE2-4414-2763-FBB8-83AD2D22AC30}"/>
          </ac:spMkLst>
        </pc:spChg>
        <pc:spChg chg="add del mod">
          <ac:chgData name="Adrián Gúzman Gómez" userId="eb6b2e20-e27c-4281-8715-422f4afdc8c4" providerId="ADAL" clId="{C49AB9E6-8CD1-439C-9850-9D3453D646DF}" dt="2023-09-13T23:58:01.334" v="2033" actId="478"/>
          <ac:spMkLst>
            <pc:docMk/>
            <pc:sldMk cId="48792788" sldId="257"/>
            <ac:spMk id="15" creationId="{EA9D92BD-DAE3-9094-96E6-B5D8A1E2042C}"/>
          </ac:spMkLst>
        </pc:spChg>
        <pc:spChg chg="add del mod">
          <ac:chgData name="Adrián Gúzman Gómez" userId="eb6b2e20-e27c-4281-8715-422f4afdc8c4" providerId="ADAL" clId="{C49AB9E6-8CD1-439C-9850-9D3453D646DF}" dt="2023-09-13T23:58:04.041" v="2035" actId="478"/>
          <ac:spMkLst>
            <pc:docMk/>
            <pc:sldMk cId="48792788" sldId="257"/>
            <ac:spMk id="16" creationId="{703D32D2-68C5-106F-B45C-5125B8B6C88B}"/>
          </ac:spMkLst>
        </pc:spChg>
        <pc:spChg chg="add del mod">
          <ac:chgData name="Adrián Gúzman Gómez" userId="eb6b2e20-e27c-4281-8715-422f4afdc8c4" providerId="ADAL" clId="{C49AB9E6-8CD1-439C-9850-9D3453D646DF}" dt="2023-09-13T23:58:02.670" v="2034" actId="478"/>
          <ac:spMkLst>
            <pc:docMk/>
            <pc:sldMk cId="48792788" sldId="257"/>
            <ac:spMk id="17" creationId="{9FD2EE9F-E534-C762-012B-1BA95FEC7FE6}"/>
          </ac:spMkLst>
        </pc:spChg>
        <pc:spChg chg="add mod">
          <ac:chgData name="Adrián Gúzman Gómez" userId="eb6b2e20-e27c-4281-8715-422f4afdc8c4" providerId="ADAL" clId="{C49AB9E6-8CD1-439C-9850-9D3453D646DF}" dt="2023-09-13T23:30:59.059" v="1671" actId="1076"/>
          <ac:spMkLst>
            <pc:docMk/>
            <pc:sldMk cId="48792788" sldId="257"/>
            <ac:spMk id="18" creationId="{327AF1E5-DDAC-606E-D30A-84559B446E63}"/>
          </ac:spMkLst>
        </pc:spChg>
        <pc:spChg chg="add mod">
          <ac:chgData name="Adrián Gúzman Gómez" userId="eb6b2e20-e27c-4281-8715-422f4afdc8c4" providerId="ADAL" clId="{C49AB9E6-8CD1-439C-9850-9D3453D646DF}" dt="2023-09-14T00:08:01.523" v="2130" actId="1035"/>
          <ac:spMkLst>
            <pc:docMk/>
            <pc:sldMk cId="48792788" sldId="257"/>
            <ac:spMk id="19" creationId="{FA260625-F476-B2D4-2B66-6CAC0ABBE1AA}"/>
          </ac:spMkLst>
        </pc:spChg>
        <pc:spChg chg="add mod">
          <ac:chgData name="Adrián Gúzman Gómez" userId="eb6b2e20-e27c-4281-8715-422f4afdc8c4" providerId="ADAL" clId="{C49AB9E6-8CD1-439C-9850-9D3453D646DF}" dt="2023-09-14T00:08:11.617" v="2132" actId="1076"/>
          <ac:spMkLst>
            <pc:docMk/>
            <pc:sldMk cId="48792788" sldId="257"/>
            <ac:spMk id="26" creationId="{A99F4653-B552-889E-27D2-92B9121E8F5E}"/>
          </ac:spMkLst>
        </pc:spChg>
        <pc:spChg chg="add mod">
          <ac:chgData name="Adrián Gúzman Gómez" userId="eb6b2e20-e27c-4281-8715-422f4afdc8c4" providerId="ADAL" clId="{C49AB9E6-8CD1-439C-9850-9D3453D646DF}" dt="2023-09-14T00:06:09.164" v="2101"/>
          <ac:spMkLst>
            <pc:docMk/>
            <pc:sldMk cId="48792788" sldId="257"/>
            <ac:spMk id="27" creationId="{77318024-EA55-CF27-C34E-014EEE7F32E9}"/>
          </ac:spMkLst>
        </pc:spChg>
        <pc:spChg chg="add mod">
          <ac:chgData name="Adrián Gúzman Gómez" userId="eb6b2e20-e27c-4281-8715-422f4afdc8c4" providerId="ADAL" clId="{C49AB9E6-8CD1-439C-9850-9D3453D646DF}" dt="2023-09-14T00:08:06.782" v="2131" actId="1076"/>
          <ac:spMkLst>
            <pc:docMk/>
            <pc:sldMk cId="48792788" sldId="257"/>
            <ac:spMk id="28" creationId="{7C82949C-18F6-30A5-7381-30403575C817}"/>
          </ac:spMkLst>
        </pc:spChg>
        <pc:spChg chg="add mod">
          <ac:chgData name="Adrián Gúzman Gómez" userId="eb6b2e20-e27c-4281-8715-422f4afdc8c4" providerId="ADAL" clId="{C49AB9E6-8CD1-439C-9850-9D3453D646DF}" dt="2023-09-14T00:07:14.253" v="2110" actId="1076"/>
          <ac:spMkLst>
            <pc:docMk/>
            <pc:sldMk cId="48792788" sldId="257"/>
            <ac:spMk id="29" creationId="{10B278D8-720E-D56A-50C7-E95CC07A55E7}"/>
          </ac:spMkLst>
        </pc:spChg>
        <pc:spChg chg="add mod">
          <ac:chgData name="Adrián Gúzman Gómez" userId="eb6b2e20-e27c-4281-8715-422f4afdc8c4" providerId="ADAL" clId="{C49AB9E6-8CD1-439C-9850-9D3453D646DF}" dt="2023-09-14T00:08:18.340" v="2134" actId="1076"/>
          <ac:spMkLst>
            <pc:docMk/>
            <pc:sldMk cId="48792788" sldId="257"/>
            <ac:spMk id="30" creationId="{3576C784-A2FB-9CB4-FE99-278EC13CEE7F}"/>
          </ac:spMkLst>
        </pc:spChg>
        <pc:picChg chg="mod">
          <ac:chgData name="Adrián Gúzman Gómez" userId="eb6b2e20-e27c-4281-8715-422f4afdc8c4" providerId="ADAL" clId="{C49AB9E6-8CD1-439C-9850-9D3453D646DF}" dt="2023-09-13T23:29:20.936" v="1619" actId="1076"/>
          <ac:picMkLst>
            <pc:docMk/>
            <pc:sldMk cId="48792788" sldId="257"/>
            <ac:picMk id="5" creationId="{8FB82CB9-381A-9BF3-133D-39A14E4D102A}"/>
          </ac:picMkLst>
        </pc:picChg>
        <pc:picChg chg="add del mod modCrop">
          <ac:chgData name="Adrián Gúzman Gómez" userId="eb6b2e20-e27c-4281-8715-422f4afdc8c4" providerId="ADAL" clId="{C49AB9E6-8CD1-439C-9850-9D3453D646DF}" dt="2023-09-14T00:03:58.136" v="2068" actId="478"/>
          <ac:picMkLst>
            <pc:docMk/>
            <pc:sldMk cId="48792788" sldId="257"/>
            <ac:picMk id="21" creationId="{206AE96F-48B9-7B97-208F-3938F91DC9C6}"/>
          </ac:picMkLst>
        </pc:picChg>
        <pc:picChg chg="add mod">
          <ac:chgData name="Adrián Gúzman Gómez" userId="eb6b2e20-e27c-4281-8715-422f4afdc8c4" providerId="ADAL" clId="{C49AB9E6-8CD1-439C-9850-9D3453D646DF}" dt="2023-09-14T00:04:07.130" v="2073" actId="1076"/>
          <ac:picMkLst>
            <pc:docMk/>
            <pc:sldMk cId="48792788" sldId="257"/>
            <ac:picMk id="23" creationId="{23553D2B-DB8C-04D8-28A5-A2F79475F45A}"/>
          </ac:picMkLst>
        </pc:picChg>
        <pc:picChg chg="add del mod">
          <ac:chgData name="Adrián Gúzman Gómez" userId="eb6b2e20-e27c-4281-8715-422f4afdc8c4" providerId="ADAL" clId="{C49AB9E6-8CD1-439C-9850-9D3453D646DF}" dt="2023-09-14T00:04:41.966" v="2081" actId="478"/>
          <ac:picMkLst>
            <pc:docMk/>
            <pc:sldMk cId="48792788" sldId="257"/>
            <ac:picMk id="25" creationId="{3991BB5C-5B3A-2315-371D-00F8391E3AE0}"/>
          </ac:picMkLst>
        </pc:picChg>
      </pc:sldChg>
      <pc:sldChg chg="addSp delSp modSp mod">
        <pc:chgData name="Adrián Gúzman Gómez" userId="eb6b2e20-e27c-4281-8715-422f4afdc8c4" providerId="ADAL" clId="{C49AB9E6-8CD1-439C-9850-9D3453D646DF}" dt="2023-09-13T23:46:18.984" v="2022" actId="1035"/>
        <pc:sldMkLst>
          <pc:docMk/>
          <pc:sldMk cId="2876733665" sldId="260"/>
        </pc:sldMkLst>
        <pc:spChg chg="mod">
          <ac:chgData name="Adrián Gúzman Gómez" userId="eb6b2e20-e27c-4281-8715-422f4afdc8c4" providerId="ADAL" clId="{C49AB9E6-8CD1-439C-9850-9D3453D646DF}" dt="2023-09-13T23:15:31.557" v="806" actId="20577"/>
          <ac:spMkLst>
            <pc:docMk/>
            <pc:sldMk cId="2876733665" sldId="260"/>
            <ac:spMk id="6" creationId="{248C9C7B-4E43-F810-C4C2-A1B45E6037D6}"/>
          </ac:spMkLst>
        </pc:spChg>
        <pc:spChg chg="add mod">
          <ac:chgData name="Adrián Gúzman Gómez" userId="eb6b2e20-e27c-4281-8715-422f4afdc8c4" providerId="ADAL" clId="{C49AB9E6-8CD1-439C-9850-9D3453D646DF}" dt="2023-09-13T23:45:02.736" v="1963" actId="1035"/>
          <ac:spMkLst>
            <pc:docMk/>
            <pc:sldMk cId="2876733665" sldId="260"/>
            <ac:spMk id="7" creationId="{A24D5C42-DD52-2788-1956-C73E2AB94761}"/>
          </ac:spMkLst>
        </pc:spChg>
        <pc:spChg chg="del">
          <ac:chgData name="Adrián Gúzman Gómez" userId="eb6b2e20-e27c-4281-8715-422f4afdc8c4" providerId="ADAL" clId="{C49AB9E6-8CD1-439C-9850-9D3453D646DF}" dt="2023-09-13T23:26:24.378" v="1464" actId="478"/>
          <ac:spMkLst>
            <pc:docMk/>
            <pc:sldMk cId="2876733665" sldId="260"/>
            <ac:spMk id="8" creationId="{672A4140-73E4-7294-1254-07BA35B7858D}"/>
          </ac:spMkLst>
        </pc:spChg>
        <pc:spChg chg="add mod">
          <ac:chgData name="Adrián Gúzman Gómez" userId="eb6b2e20-e27c-4281-8715-422f4afdc8c4" providerId="ADAL" clId="{C49AB9E6-8CD1-439C-9850-9D3453D646DF}" dt="2023-09-13T23:45:02.736" v="1963" actId="1035"/>
          <ac:spMkLst>
            <pc:docMk/>
            <pc:sldMk cId="2876733665" sldId="260"/>
            <ac:spMk id="9" creationId="{DC5D97BE-0903-5A57-B9A2-C760D8138AB5}"/>
          </ac:spMkLst>
        </pc:spChg>
        <pc:spChg chg="add mod">
          <ac:chgData name="Adrián Gúzman Gómez" userId="eb6b2e20-e27c-4281-8715-422f4afdc8c4" providerId="ADAL" clId="{C49AB9E6-8CD1-439C-9850-9D3453D646DF}" dt="2023-09-13T23:45:02.736" v="1963" actId="1035"/>
          <ac:spMkLst>
            <pc:docMk/>
            <pc:sldMk cId="2876733665" sldId="260"/>
            <ac:spMk id="12" creationId="{BD50BF56-6A9B-E32D-5F55-636309F2E09D}"/>
          </ac:spMkLst>
        </pc:spChg>
        <pc:spChg chg="add mod">
          <ac:chgData name="Adrián Gúzman Gómez" userId="eb6b2e20-e27c-4281-8715-422f4afdc8c4" providerId="ADAL" clId="{C49AB9E6-8CD1-439C-9850-9D3453D646DF}" dt="2023-09-13T23:45:02.736" v="1963" actId="1035"/>
          <ac:spMkLst>
            <pc:docMk/>
            <pc:sldMk cId="2876733665" sldId="260"/>
            <ac:spMk id="13" creationId="{245C2090-828E-D7D1-9B8C-5132C4BEBF41}"/>
          </ac:spMkLst>
        </pc:spChg>
        <pc:spChg chg="add mod">
          <ac:chgData name="Adrián Gúzman Gómez" userId="eb6b2e20-e27c-4281-8715-422f4afdc8c4" providerId="ADAL" clId="{C49AB9E6-8CD1-439C-9850-9D3453D646DF}" dt="2023-09-13T23:45:02.736" v="1963" actId="1035"/>
          <ac:spMkLst>
            <pc:docMk/>
            <pc:sldMk cId="2876733665" sldId="260"/>
            <ac:spMk id="16" creationId="{1D2EAFDC-6A70-275E-CACC-708D3D476010}"/>
          </ac:spMkLst>
        </pc:spChg>
        <pc:spChg chg="add mod">
          <ac:chgData name="Adrián Gúzman Gómez" userId="eb6b2e20-e27c-4281-8715-422f4afdc8c4" providerId="ADAL" clId="{C49AB9E6-8CD1-439C-9850-9D3453D646DF}" dt="2023-09-13T23:45:02.736" v="1963" actId="1035"/>
          <ac:spMkLst>
            <pc:docMk/>
            <pc:sldMk cId="2876733665" sldId="260"/>
            <ac:spMk id="17" creationId="{4C5A3E4E-F03F-2D08-7544-0C47A66DA50C}"/>
          </ac:spMkLst>
        </pc:spChg>
        <pc:spChg chg="add mod">
          <ac:chgData name="Adrián Gúzman Gómez" userId="eb6b2e20-e27c-4281-8715-422f4afdc8c4" providerId="ADAL" clId="{C49AB9E6-8CD1-439C-9850-9D3453D646DF}" dt="2023-09-13T23:45:13.050" v="1967" actId="1076"/>
          <ac:spMkLst>
            <pc:docMk/>
            <pc:sldMk cId="2876733665" sldId="260"/>
            <ac:spMk id="20" creationId="{4421678D-5395-1F39-BD6A-411BD60BE06E}"/>
          </ac:spMkLst>
        </pc:spChg>
        <pc:spChg chg="add mod">
          <ac:chgData name="Adrián Gúzman Gómez" userId="eb6b2e20-e27c-4281-8715-422f4afdc8c4" providerId="ADAL" clId="{C49AB9E6-8CD1-439C-9850-9D3453D646DF}" dt="2023-09-13T23:43:22.725" v="1934" actId="1036"/>
          <ac:spMkLst>
            <pc:docMk/>
            <pc:sldMk cId="2876733665" sldId="260"/>
            <ac:spMk id="21" creationId="{3DCD63C4-0499-4863-BCEC-D4C465634E5C}"/>
          </ac:spMkLst>
        </pc:spChg>
        <pc:spChg chg="add del mod">
          <ac:chgData name="Adrián Gúzman Gómez" userId="eb6b2e20-e27c-4281-8715-422f4afdc8c4" providerId="ADAL" clId="{C49AB9E6-8CD1-439C-9850-9D3453D646DF}" dt="2023-09-13T23:45:14.993" v="1968"/>
          <ac:spMkLst>
            <pc:docMk/>
            <pc:sldMk cId="2876733665" sldId="260"/>
            <ac:spMk id="26" creationId="{97DB0135-1779-5BC8-E7FC-1BCDDCF35FC4}"/>
          </ac:spMkLst>
        </pc:spChg>
        <pc:spChg chg="add mod">
          <ac:chgData name="Adrián Gúzman Gómez" userId="eb6b2e20-e27c-4281-8715-422f4afdc8c4" providerId="ADAL" clId="{C49AB9E6-8CD1-439C-9850-9D3453D646DF}" dt="2023-09-13T23:45:44.094" v="1986" actId="1036"/>
          <ac:spMkLst>
            <pc:docMk/>
            <pc:sldMk cId="2876733665" sldId="260"/>
            <ac:spMk id="27" creationId="{D658C125-6AC3-44B0-8948-A675F35C9983}"/>
          </ac:spMkLst>
        </pc:spChg>
        <pc:spChg chg="add mod">
          <ac:chgData name="Adrián Gúzman Gómez" userId="eb6b2e20-e27c-4281-8715-422f4afdc8c4" providerId="ADAL" clId="{C49AB9E6-8CD1-439C-9850-9D3453D646DF}" dt="2023-09-13T23:46:09.700" v="2020" actId="1076"/>
          <ac:spMkLst>
            <pc:docMk/>
            <pc:sldMk cId="2876733665" sldId="260"/>
            <ac:spMk id="28" creationId="{9EE5D8A1-159F-5517-B2E0-4DFEF9D03F19}"/>
          </ac:spMkLst>
        </pc:spChg>
        <pc:picChg chg="add mod">
          <ac:chgData name="Adrián Gúzman Gómez" userId="eb6b2e20-e27c-4281-8715-422f4afdc8c4" providerId="ADAL" clId="{C49AB9E6-8CD1-439C-9850-9D3453D646DF}" dt="2023-09-13T23:45:02.736" v="1963" actId="1035"/>
          <ac:picMkLst>
            <pc:docMk/>
            <pc:sldMk cId="2876733665" sldId="260"/>
            <ac:picMk id="4" creationId="{CE457A9B-202C-7FA3-287C-57DA54F40A41}"/>
          </ac:picMkLst>
        </pc:picChg>
        <pc:picChg chg="add mod">
          <ac:chgData name="Adrián Gúzman Gómez" userId="eb6b2e20-e27c-4281-8715-422f4afdc8c4" providerId="ADAL" clId="{C49AB9E6-8CD1-439C-9850-9D3453D646DF}" dt="2023-09-13T23:45:02.736" v="1963" actId="1035"/>
          <ac:picMkLst>
            <pc:docMk/>
            <pc:sldMk cId="2876733665" sldId="260"/>
            <ac:picMk id="11" creationId="{F6A5D293-5F69-A837-91E5-C93404CFA07E}"/>
          </ac:picMkLst>
        </pc:picChg>
        <pc:picChg chg="add mod">
          <ac:chgData name="Adrián Gúzman Gómez" userId="eb6b2e20-e27c-4281-8715-422f4afdc8c4" providerId="ADAL" clId="{C49AB9E6-8CD1-439C-9850-9D3453D646DF}" dt="2023-09-13T23:45:02.736" v="1963" actId="1035"/>
          <ac:picMkLst>
            <pc:docMk/>
            <pc:sldMk cId="2876733665" sldId="260"/>
            <ac:picMk id="15" creationId="{B5623DDF-845E-8743-8BD3-C25D3FEE47E3}"/>
          </ac:picMkLst>
        </pc:picChg>
        <pc:picChg chg="add mod">
          <ac:chgData name="Adrián Gúzman Gómez" userId="eb6b2e20-e27c-4281-8715-422f4afdc8c4" providerId="ADAL" clId="{C49AB9E6-8CD1-439C-9850-9D3453D646DF}" dt="2023-09-13T23:43:17.300" v="1924" actId="1076"/>
          <ac:picMkLst>
            <pc:docMk/>
            <pc:sldMk cId="2876733665" sldId="260"/>
            <ac:picMk id="19" creationId="{94F2DB8C-0AEE-2884-78B2-6E9ECB584AB4}"/>
          </ac:picMkLst>
        </pc:picChg>
        <pc:picChg chg="add del mod">
          <ac:chgData name="Adrián Gúzman Gómez" userId="eb6b2e20-e27c-4281-8715-422f4afdc8c4" providerId="ADAL" clId="{C49AB9E6-8CD1-439C-9850-9D3453D646DF}" dt="2023-09-13T23:44:44.304" v="1938" actId="478"/>
          <ac:picMkLst>
            <pc:docMk/>
            <pc:sldMk cId="2876733665" sldId="260"/>
            <ac:picMk id="23" creationId="{7D8666BE-1130-7BBB-F73F-E35B72B719A8}"/>
          </ac:picMkLst>
        </pc:picChg>
        <pc:picChg chg="add mod">
          <ac:chgData name="Adrián Gúzman Gómez" userId="eb6b2e20-e27c-4281-8715-422f4afdc8c4" providerId="ADAL" clId="{C49AB9E6-8CD1-439C-9850-9D3453D646DF}" dt="2023-09-13T23:46:18.984" v="2022" actId="1035"/>
          <ac:picMkLst>
            <pc:docMk/>
            <pc:sldMk cId="2876733665" sldId="260"/>
            <ac:picMk id="25" creationId="{D73CFC55-9DDB-469D-15DB-C812D7914338}"/>
          </ac:picMkLst>
        </pc:picChg>
      </pc:sldChg>
      <pc:sldChg chg="modSp mod">
        <pc:chgData name="Adrián Gúzman Gómez" userId="eb6b2e20-e27c-4281-8715-422f4afdc8c4" providerId="ADAL" clId="{C49AB9E6-8CD1-439C-9850-9D3453D646DF}" dt="2023-09-13T23:11:24.720" v="787" actId="1076"/>
        <pc:sldMkLst>
          <pc:docMk/>
          <pc:sldMk cId="2642812679" sldId="268"/>
        </pc:sldMkLst>
        <pc:spChg chg="mod">
          <ac:chgData name="Adrián Gúzman Gómez" userId="eb6b2e20-e27c-4281-8715-422f4afdc8c4" providerId="ADAL" clId="{C49AB9E6-8CD1-439C-9850-9D3453D646DF}" dt="2023-09-13T23:11:22.402" v="785" actId="20577"/>
          <ac:spMkLst>
            <pc:docMk/>
            <pc:sldMk cId="2642812679" sldId="268"/>
            <ac:spMk id="6" creationId="{248C9C7B-4E43-F810-C4C2-A1B45E6037D6}"/>
          </ac:spMkLst>
        </pc:spChg>
        <pc:picChg chg="mod">
          <ac:chgData name="Adrián Gúzman Gómez" userId="eb6b2e20-e27c-4281-8715-422f4afdc8c4" providerId="ADAL" clId="{C49AB9E6-8CD1-439C-9850-9D3453D646DF}" dt="2023-09-13T23:11:24.720" v="787" actId="1076"/>
          <ac:picMkLst>
            <pc:docMk/>
            <pc:sldMk cId="2642812679" sldId="268"/>
            <ac:picMk id="5" creationId="{8FB82CB9-381A-9BF3-133D-39A14E4D102A}"/>
          </ac:picMkLst>
        </pc:picChg>
      </pc:sldChg>
      <pc:sldChg chg="del">
        <pc:chgData name="Adrián Gúzman Gómez" userId="eb6b2e20-e27c-4281-8715-422f4afdc8c4" providerId="ADAL" clId="{C49AB9E6-8CD1-439C-9850-9D3453D646DF}" dt="2023-09-13T23:11:31.900" v="788" actId="47"/>
        <pc:sldMkLst>
          <pc:docMk/>
          <pc:sldMk cId="2726356888" sldId="269"/>
        </pc:sldMkLst>
      </pc:sldChg>
      <pc:sldChg chg="del">
        <pc:chgData name="Adrián Gúzman Gómez" userId="eb6b2e20-e27c-4281-8715-422f4afdc8c4" providerId="ADAL" clId="{C49AB9E6-8CD1-439C-9850-9D3453D646DF}" dt="2023-09-13T23:11:33.102" v="789" actId="47"/>
        <pc:sldMkLst>
          <pc:docMk/>
          <pc:sldMk cId="324809861" sldId="270"/>
        </pc:sldMkLst>
      </pc:sldChg>
      <pc:sldChg chg="addSp delSp modSp mod">
        <pc:chgData name="Adrián Gúzman Gómez" userId="eb6b2e20-e27c-4281-8715-422f4afdc8c4" providerId="ADAL" clId="{C49AB9E6-8CD1-439C-9850-9D3453D646DF}" dt="2023-09-12T23:12:40.007" v="780" actId="1076"/>
        <pc:sldMkLst>
          <pc:docMk/>
          <pc:sldMk cId="2255287302" sldId="272"/>
        </pc:sldMkLst>
        <pc:spChg chg="del mod">
          <ac:chgData name="Adrián Gúzman Gómez" userId="eb6b2e20-e27c-4281-8715-422f4afdc8c4" providerId="ADAL" clId="{C49AB9E6-8CD1-439C-9850-9D3453D646DF}" dt="2023-09-12T20:18:36.861" v="753" actId="478"/>
          <ac:spMkLst>
            <pc:docMk/>
            <pc:sldMk cId="2255287302" sldId="272"/>
            <ac:spMk id="2" creationId="{4B6BE534-864D-C2FC-0A87-7B847FD07C3F}"/>
          </ac:spMkLst>
        </pc:spChg>
        <pc:spChg chg="add del mod">
          <ac:chgData name="Adrián Gúzman Gómez" userId="eb6b2e20-e27c-4281-8715-422f4afdc8c4" providerId="ADAL" clId="{C49AB9E6-8CD1-439C-9850-9D3453D646DF}" dt="2023-09-12T16:11:30.427" v="617" actId="478"/>
          <ac:spMkLst>
            <pc:docMk/>
            <pc:sldMk cId="2255287302" sldId="272"/>
            <ac:spMk id="2" creationId="{78CE46A8-A5BA-BED1-2BFB-4269D8E7765B}"/>
          </ac:spMkLst>
        </pc:spChg>
        <pc:spChg chg="mod">
          <ac:chgData name="Adrián Gúzman Gómez" userId="eb6b2e20-e27c-4281-8715-422f4afdc8c4" providerId="ADAL" clId="{C49AB9E6-8CD1-439C-9850-9D3453D646DF}" dt="2023-09-12T23:12:12.650" v="774" actId="1076"/>
          <ac:spMkLst>
            <pc:docMk/>
            <pc:sldMk cId="2255287302" sldId="272"/>
            <ac:spMk id="5" creationId="{8E94E131-5537-BC81-82DF-52184F023741}"/>
          </ac:spMkLst>
        </pc:spChg>
        <pc:spChg chg="mod">
          <ac:chgData name="Adrián Gúzman Gómez" userId="eb6b2e20-e27c-4281-8715-422f4afdc8c4" providerId="ADAL" clId="{C49AB9E6-8CD1-439C-9850-9D3453D646DF}" dt="2023-09-12T23:12:01.588" v="768" actId="1037"/>
          <ac:spMkLst>
            <pc:docMk/>
            <pc:sldMk cId="2255287302" sldId="272"/>
            <ac:spMk id="8" creationId="{45526D4C-F494-8146-37C9-1544127C129D}"/>
          </ac:spMkLst>
        </pc:spChg>
        <pc:spChg chg="add mod">
          <ac:chgData name="Adrián Gúzman Gómez" userId="eb6b2e20-e27c-4281-8715-422f4afdc8c4" providerId="ADAL" clId="{C49AB9E6-8CD1-439C-9850-9D3453D646DF}" dt="2023-09-12T20:19:16.710" v="762" actId="1036"/>
          <ac:spMkLst>
            <pc:docMk/>
            <pc:sldMk cId="2255287302" sldId="272"/>
            <ac:spMk id="12" creationId="{AA508601-C09D-BF0E-E3A0-7C863E606916}"/>
          </ac:spMkLst>
        </pc:spChg>
        <pc:spChg chg="mod">
          <ac:chgData name="Adrián Gúzman Gómez" userId="eb6b2e20-e27c-4281-8715-422f4afdc8c4" providerId="ADAL" clId="{C49AB9E6-8CD1-439C-9850-9D3453D646DF}" dt="2023-09-12T16:12:40.959" v="689" actId="1036"/>
          <ac:spMkLst>
            <pc:docMk/>
            <pc:sldMk cId="2255287302" sldId="272"/>
            <ac:spMk id="13" creationId="{73755269-FC38-A4F1-D379-7108E403779B}"/>
          </ac:spMkLst>
        </pc:spChg>
        <pc:spChg chg="mod">
          <ac:chgData name="Adrián Gúzman Gómez" userId="eb6b2e20-e27c-4281-8715-422f4afdc8c4" providerId="ADAL" clId="{C49AB9E6-8CD1-439C-9850-9D3453D646DF}" dt="2023-09-12T23:12:15.514" v="775" actId="1076"/>
          <ac:spMkLst>
            <pc:docMk/>
            <pc:sldMk cId="2255287302" sldId="272"/>
            <ac:spMk id="14" creationId="{AA4394D2-9940-718F-735F-EBEA8F9D1718}"/>
          </ac:spMkLst>
        </pc:spChg>
        <pc:spChg chg="mod">
          <ac:chgData name="Adrián Gúzman Gómez" userId="eb6b2e20-e27c-4281-8715-422f4afdc8c4" providerId="ADAL" clId="{C49AB9E6-8CD1-439C-9850-9D3453D646DF}" dt="2023-09-12T23:12:19.511" v="776" actId="1076"/>
          <ac:spMkLst>
            <pc:docMk/>
            <pc:sldMk cId="2255287302" sldId="272"/>
            <ac:spMk id="15" creationId="{BE2D6FC8-3E8F-469F-7433-602966E27068}"/>
          </ac:spMkLst>
        </pc:spChg>
        <pc:spChg chg="mod">
          <ac:chgData name="Adrián Gúzman Gómez" userId="eb6b2e20-e27c-4281-8715-422f4afdc8c4" providerId="ADAL" clId="{C49AB9E6-8CD1-439C-9850-9D3453D646DF}" dt="2023-09-12T23:12:23.953" v="777" actId="1076"/>
          <ac:spMkLst>
            <pc:docMk/>
            <pc:sldMk cId="2255287302" sldId="272"/>
            <ac:spMk id="16" creationId="{E97C228B-282B-AE6E-A003-138A875C6EAD}"/>
          </ac:spMkLst>
        </pc:spChg>
        <pc:spChg chg="mod">
          <ac:chgData name="Adrián Gúzman Gómez" userId="eb6b2e20-e27c-4281-8715-422f4afdc8c4" providerId="ADAL" clId="{C49AB9E6-8CD1-439C-9850-9D3453D646DF}" dt="2023-09-12T23:12:30.663" v="778" actId="1076"/>
          <ac:spMkLst>
            <pc:docMk/>
            <pc:sldMk cId="2255287302" sldId="272"/>
            <ac:spMk id="17" creationId="{7B6DEB8E-F351-F280-BADE-514A91191A83}"/>
          </ac:spMkLst>
        </pc:spChg>
        <pc:spChg chg="mod">
          <ac:chgData name="Adrián Gúzman Gómez" userId="eb6b2e20-e27c-4281-8715-422f4afdc8c4" providerId="ADAL" clId="{C49AB9E6-8CD1-439C-9850-9D3453D646DF}" dt="2023-09-12T23:12:35.326" v="779" actId="1076"/>
          <ac:spMkLst>
            <pc:docMk/>
            <pc:sldMk cId="2255287302" sldId="272"/>
            <ac:spMk id="18" creationId="{007251E5-6D14-8E00-21AD-8C754C91E823}"/>
          </ac:spMkLst>
        </pc:spChg>
        <pc:spChg chg="add del mod">
          <ac:chgData name="Adrián Gúzman Gómez" userId="eb6b2e20-e27c-4281-8715-422f4afdc8c4" providerId="ADAL" clId="{C49AB9E6-8CD1-439C-9850-9D3453D646DF}" dt="2023-09-12T20:26:56.858" v="763" actId="478"/>
          <ac:spMkLst>
            <pc:docMk/>
            <pc:sldMk cId="2255287302" sldId="272"/>
            <ac:spMk id="19" creationId="{F78CEA37-1BEB-B682-D479-996588085402}"/>
          </ac:spMkLst>
        </pc:spChg>
        <pc:picChg chg="del mod">
          <ac:chgData name="Adrián Gúzman Gómez" userId="eb6b2e20-e27c-4281-8715-422f4afdc8c4" providerId="ADAL" clId="{C49AB9E6-8CD1-439C-9850-9D3453D646DF}" dt="2023-09-12T16:15:41.312" v="707" actId="478"/>
          <ac:picMkLst>
            <pc:docMk/>
            <pc:sldMk cId="2255287302" sldId="272"/>
            <ac:picMk id="3" creationId="{7C69B58F-41C2-4B3B-3C54-012303B36886}"/>
          </ac:picMkLst>
        </pc:picChg>
        <pc:picChg chg="mod">
          <ac:chgData name="Adrián Gúzman Gómez" userId="eb6b2e20-e27c-4281-8715-422f4afdc8c4" providerId="ADAL" clId="{C49AB9E6-8CD1-439C-9850-9D3453D646DF}" dt="2023-09-12T20:18:55.820" v="756" actId="1076"/>
          <ac:picMkLst>
            <pc:docMk/>
            <pc:sldMk cId="2255287302" sldId="272"/>
            <ac:picMk id="10" creationId="{7934516A-2BC7-6D31-4239-E37503792246}"/>
          </ac:picMkLst>
        </pc:picChg>
        <pc:picChg chg="add mod">
          <ac:chgData name="Adrián Gúzman Gómez" userId="eb6b2e20-e27c-4281-8715-422f4afdc8c4" providerId="ADAL" clId="{C49AB9E6-8CD1-439C-9850-9D3453D646DF}" dt="2023-09-12T23:12:40.007" v="780" actId="1076"/>
          <ac:picMkLst>
            <pc:docMk/>
            <pc:sldMk cId="2255287302" sldId="272"/>
            <ac:picMk id="21" creationId="{6C0EB92A-6262-A713-A350-ADC863F6C215}"/>
          </ac:picMkLst>
        </pc:picChg>
      </pc:sldChg>
      <pc:sldChg chg="addSp delSp modSp mod">
        <pc:chgData name="Adrián Gúzman Gómez" userId="eb6b2e20-e27c-4281-8715-422f4afdc8c4" providerId="ADAL" clId="{C49AB9E6-8CD1-439C-9850-9D3453D646DF}" dt="2023-09-12T16:16:43.922" v="712" actId="207"/>
        <pc:sldMkLst>
          <pc:docMk/>
          <pc:sldMk cId="3804987021" sldId="274"/>
        </pc:sldMkLst>
        <pc:spChg chg="mod">
          <ac:chgData name="Adrián Gúzman Gómez" userId="eb6b2e20-e27c-4281-8715-422f4afdc8c4" providerId="ADAL" clId="{C49AB9E6-8CD1-439C-9850-9D3453D646DF}" dt="2023-09-12T16:16:43.922" v="712" actId="207"/>
          <ac:spMkLst>
            <pc:docMk/>
            <pc:sldMk cId="3804987021" sldId="274"/>
            <ac:spMk id="2" creationId="{94CF6B2F-AAFF-7073-2645-09BE3D38CB9E}"/>
          </ac:spMkLst>
        </pc:spChg>
        <pc:spChg chg="add del">
          <ac:chgData name="Adrián Gúzman Gómez" userId="eb6b2e20-e27c-4281-8715-422f4afdc8c4" providerId="ADAL" clId="{C49AB9E6-8CD1-439C-9850-9D3453D646DF}" dt="2023-09-12T16:16:28.232" v="711" actId="478"/>
          <ac:spMkLst>
            <pc:docMk/>
            <pc:sldMk cId="3804987021" sldId="274"/>
            <ac:spMk id="4" creationId="{562C5406-C3E5-CA4A-923A-46A20F3B2BF7}"/>
          </ac:spMkLst>
        </pc:spChg>
      </pc:sldChg>
      <pc:sldChg chg="addSp delSp modSp mod">
        <pc:chgData name="Adrián Gúzman Gómez" userId="eb6b2e20-e27c-4281-8715-422f4afdc8c4" providerId="ADAL" clId="{C49AB9E6-8CD1-439C-9850-9D3453D646DF}" dt="2023-09-12T15:50:02.824" v="489" actId="255"/>
        <pc:sldMkLst>
          <pc:docMk/>
          <pc:sldMk cId="4197021194" sldId="283"/>
        </pc:sldMkLst>
        <pc:spChg chg="add del mod">
          <ac:chgData name="Adrián Gúzman Gómez" userId="eb6b2e20-e27c-4281-8715-422f4afdc8c4" providerId="ADAL" clId="{C49AB9E6-8CD1-439C-9850-9D3453D646DF}" dt="2023-09-12T15:47:04.798" v="442"/>
          <ac:spMkLst>
            <pc:docMk/>
            <pc:sldMk cId="4197021194" sldId="283"/>
            <ac:spMk id="2" creationId="{1633092B-9437-EB4C-9C99-FDCB55A7F2D2}"/>
          </ac:spMkLst>
        </pc:spChg>
        <pc:spChg chg="del">
          <ac:chgData name="Adrián Gúzman Gómez" userId="eb6b2e20-e27c-4281-8715-422f4afdc8c4" providerId="ADAL" clId="{C49AB9E6-8CD1-439C-9850-9D3453D646DF}" dt="2023-09-12T15:47:22.175" v="449" actId="478"/>
          <ac:spMkLst>
            <pc:docMk/>
            <pc:sldMk cId="4197021194" sldId="283"/>
            <ac:spMk id="3" creationId="{C24E3F5A-F3B9-E0CD-B3CC-0E3F56BB1FB0}"/>
          </ac:spMkLst>
        </pc:spChg>
        <pc:spChg chg="add mod">
          <ac:chgData name="Adrián Gúzman Gómez" userId="eb6b2e20-e27c-4281-8715-422f4afdc8c4" providerId="ADAL" clId="{C49AB9E6-8CD1-439C-9850-9D3453D646DF}" dt="2023-09-12T15:47:22.607" v="450"/>
          <ac:spMkLst>
            <pc:docMk/>
            <pc:sldMk cId="4197021194" sldId="283"/>
            <ac:spMk id="4" creationId="{D74805D3-F935-D18E-F42A-9165D9C1A76C}"/>
          </ac:spMkLst>
        </pc:spChg>
        <pc:spChg chg="add mod">
          <ac:chgData name="Adrián Gúzman Gómez" userId="eb6b2e20-e27c-4281-8715-422f4afdc8c4" providerId="ADAL" clId="{C49AB9E6-8CD1-439C-9850-9D3453D646DF}" dt="2023-09-12T15:47:35.321" v="454" actId="1076"/>
          <ac:spMkLst>
            <pc:docMk/>
            <pc:sldMk cId="4197021194" sldId="283"/>
            <ac:spMk id="5" creationId="{3900D16B-193B-881D-7AE8-5E59E42454C2}"/>
          </ac:spMkLst>
        </pc:spChg>
        <pc:spChg chg="del mod">
          <ac:chgData name="Adrián Gúzman Gómez" userId="eb6b2e20-e27c-4281-8715-422f4afdc8c4" providerId="ADAL" clId="{C49AB9E6-8CD1-439C-9850-9D3453D646DF}" dt="2023-09-12T15:47:37.412" v="455" actId="478"/>
          <ac:spMkLst>
            <pc:docMk/>
            <pc:sldMk cId="4197021194" sldId="283"/>
            <ac:spMk id="6" creationId="{E4AF7BFB-9D4B-F4D6-6CBC-9B74194E7284}"/>
          </ac:spMkLst>
        </pc:spChg>
        <pc:spChg chg="mod">
          <ac:chgData name="Adrián Gúzman Gómez" userId="eb6b2e20-e27c-4281-8715-422f4afdc8c4" providerId="ADAL" clId="{C49AB9E6-8CD1-439C-9850-9D3453D646DF}" dt="2023-09-12T15:47:41.223" v="456" actId="1076"/>
          <ac:spMkLst>
            <pc:docMk/>
            <pc:sldMk cId="4197021194" sldId="283"/>
            <ac:spMk id="7" creationId="{2B672E2E-FBFA-3005-35B5-9DB66DA5AEAA}"/>
          </ac:spMkLst>
        </pc:spChg>
        <pc:spChg chg="add mod">
          <ac:chgData name="Adrián Gúzman Gómez" userId="eb6b2e20-e27c-4281-8715-422f4afdc8c4" providerId="ADAL" clId="{C49AB9E6-8CD1-439C-9850-9D3453D646DF}" dt="2023-09-12T15:49:58.643" v="488" actId="255"/>
          <ac:spMkLst>
            <pc:docMk/>
            <pc:sldMk cId="4197021194" sldId="283"/>
            <ac:spMk id="9" creationId="{F1C7823D-5990-1DE2-59A6-210A2C8B3DD0}"/>
          </ac:spMkLst>
        </pc:spChg>
        <pc:spChg chg="mod">
          <ac:chgData name="Adrián Gúzman Gómez" userId="eb6b2e20-e27c-4281-8715-422f4afdc8c4" providerId="ADAL" clId="{C49AB9E6-8CD1-439C-9850-9D3453D646DF}" dt="2023-09-12T15:49:49.277" v="487" actId="20577"/>
          <ac:spMkLst>
            <pc:docMk/>
            <pc:sldMk cId="4197021194" sldId="283"/>
            <ac:spMk id="11" creationId="{0018F211-0217-8F1E-6965-EDE6FDF922E8}"/>
          </ac:spMkLst>
        </pc:spChg>
        <pc:spChg chg="del mod">
          <ac:chgData name="Adrián Gúzman Gómez" userId="eb6b2e20-e27c-4281-8715-422f4afdc8c4" providerId="ADAL" clId="{C49AB9E6-8CD1-439C-9850-9D3453D646DF}" dt="2023-09-12T15:48:24.702" v="471" actId="478"/>
          <ac:spMkLst>
            <pc:docMk/>
            <pc:sldMk cId="4197021194" sldId="283"/>
            <ac:spMk id="12" creationId="{B22D5713-9FD1-8234-873D-A4E2E0598EA5}"/>
          </ac:spMkLst>
        </pc:spChg>
        <pc:spChg chg="add mod">
          <ac:chgData name="Adrián Gúzman Gómez" userId="eb6b2e20-e27c-4281-8715-422f4afdc8c4" providerId="ADAL" clId="{C49AB9E6-8CD1-439C-9850-9D3453D646DF}" dt="2023-09-12T15:50:02.824" v="489" actId="255"/>
          <ac:spMkLst>
            <pc:docMk/>
            <pc:sldMk cId="4197021194" sldId="283"/>
            <ac:spMk id="14" creationId="{7764AF82-DA30-A01E-BD9D-DB3F7C97A020}"/>
          </ac:spMkLst>
        </pc:spChg>
        <pc:picChg chg="del mod">
          <ac:chgData name="Adrián Gúzman Gómez" userId="eb6b2e20-e27c-4281-8715-422f4afdc8c4" providerId="ADAL" clId="{C49AB9E6-8CD1-439C-9850-9D3453D646DF}" dt="2023-09-12T15:48:25.721" v="472" actId="478"/>
          <ac:picMkLst>
            <pc:docMk/>
            <pc:sldMk cId="4197021194" sldId="283"/>
            <ac:picMk id="8" creationId="{BB1AA18F-C2BE-7473-8BEA-ED36B4DB1D1B}"/>
          </ac:picMkLst>
        </pc:picChg>
        <pc:picChg chg="add mod">
          <ac:chgData name="Adrián Gúzman Gómez" userId="eb6b2e20-e27c-4281-8715-422f4afdc8c4" providerId="ADAL" clId="{C49AB9E6-8CD1-439C-9850-9D3453D646DF}" dt="2023-09-12T15:48:02.803" v="465" actId="1076"/>
          <ac:picMkLst>
            <pc:docMk/>
            <pc:sldMk cId="4197021194" sldId="283"/>
            <ac:picMk id="13" creationId="{BB7E975A-B20D-7273-DFA1-75C195FF813F}"/>
          </ac:picMkLst>
        </pc:picChg>
      </pc:sldChg>
      <pc:sldChg chg="addSp delSp modSp mod ord">
        <pc:chgData name="Adrián Gúzman Gómez" userId="eb6b2e20-e27c-4281-8715-422f4afdc8c4" providerId="ADAL" clId="{C49AB9E6-8CD1-439C-9850-9D3453D646DF}" dt="2023-09-12T15:55:46.346" v="592" actId="14100"/>
        <pc:sldMkLst>
          <pc:docMk/>
          <pc:sldMk cId="2751854679" sldId="284"/>
        </pc:sldMkLst>
        <pc:spChg chg="del mod">
          <ac:chgData name="Adrián Gúzman Gómez" userId="eb6b2e20-e27c-4281-8715-422f4afdc8c4" providerId="ADAL" clId="{C49AB9E6-8CD1-439C-9850-9D3453D646DF}" dt="2023-09-12T15:54:26.398" v="562" actId="478"/>
          <ac:spMkLst>
            <pc:docMk/>
            <pc:sldMk cId="2751854679" sldId="284"/>
            <ac:spMk id="2" creationId="{A368E48E-0F97-215D-DF54-D8086A16D43F}"/>
          </ac:spMkLst>
        </pc:spChg>
        <pc:spChg chg="add mod">
          <ac:chgData name="Adrián Gúzman Gómez" userId="eb6b2e20-e27c-4281-8715-422f4afdc8c4" providerId="ADAL" clId="{C49AB9E6-8CD1-439C-9850-9D3453D646DF}" dt="2023-09-12T15:55:46.346" v="592" actId="14100"/>
          <ac:spMkLst>
            <pc:docMk/>
            <pc:sldMk cId="2751854679" sldId="284"/>
            <ac:spMk id="3" creationId="{87D858B0-603F-23F4-B177-8EC3F017267A}"/>
          </ac:spMkLst>
        </pc:spChg>
        <pc:spChg chg="del mod">
          <ac:chgData name="Adrián Gúzman Gómez" userId="eb6b2e20-e27c-4281-8715-422f4afdc8c4" providerId="ADAL" clId="{C49AB9E6-8CD1-439C-9850-9D3453D646DF}" dt="2023-09-12T15:54:37" v="567" actId="478"/>
          <ac:spMkLst>
            <pc:docMk/>
            <pc:sldMk cId="2751854679" sldId="284"/>
            <ac:spMk id="4" creationId="{DB5BA4FA-A30A-ECB1-2576-A2F8E5506484}"/>
          </ac:spMkLst>
        </pc:spChg>
        <pc:spChg chg="del mod">
          <ac:chgData name="Adrián Gúzman Gómez" userId="eb6b2e20-e27c-4281-8715-422f4afdc8c4" providerId="ADAL" clId="{C49AB9E6-8CD1-439C-9850-9D3453D646DF}" dt="2023-09-12T15:55:28.097" v="585" actId="478"/>
          <ac:spMkLst>
            <pc:docMk/>
            <pc:sldMk cId="2751854679" sldId="284"/>
            <ac:spMk id="5" creationId="{55E735CE-F902-1710-9EC1-EFD449605F6F}"/>
          </ac:spMkLst>
        </pc:spChg>
        <pc:spChg chg="add del mod">
          <ac:chgData name="Adrián Gúzman Gómez" userId="eb6b2e20-e27c-4281-8715-422f4afdc8c4" providerId="ADAL" clId="{C49AB9E6-8CD1-439C-9850-9D3453D646DF}" dt="2023-09-12T15:54:05.927" v="553"/>
          <ac:spMkLst>
            <pc:docMk/>
            <pc:sldMk cId="2751854679" sldId="284"/>
            <ac:spMk id="6" creationId="{F73820A6-751C-55BC-48F9-8F75D9DEA750}"/>
          </ac:spMkLst>
        </pc:spChg>
        <pc:spChg chg="add mod">
          <ac:chgData name="Adrián Gúzman Gómez" userId="eb6b2e20-e27c-4281-8715-422f4afdc8c4" providerId="ADAL" clId="{C49AB9E6-8CD1-439C-9850-9D3453D646DF}" dt="2023-09-12T15:54:26.682" v="563"/>
          <ac:spMkLst>
            <pc:docMk/>
            <pc:sldMk cId="2751854679" sldId="284"/>
            <ac:spMk id="7" creationId="{0BEF7E29-4055-C163-2FBB-FDCB2628185D}"/>
          </ac:spMkLst>
        </pc:spChg>
        <pc:spChg chg="add del mod">
          <ac:chgData name="Adrián Gúzman Gómez" userId="eb6b2e20-e27c-4281-8715-422f4afdc8c4" providerId="ADAL" clId="{C49AB9E6-8CD1-439C-9850-9D3453D646DF}" dt="2023-09-12T15:17:39.614" v="127" actId="478"/>
          <ac:spMkLst>
            <pc:docMk/>
            <pc:sldMk cId="2751854679" sldId="284"/>
            <ac:spMk id="8" creationId="{E2872944-62F9-93D9-2A71-1B3D67C9FC91}"/>
          </ac:spMkLst>
        </pc:spChg>
        <pc:spChg chg="add mod">
          <ac:chgData name="Adrián Gúzman Gómez" userId="eb6b2e20-e27c-4281-8715-422f4afdc8c4" providerId="ADAL" clId="{C49AB9E6-8CD1-439C-9850-9D3453D646DF}" dt="2023-09-12T15:54:35.041" v="566" actId="1076"/>
          <ac:spMkLst>
            <pc:docMk/>
            <pc:sldMk cId="2751854679" sldId="284"/>
            <ac:spMk id="9" creationId="{BECFD133-A2F8-B654-EA86-390F25183107}"/>
          </ac:spMkLst>
        </pc:spChg>
        <pc:spChg chg="del mod">
          <ac:chgData name="Adrián Gúzman Gómez" userId="eb6b2e20-e27c-4281-8715-422f4afdc8c4" providerId="ADAL" clId="{C49AB9E6-8CD1-439C-9850-9D3453D646DF}" dt="2023-09-12T15:55:26.822" v="584" actId="478"/>
          <ac:spMkLst>
            <pc:docMk/>
            <pc:sldMk cId="2751854679" sldId="284"/>
            <ac:spMk id="12" creationId="{EFBD281A-7693-A80A-60B4-6DE8476D6F5A}"/>
          </ac:spMkLst>
        </pc:spChg>
        <pc:spChg chg="add mod">
          <ac:chgData name="Adrián Gúzman Gómez" userId="eb6b2e20-e27c-4281-8715-422f4afdc8c4" providerId="ADAL" clId="{C49AB9E6-8CD1-439C-9850-9D3453D646DF}" dt="2023-09-12T15:55:07.330" v="577" actId="14100"/>
          <ac:spMkLst>
            <pc:docMk/>
            <pc:sldMk cId="2751854679" sldId="284"/>
            <ac:spMk id="13" creationId="{D413FAAC-1250-177D-A78A-2FE55D8447EB}"/>
          </ac:spMkLst>
        </pc:spChg>
        <pc:spChg chg="add mod">
          <ac:chgData name="Adrián Gúzman Gómez" userId="eb6b2e20-e27c-4281-8715-422f4afdc8c4" providerId="ADAL" clId="{C49AB9E6-8CD1-439C-9850-9D3453D646DF}" dt="2023-09-12T15:55:23.400" v="582" actId="1076"/>
          <ac:spMkLst>
            <pc:docMk/>
            <pc:sldMk cId="2751854679" sldId="284"/>
            <ac:spMk id="14" creationId="{E686686D-D4CB-324F-73F8-6AA9A2012DBD}"/>
          </ac:spMkLst>
        </pc:spChg>
        <pc:picChg chg="mod">
          <ac:chgData name="Adrián Gúzman Gómez" userId="eb6b2e20-e27c-4281-8715-422f4afdc8c4" providerId="ADAL" clId="{C49AB9E6-8CD1-439C-9850-9D3453D646DF}" dt="2023-09-12T15:55:30.085" v="587" actId="1076"/>
          <ac:picMkLst>
            <pc:docMk/>
            <pc:sldMk cId="2751854679" sldId="284"/>
            <ac:picMk id="10" creationId="{7934516A-2BC7-6D31-4239-E37503792246}"/>
          </ac:picMkLst>
        </pc:picChg>
        <pc:picChg chg="add mod">
          <ac:chgData name="Adrián Gúzman Gómez" userId="eb6b2e20-e27c-4281-8715-422f4afdc8c4" providerId="ADAL" clId="{C49AB9E6-8CD1-439C-9850-9D3453D646DF}" dt="2023-09-12T15:54:47.601" v="572" actId="1076"/>
          <ac:picMkLst>
            <pc:docMk/>
            <pc:sldMk cId="2751854679" sldId="284"/>
            <ac:picMk id="11" creationId="{96C212D1-B6F3-E8C1-C92C-3CF9D5A91EF3}"/>
          </ac:picMkLst>
        </pc:picChg>
        <pc:picChg chg="del mod">
          <ac:chgData name="Adrián Gúzman Gómez" userId="eb6b2e20-e27c-4281-8715-422f4afdc8c4" providerId="ADAL" clId="{C49AB9E6-8CD1-439C-9850-9D3453D646DF}" dt="2023-09-12T15:55:25.262" v="583" actId="478"/>
          <ac:picMkLst>
            <pc:docMk/>
            <pc:sldMk cId="2751854679" sldId="284"/>
            <ac:picMk id="1026" creationId="{5D5D8F47-F754-16CD-DA53-C3B31613F918}"/>
          </ac:picMkLst>
        </pc:picChg>
      </pc:sldChg>
      <pc:sldChg chg="addSp delSp modSp mod ord">
        <pc:chgData name="Adrián Gúzman Gómez" userId="eb6b2e20-e27c-4281-8715-422f4afdc8c4" providerId="ADAL" clId="{C49AB9E6-8CD1-439C-9850-9D3453D646DF}" dt="2023-09-12T15:56:45.787" v="609" actId="1076"/>
        <pc:sldMkLst>
          <pc:docMk/>
          <pc:sldMk cId="1375637148" sldId="285"/>
        </pc:sldMkLst>
        <pc:spChg chg="add del mod">
          <ac:chgData name="Adrián Gúzman Gómez" userId="eb6b2e20-e27c-4281-8715-422f4afdc8c4" providerId="ADAL" clId="{C49AB9E6-8CD1-439C-9850-9D3453D646DF}" dt="2023-09-12T15:52:14.591" v="530" actId="478"/>
          <ac:spMkLst>
            <pc:docMk/>
            <pc:sldMk cId="1375637148" sldId="285"/>
            <ac:spMk id="2" creationId="{D0E0DFC1-7CB2-DAF1-F6A4-944D82CB84F5}"/>
          </ac:spMkLst>
        </pc:spChg>
        <pc:spChg chg="add mod">
          <ac:chgData name="Adrián Gúzman Gómez" userId="eb6b2e20-e27c-4281-8715-422f4afdc8c4" providerId="ADAL" clId="{C49AB9E6-8CD1-439C-9850-9D3453D646DF}" dt="2023-09-12T15:53:11.500" v="548" actId="1076"/>
          <ac:spMkLst>
            <pc:docMk/>
            <pc:sldMk cId="1375637148" sldId="285"/>
            <ac:spMk id="3" creationId="{CFDCEB7A-5C15-B5CE-9742-47E1459C6AAC}"/>
          </ac:spMkLst>
        </pc:spChg>
        <pc:spChg chg="add del mod">
          <ac:chgData name="Adrián Gúzman Gómez" userId="eb6b2e20-e27c-4281-8715-422f4afdc8c4" providerId="ADAL" clId="{C49AB9E6-8CD1-439C-9850-9D3453D646DF}" dt="2023-09-12T15:50:47.052" v="497"/>
          <ac:spMkLst>
            <pc:docMk/>
            <pc:sldMk cId="1375637148" sldId="285"/>
            <ac:spMk id="4" creationId="{9D0EBA2A-7F35-DE25-9092-DD3A88E14F0E}"/>
          </ac:spMkLst>
        </pc:spChg>
        <pc:spChg chg="del mod">
          <ac:chgData name="Adrián Gúzman Gómez" userId="eb6b2e20-e27c-4281-8715-422f4afdc8c4" providerId="ADAL" clId="{C49AB9E6-8CD1-439C-9850-9D3453D646DF}" dt="2023-09-12T15:25:39.413" v="273" actId="478"/>
          <ac:spMkLst>
            <pc:docMk/>
            <pc:sldMk cId="1375637148" sldId="285"/>
            <ac:spMk id="5" creationId="{1B261FB9-8C97-4726-4BE7-67C0279AE938}"/>
          </ac:spMkLst>
        </pc:spChg>
        <pc:spChg chg="del mod">
          <ac:chgData name="Adrián Gúzman Gómez" userId="eb6b2e20-e27c-4281-8715-422f4afdc8c4" providerId="ADAL" clId="{C49AB9E6-8CD1-439C-9850-9D3453D646DF}" dt="2023-09-12T15:50:58.789" v="503" actId="478"/>
          <ac:spMkLst>
            <pc:docMk/>
            <pc:sldMk cId="1375637148" sldId="285"/>
            <ac:spMk id="6" creationId="{1A36F5B1-A86D-A99D-DFE9-DAFE383E8753}"/>
          </ac:spMkLst>
        </pc:spChg>
        <pc:spChg chg="del mod">
          <ac:chgData name="Adrián Gúzman Gómez" userId="eb6b2e20-e27c-4281-8715-422f4afdc8c4" providerId="ADAL" clId="{C49AB9E6-8CD1-439C-9850-9D3453D646DF}" dt="2023-09-12T15:55:53.286" v="593" actId="478"/>
          <ac:spMkLst>
            <pc:docMk/>
            <pc:sldMk cId="1375637148" sldId="285"/>
            <ac:spMk id="7" creationId="{540BD6F6-6C79-F7A0-FBB8-577C549B5CEC}"/>
          </ac:spMkLst>
        </pc:spChg>
        <pc:spChg chg="del mod">
          <ac:chgData name="Adrián Gúzman Gómez" userId="eb6b2e20-e27c-4281-8715-422f4afdc8c4" providerId="ADAL" clId="{C49AB9E6-8CD1-439C-9850-9D3453D646DF}" dt="2023-09-12T15:52:44.086" v="537" actId="478"/>
          <ac:spMkLst>
            <pc:docMk/>
            <pc:sldMk cId="1375637148" sldId="285"/>
            <ac:spMk id="8" creationId="{20A0A673-C6E3-AF78-97C1-2DA66FE79979}"/>
          </ac:spMkLst>
        </pc:spChg>
        <pc:spChg chg="add mod">
          <ac:chgData name="Adrián Gúzman Gómez" userId="eb6b2e20-e27c-4281-8715-422f4afdc8c4" providerId="ADAL" clId="{C49AB9E6-8CD1-439C-9850-9D3453D646DF}" dt="2023-09-12T15:50:46.480" v="496" actId="571"/>
          <ac:spMkLst>
            <pc:docMk/>
            <pc:sldMk cId="1375637148" sldId="285"/>
            <ac:spMk id="11" creationId="{B6DE753E-581B-F0E2-3D4A-7A8854A16920}"/>
          </ac:spMkLst>
        </pc:spChg>
        <pc:spChg chg="add mod">
          <ac:chgData name="Adrián Gúzman Gómez" userId="eb6b2e20-e27c-4281-8715-422f4afdc8c4" providerId="ADAL" clId="{C49AB9E6-8CD1-439C-9850-9D3453D646DF}" dt="2023-09-12T15:50:59.194" v="504"/>
          <ac:spMkLst>
            <pc:docMk/>
            <pc:sldMk cId="1375637148" sldId="285"/>
            <ac:spMk id="12" creationId="{69952020-ED40-8FE6-F8C3-554A6397C117}"/>
          </ac:spMkLst>
        </pc:spChg>
        <pc:spChg chg="add mod">
          <ac:chgData name="Adrián Gúzman Gómez" userId="eb6b2e20-e27c-4281-8715-422f4afdc8c4" providerId="ADAL" clId="{C49AB9E6-8CD1-439C-9850-9D3453D646DF}" dt="2023-09-12T15:56:34.254" v="606" actId="1076"/>
          <ac:spMkLst>
            <pc:docMk/>
            <pc:sldMk cId="1375637148" sldId="285"/>
            <ac:spMk id="13" creationId="{F761C768-77A6-EC21-5803-FD095D35E083}"/>
          </ac:spMkLst>
        </pc:spChg>
        <pc:spChg chg="add mod">
          <ac:chgData name="Adrián Gúzman Gómez" userId="eb6b2e20-e27c-4281-8715-422f4afdc8c4" providerId="ADAL" clId="{C49AB9E6-8CD1-439C-9850-9D3453D646DF}" dt="2023-09-12T15:53:27.524" v="551" actId="1035"/>
          <ac:spMkLst>
            <pc:docMk/>
            <pc:sldMk cId="1375637148" sldId="285"/>
            <ac:spMk id="14" creationId="{2D3C1EFD-309E-6815-2946-5C0BB0F33DD2}"/>
          </ac:spMkLst>
        </pc:spChg>
        <pc:spChg chg="add del mod">
          <ac:chgData name="Adrián Gúzman Gómez" userId="eb6b2e20-e27c-4281-8715-422f4afdc8c4" providerId="ADAL" clId="{C49AB9E6-8CD1-439C-9850-9D3453D646DF}" dt="2023-09-12T15:52:45.864" v="538" actId="478"/>
          <ac:spMkLst>
            <pc:docMk/>
            <pc:sldMk cId="1375637148" sldId="285"/>
            <ac:spMk id="15" creationId="{D71A6C55-AE2C-5AFC-9451-C710B9FC8E18}"/>
          </ac:spMkLst>
        </pc:spChg>
        <pc:spChg chg="add mod">
          <ac:chgData name="Adrián Gúzman Gómez" userId="eb6b2e20-e27c-4281-8715-422f4afdc8c4" providerId="ADAL" clId="{C49AB9E6-8CD1-439C-9850-9D3453D646DF}" dt="2023-09-12T15:53:18.938" v="549" actId="1076"/>
          <ac:spMkLst>
            <pc:docMk/>
            <pc:sldMk cId="1375637148" sldId="285"/>
            <ac:spMk id="16" creationId="{0953E9DB-BA6C-C1EE-517D-B6EF7F2C1801}"/>
          </ac:spMkLst>
        </pc:spChg>
        <pc:picChg chg="del mod">
          <ac:chgData name="Adrián Gúzman Gómez" userId="eb6b2e20-e27c-4281-8715-422f4afdc8c4" providerId="ADAL" clId="{C49AB9E6-8CD1-439C-9850-9D3453D646DF}" dt="2023-09-12T15:52:55.640" v="544" actId="478"/>
          <ac:picMkLst>
            <pc:docMk/>
            <pc:sldMk cId="1375637148" sldId="285"/>
            <ac:picMk id="9" creationId="{28076BF7-9EA9-A769-F4BB-C16B2B3FF977}"/>
          </ac:picMkLst>
        </pc:picChg>
        <pc:picChg chg="add mod">
          <ac:chgData name="Adrián Gúzman Gómez" userId="eb6b2e20-e27c-4281-8715-422f4afdc8c4" providerId="ADAL" clId="{C49AB9E6-8CD1-439C-9850-9D3453D646DF}" dt="2023-09-12T15:56:45.787" v="609" actId="1076"/>
          <ac:picMkLst>
            <pc:docMk/>
            <pc:sldMk cId="1375637148" sldId="285"/>
            <ac:picMk id="17" creationId="{C57BE098-A3FE-0B10-4273-6F344DFF7000}"/>
          </ac:picMkLst>
        </pc:picChg>
      </pc:sldChg>
      <pc:sldChg chg="addSp modSp mod">
        <pc:chgData name="Adrián Gúzman Gómez" userId="eb6b2e20-e27c-4281-8715-422f4afdc8c4" providerId="ADAL" clId="{C49AB9E6-8CD1-439C-9850-9D3453D646DF}" dt="2023-09-13T23:17:15.966" v="817" actId="1076"/>
        <pc:sldMkLst>
          <pc:docMk/>
          <pc:sldMk cId="193656589" sldId="286"/>
        </pc:sldMkLst>
        <pc:spChg chg="mod">
          <ac:chgData name="Adrián Gúzman Gómez" userId="eb6b2e20-e27c-4281-8715-422f4afdc8c4" providerId="ADAL" clId="{C49AB9E6-8CD1-439C-9850-9D3453D646DF}" dt="2023-09-12T14:55:12.850" v="52" actId="20577"/>
          <ac:spMkLst>
            <pc:docMk/>
            <pc:sldMk cId="193656589" sldId="286"/>
            <ac:spMk id="2" creationId="{989B6AA6-F33D-8432-76AD-C8784AA7F6BD}"/>
          </ac:spMkLst>
        </pc:spChg>
        <pc:picChg chg="add mod">
          <ac:chgData name="Adrián Gúzman Gómez" userId="eb6b2e20-e27c-4281-8715-422f4afdc8c4" providerId="ADAL" clId="{C49AB9E6-8CD1-439C-9850-9D3453D646DF}" dt="2023-09-12T15:01:35.097" v="81" actId="14100"/>
          <ac:picMkLst>
            <pc:docMk/>
            <pc:sldMk cId="193656589" sldId="286"/>
            <ac:picMk id="4" creationId="{DEEEF207-91D9-56A7-76B2-185817548221}"/>
          </ac:picMkLst>
        </pc:picChg>
        <pc:picChg chg="add mod">
          <ac:chgData name="Adrián Gúzman Gómez" userId="eb6b2e20-e27c-4281-8715-422f4afdc8c4" providerId="ADAL" clId="{C49AB9E6-8CD1-439C-9850-9D3453D646DF}" dt="2023-09-12T16:19:39.833" v="751" actId="14100"/>
          <ac:picMkLst>
            <pc:docMk/>
            <pc:sldMk cId="193656589" sldId="286"/>
            <ac:picMk id="9" creationId="{8DCA86D5-B0D7-A539-4495-5FE3BA6488C1}"/>
          </ac:picMkLst>
        </pc:picChg>
        <pc:picChg chg="add mod">
          <ac:chgData name="Adrián Gúzman Gómez" userId="eb6b2e20-e27c-4281-8715-422f4afdc8c4" providerId="ADAL" clId="{C49AB9E6-8CD1-439C-9850-9D3453D646DF}" dt="2023-09-13T23:17:15.966" v="817" actId="1076"/>
          <ac:picMkLst>
            <pc:docMk/>
            <pc:sldMk cId="193656589" sldId="286"/>
            <ac:picMk id="1026" creationId="{F285ACA0-68D3-48BA-7D10-3EBDDFC8CC24}"/>
          </ac:picMkLst>
        </pc:picChg>
      </pc:sldChg>
      <pc:sldChg chg="modSp mod">
        <pc:chgData name="Adrián Gúzman Gómez" userId="eb6b2e20-e27c-4281-8715-422f4afdc8c4" providerId="ADAL" clId="{C49AB9E6-8CD1-439C-9850-9D3453D646DF}" dt="2023-09-12T23:13:09.019" v="782" actId="688"/>
        <pc:sldMkLst>
          <pc:docMk/>
          <pc:sldMk cId="4027779821" sldId="298"/>
        </pc:sldMkLst>
        <pc:spChg chg="mod">
          <ac:chgData name="Adrián Gúzman Gómez" userId="eb6b2e20-e27c-4281-8715-422f4afdc8c4" providerId="ADAL" clId="{C49AB9E6-8CD1-439C-9850-9D3453D646DF}" dt="2023-09-12T23:13:05.483" v="781" actId="688"/>
          <ac:spMkLst>
            <pc:docMk/>
            <pc:sldMk cId="4027779821" sldId="298"/>
            <ac:spMk id="25" creationId="{20C2F0E2-EEE7-7833-4B80-0F17C319354D}"/>
          </ac:spMkLst>
        </pc:spChg>
        <pc:picChg chg="mod">
          <ac:chgData name="Adrián Gúzman Gómez" userId="eb6b2e20-e27c-4281-8715-422f4afdc8c4" providerId="ADAL" clId="{C49AB9E6-8CD1-439C-9850-9D3453D646DF}" dt="2023-09-12T23:13:09.019" v="782" actId="688"/>
          <ac:picMkLst>
            <pc:docMk/>
            <pc:sldMk cId="4027779821" sldId="298"/>
            <ac:picMk id="21" creationId="{92FDBD67-9DE6-2781-653C-9525D48FC43E}"/>
          </ac:picMkLst>
        </pc:picChg>
      </pc:sldChg>
      <pc:sldChg chg="delSp mod">
        <pc:chgData name="Adrián Gúzman Gómez" userId="eb6b2e20-e27c-4281-8715-422f4afdc8c4" providerId="ADAL" clId="{C49AB9E6-8CD1-439C-9850-9D3453D646DF}" dt="2023-09-12T15:58:38.762" v="610" actId="478"/>
        <pc:sldMkLst>
          <pc:docMk/>
          <pc:sldMk cId="3043043930" sldId="301"/>
        </pc:sldMkLst>
        <pc:spChg chg="del">
          <ac:chgData name="Adrián Gúzman Gómez" userId="eb6b2e20-e27c-4281-8715-422f4afdc8c4" providerId="ADAL" clId="{C49AB9E6-8CD1-439C-9850-9D3453D646DF}" dt="2023-09-12T15:58:38.762" v="610" actId="478"/>
          <ac:spMkLst>
            <pc:docMk/>
            <pc:sldMk cId="3043043930" sldId="301"/>
            <ac:spMk id="34" creationId="{0500765F-DBC8-D720-6CB0-F892E9A99682}"/>
          </ac:spMkLst>
        </pc:spChg>
      </pc:sldChg>
      <pc:sldChg chg="addSp delSp modSp new mod">
        <pc:chgData name="Adrián Gúzman Gómez" userId="eb6b2e20-e27c-4281-8715-422f4afdc8c4" providerId="ADAL" clId="{C49AB9E6-8CD1-439C-9850-9D3453D646DF}" dt="2023-09-12T15:50:22.270" v="493" actId="1076"/>
        <pc:sldMkLst>
          <pc:docMk/>
          <pc:sldMk cId="4044240592" sldId="303"/>
        </pc:sldMkLst>
        <pc:spChg chg="add mod">
          <ac:chgData name="Adrián Gúzman Gómez" userId="eb6b2e20-e27c-4281-8715-422f4afdc8c4" providerId="ADAL" clId="{C49AB9E6-8CD1-439C-9850-9D3453D646DF}" dt="2023-09-12T15:46:02.957" v="429" actId="14100"/>
          <ac:spMkLst>
            <pc:docMk/>
            <pc:sldMk cId="4044240592" sldId="303"/>
            <ac:spMk id="5" creationId="{7FF874DD-44C1-6806-6A73-EE3263B785D9}"/>
          </ac:spMkLst>
        </pc:spChg>
        <pc:spChg chg="add mod">
          <ac:chgData name="Adrián Gúzman Gómez" userId="eb6b2e20-e27c-4281-8715-422f4afdc8c4" providerId="ADAL" clId="{C49AB9E6-8CD1-439C-9850-9D3453D646DF}" dt="2023-09-12T15:46:06.596" v="430" actId="1076"/>
          <ac:spMkLst>
            <pc:docMk/>
            <pc:sldMk cId="4044240592" sldId="303"/>
            <ac:spMk id="6" creationId="{1CA7AB32-62C2-2193-105A-86B492D49F36}"/>
          </ac:spMkLst>
        </pc:spChg>
        <pc:spChg chg="add mod">
          <ac:chgData name="Adrián Gúzman Gómez" userId="eb6b2e20-e27c-4281-8715-422f4afdc8c4" providerId="ADAL" clId="{C49AB9E6-8CD1-439C-9850-9D3453D646DF}" dt="2023-09-12T15:50:18.729" v="492" actId="1076"/>
          <ac:spMkLst>
            <pc:docMk/>
            <pc:sldMk cId="4044240592" sldId="303"/>
            <ac:spMk id="8" creationId="{1A1C9B03-46B5-367A-0D33-6D0899DB82E8}"/>
          </ac:spMkLst>
        </pc:spChg>
        <pc:spChg chg="add del mod">
          <ac:chgData name="Adrián Gúzman Gómez" userId="eb6b2e20-e27c-4281-8715-422f4afdc8c4" providerId="ADAL" clId="{C49AB9E6-8CD1-439C-9850-9D3453D646DF}" dt="2023-09-12T14:59:35.339" v="74" actId="478"/>
          <ac:spMkLst>
            <pc:docMk/>
            <pc:sldMk cId="4044240592" sldId="303"/>
            <ac:spMk id="9" creationId="{8BFE8638-2465-9315-90EF-B24647F50F70}"/>
          </ac:spMkLst>
        </pc:spChg>
        <pc:spChg chg="add del mod">
          <ac:chgData name="Adrián Gúzman Gómez" userId="eb6b2e20-e27c-4281-8715-422f4afdc8c4" providerId="ADAL" clId="{C49AB9E6-8CD1-439C-9850-9D3453D646DF}" dt="2023-09-12T15:40:00.356" v="384" actId="478"/>
          <ac:spMkLst>
            <pc:docMk/>
            <pc:sldMk cId="4044240592" sldId="303"/>
            <ac:spMk id="10" creationId="{C16ED565-5C0E-A30B-44DC-119A68A4BD26}"/>
          </ac:spMkLst>
        </pc:spChg>
        <pc:spChg chg="add mod">
          <ac:chgData name="Adrián Gúzman Gómez" userId="eb6b2e20-e27c-4281-8715-422f4afdc8c4" providerId="ADAL" clId="{C49AB9E6-8CD1-439C-9850-9D3453D646DF}" dt="2023-09-12T15:50:22.270" v="493" actId="1076"/>
          <ac:spMkLst>
            <pc:docMk/>
            <pc:sldMk cId="4044240592" sldId="303"/>
            <ac:spMk id="11" creationId="{DC030D34-8A6F-1642-9171-F1CE399E7586}"/>
          </ac:spMkLst>
        </pc:spChg>
        <pc:spChg chg="add mod">
          <ac:chgData name="Adrián Gúzman Gómez" userId="eb6b2e20-e27c-4281-8715-422f4afdc8c4" providerId="ADAL" clId="{C49AB9E6-8CD1-439C-9850-9D3453D646DF}" dt="2023-09-12T15:49:40.447" v="486" actId="1036"/>
          <ac:spMkLst>
            <pc:docMk/>
            <pc:sldMk cId="4044240592" sldId="303"/>
            <ac:spMk id="12" creationId="{86F336C3-9A25-3344-97E4-F752D3FC26E7}"/>
          </ac:spMkLst>
        </pc:spChg>
        <pc:picChg chg="add mod">
          <ac:chgData name="Adrián Gúzman Gómez" userId="eb6b2e20-e27c-4281-8715-422f4afdc8c4" providerId="ADAL" clId="{C49AB9E6-8CD1-439C-9850-9D3453D646DF}" dt="2023-09-12T14:58:14.916" v="54"/>
          <ac:picMkLst>
            <pc:docMk/>
            <pc:sldMk cId="4044240592" sldId="303"/>
            <ac:picMk id="4" creationId="{E80D7BC5-0ECE-134B-673C-04AC06DF9D2D}"/>
          </ac:picMkLst>
        </pc:picChg>
        <pc:picChg chg="add mod">
          <ac:chgData name="Adrián Gúzman Gómez" userId="eb6b2e20-e27c-4281-8715-422f4afdc8c4" providerId="ADAL" clId="{C49AB9E6-8CD1-439C-9850-9D3453D646DF}" dt="2023-09-12T15:46:11.192" v="433" actId="1076"/>
          <ac:picMkLst>
            <pc:docMk/>
            <pc:sldMk cId="4044240592" sldId="303"/>
            <ac:picMk id="7" creationId="{335E0112-AE7B-2896-2995-6A9B636374F9}"/>
          </ac:picMkLst>
        </pc:picChg>
      </pc:sldChg>
      <pc:sldChg chg="add">
        <pc:chgData name="Adrián Gúzman Gómez" userId="eb6b2e20-e27c-4281-8715-422f4afdc8c4" providerId="ADAL" clId="{C49AB9E6-8CD1-439C-9850-9D3453D646DF}" dt="2023-09-13T23:57:43.069" v="2023"/>
        <pc:sldMkLst>
          <pc:docMk/>
          <pc:sldMk cId="2985375782" sldId="304"/>
        </pc:sldMkLst>
      </pc:sldChg>
    </pc:docChg>
  </pc:docChgLst>
  <pc:docChgLst>
    <pc:chgData name="Guest User" userId="S::urn:spo:anon#b74795590e15acd72343392f211f87f975b39d6f0bf5dbad0d9d08e54f370606::" providerId="AD" clId="Web-{4F37F703-C98E-7D59-9FA6-3C91C79080F7}"/>
    <pc:docChg chg="sldOrd">
      <pc:chgData name="Guest User" userId="S::urn:spo:anon#b74795590e15acd72343392f211f87f975b39d6f0bf5dbad0d9d08e54f370606::" providerId="AD" clId="Web-{4F37F703-C98E-7D59-9FA6-3C91C79080F7}" dt="2023-09-13T23:04:54.426" v="0"/>
      <pc:docMkLst>
        <pc:docMk/>
      </pc:docMkLst>
      <pc:sldChg chg="ord">
        <pc:chgData name="Guest User" userId="S::urn:spo:anon#b74795590e15acd72343392f211f87f975b39d6f0bf5dbad0d9d08e54f370606::" providerId="AD" clId="Web-{4F37F703-C98E-7D59-9FA6-3C91C79080F7}" dt="2023-09-13T23:04:54.426" v="0"/>
        <pc:sldMkLst>
          <pc:docMk/>
          <pc:sldMk cId="497988465" sldId="297"/>
        </pc:sldMkLst>
      </pc:sldChg>
    </pc:docChg>
  </pc:docChgLst>
  <pc:docChgLst>
    <pc:chgData name="Kuno Alexander Gary Calle Cortez" userId="4fea3587-6dc4-458b-b5ea-2de997a3c1dd" providerId="ADAL" clId="{ECADA931-F740-432F-B327-3BC3D0901013}"/>
    <pc:docChg chg="undo custSel delSld modSld">
      <pc:chgData name="Kuno Alexander Gary Calle Cortez" userId="4fea3587-6dc4-458b-b5ea-2de997a3c1dd" providerId="ADAL" clId="{ECADA931-F740-432F-B327-3BC3D0901013}" dt="2023-09-14T00:06:22.821" v="159" actId="1037"/>
      <pc:docMkLst>
        <pc:docMk/>
      </pc:docMkLst>
      <pc:sldChg chg="modSp mod">
        <pc:chgData name="Kuno Alexander Gary Calle Cortez" userId="4fea3587-6dc4-458b-b5ea-2de997a3c1dd" providerId="ADAL" clId="{ECADA931-F740-432F-B327-3BC3D0901013}" dt="2023-09-14T00:04:50.684" v="130" actId="1076"/>
        <pc:sldMkLst>
          <pc:docMk/>
          <pc:sldMk cId="817074123" sldId="256"/>
        </pc:sldMkLst>
        <pc:spChg chg="mod">
          <ac:chgData name="Kuno Alexander Gary Calle Cortez" userId="4fea3587-6dc4-458b-b5ea-2de997a3c1dd" providerId="ADAL" clId="{ECADA931-F740-432F-B327-3BC3D0901013}" dt="2023-09-14T00:04:50.684" v="130" actId="1076"/>
          <ac:spMkLst>
            <pc:docMk/>
            <pc:sldMk cId="817074123" sldId="256"/>
            <ac:spMk id="14" creationId="{FDAEE337-AD0F-F889-B2C0-438B2EFD197F}"/>
          </ac:spMkLst>
        </pc:spChg>
      </pc:sldChg>
      <pc:sldChg chg="modSp mod">
        <pc:chgData name="Kuno Alexander Gary Calle Cortez" userId="4fea3587-6dc4-458b-b5ea-2de997a3c1dd" providerId="ADAL" clId="{ECADA931-F740-432F-B327-3BC3D0901013}" dt="2023-09-14T00:04:56.953" v="133" actId="1076"/>
        <pc:sldMkLst>
          <pc:docMk/>
          <pc:sldMk cId="48792788" sldId="257"/>
        </pc:sldMkLst>
        <pc:spChg chg="mod">
          <ac:chgData name="Kuno Alexander Gary Calle Cortez" userId="4fea3587-6dc4-458b-b5ea-2de997a3c1dd" providerId="ADAL" clId="{ECADA931-F740-432F-B327-3BC3D0901013}" dt="2023-09-14T00:04:56.953" v="133" actId="1076"/>
          <ac:spMkLst>
            <pc:docMk/>
            <pc:sldMk cId="48792788" sldId="257"/>
            <ac:spMk id="6" creationId="{248C9C7B-4E43-F810-C4C2-A1B45E6037D6}"/>
          </ac:spMkLst>
        </pc:spChg>
        <pc:spChg chg="mod">
          <ac:chgData name="Kuno Alexander Gary Calle Cortez" userId="4fea3587-6dc4-458b-b5ea-2de997a3c1dd" providerId="ADAL" clId="{ECADA931-F740-432F-B327-3BC3D0901013}" dt="2023-09-14T00:02:57.059" v="121" actId="1076"/>
          <ac:spMkLst>
            <pc:docMk/>
            <pc:sldMk cId="48792788" sldId="257"/>
            <ac:spMk id="18" creationId="{327AF1E5-DDAC-606E-D30A-84559B446E63}"/>
          </ac:spMkLst>
        </pc:spChg>
        <pc:spChg chg="mod">
          <ac:chgData name="Kuno Alexander Gary Calle Cortez" userId="4fea3587-6dc4-458b-b5ea-2de997a3c1dd" providerId="ADAL" clId="{ECADA931-F740-432F-B327-3BC3D0901013}" dt="2023-09-14T00:02:54.593" v="120" actId="1076"/>
          <ac:spMkLst>
            <pc:docMk/>
            <pc:sldMk cId="48792788" sldId="257"/>
            <ac:spMk id="19" creationId="{FA260625-F476-B2D4-2B66-6CAC0ABBE1AA}"/>
          </ac:spMkLst>
        </pc:spChg>
        <pc:picChg chg="mod">
          <ac:chgData name="Kuno Alexander Gary Calle Cortez" userId="4fea3587-6dc4-458b-b5ea-2de997a3c1dd" providerId="ADAL" clId="{ECADA931-F740-432F-B327-3BC3D0901013}" dt="2023-09-14T00:04:55.370" v="132" actId="1076"/>
          <ac:picMkLst>
            <pc:docMk/>
            <pc:sldMk cId="48792788" sldId="257"/>
            <ac:picMk id="5" creationId="{8FB82CB9-381A-9BF3-133D-39A14E4D102A}"/>
          </ac:picMkLst>
        </pc:picChg>
        <pc:picChg chg="mod">
          <ac:chgData name="Kuno Alexander Gary Calle Cortez" userId="4fea3587-6dc4-458b-b5ea-2de997a3c1dd" providerId="ADAL" clId="{ECADA931-F740-432F-B327-3BC3D0901013}" dt="2023-09-14T00:02:58.380" v="122" actId="1076"/>
          <ac:picMkLst>
            <pc:docMk/>
            <pc:sldMk cId="48792788" sldId="257"/>
            <ac:picMk id="21" creationId="{206AE96F-48B9-7B97-208F-3938F91DC9C6}"/>
          </ac:picMkLst>
        </pc:picChg>
      </pc:sldChg>
      <pc:sldChg chg="modSp mod">
        <pc:chgData name="Kuno Alexander Gary Calle Cortez" userId="4fea3587-6dc4-458b-b5ea-2de997a3c1dd" providerId="ADAL" clId="{ECADA931-F740-432F-B327-3BC3D0901013}" dt="2023-09-14T00:06:22.821" v="159" actId="1037"/>
        <pc:sldMkLst>
          <pc:docMk/>
          <pc:sldMk cId="2140415998" sldId="258"/>
        </pc:sldMkLst>
        <pc:spChg chg="mod">
          <ac:chgData name="Kuno Alexander Gary Calle Cortez" userId="4fea3587-6dc4-458b-b5ea-2de997a3c1dd" providerId="ADAL" clId="{ECADA931-F740-432F-B327-3BC3D0901013}" dt="2023-09-14T00:05:53.233" v="151" actId="1038"/>
          <ac:spMkLst>
            <pc:docMk/>
            <pc:sldMk cId="2140415998" sldId="258"/>
            <ac:spMk id="8" creationId="{216FB3AB-F146-79CE-9D5E-165856FF847A}"/>
          </ac:spMkLst>
        </pc:spChg>
        <pc:spChg chg="mod">
          <ac:chgData name="Kuno Alexander Gary Calle Cortez" userId="4fea3587-6dc4-458b-b5ea-2de997a3c1dd" providerId="ADAL" clId="{ECADA931-F740-432F-B327-3BC3D0901013}" dt="2023-09-14T00:05:53.233" v="151" actId="1038"/>
          <ac:spMkLst>
            <pc:docMk/>
            <pc:sldMk cId="2140415998" sldId="258"/>
            <ac:spMk id="9" creationId="{4506C258-E3F4-F293-FAC9-2F13E84AF07E}"/>
          </ac:spMkLst>
        </pc:spChg>
        <pc:spChg chg="mod">
          <ac:chgData name="Kuno Alexander Gary Calle Cortez" userId="4fea3587-6dc4-458b-b5ea-2de997a3c1dd" providerId="ADAL" clId="{ECADA931-F740-432F-B327-3BC3D0901013}" dt="2023-09-14T00:06:12.016" v="155" actId="1076"/>
          <ac:spMkLst>
            <pc:docMk/>
            <pc:sldMk cId="2140415998" sldId="258"/>
            <ac:spMk id="12" creationId="{AF49A928-3C08-70BD-6412-631AFCD308CC}"/>
          </ac:spMkLst>
        </pc:spChg>
        <pc:spChg chg="mod">
          <ac:chgData name="Kuno Alexander Gary Calle Cortez" userId="4fea3587-6dc4-458b-b5ea-2de997a3c1dd" providerId="ADAL" clId="{ECADA931-F740-432F-B327-3BC3D0901013}" dt="2023-09-14T00:05:53.233" v="151" actId="1038"/>
          <ac:spMkLst>
            <pc:docMk/>
            <pc:sldMk cId="2140415998" sldId="258"/>
            <ac:spMk id="28" creationId="{7FF8EE79-48C1-08E8-D323-0DC1CDBBB6C6}"/>
          </ac:spMkLst>
        </pc:spChg>
        <pc:spChg chg="mod">
          <ac:chgData name="Kuno Alexander Gary Calle Cortez" userId="4fea3587-6dc4-458b-b5ea-2de997a3c1dd" providerId="ADAL" clId="{ECADA931-F740-432F-B327-3BC3D0901013}" dt="2023-09-14T00:05:53.233" v="151" actId="1038"/>
          <ac:spMkLst>
            <pc:docMk/>
            <pc:sldMk cId="2140415998" sldId="258"/>
            <ac:spMk id="34" creationId="{AD7AFEF5-8242-EB0C-A51D-C50966A7BD39}"/>
          </ac:spMkLst>
        </pc:spChg>
        <pc:spChg chg="mod">
          <ac:chgData name="Kuno Alexander Gary Calle Cortez" userId="4fea3587-6dc4-458b-b5ea-2de997a3c1dd" providerId="ADAL" clId="{ECADA931-F740-432F-B327-3BC3D0901013}" dt="2023-09-14T00:06:20.089" v="158" actId="1037"/>
          <ac:spMkLst>
            <pc:docMk/>
            <pc:sldMk cId="2140415998" sldId="258"/>
            <ac:spMk id="36" creationId="{FDB821AF-C5D3-5041-122E-F339CEB1ADE9}"/>
          </ac:spMkLst>
        </pc:spChg>
        <pc:spChg chg="mod">
          <ac:chgData name="Kuno Alexander Gary Calle Cortez" userId="4fea3587-6dc4-458b-b5ea-2de997a3c1dd" providerId="ADAL" clId="{ECADA931-F740-432F-B327-3BC3D0901013}" dt="2023-09-14T00:05:53.233" v="151" actId="1038"/>
          <ac:spMkLst>
            <pc:docMk/>
            <pc:sldMk cId="2140415998" sldId="258"/>
            <ac:spMk id="38" creationId="{73ED3D8F-78FD-EACF-BE81-679FA8EA1BB9}"/>
          </ac:spMkLst>
        </pc:spChg>
        <pc:spChg chg="mod">
          <ac:chgData name="Kuno Alexander Gary Calle Cortez" userId="4fea3587-6dc4-458b-b5ea-2de997a3c1dd" providerId="ADAL" clId="{ECADA931-F740-432F-B327-3BC3D0901013}" dt="2023-09-14T00:06:22.821" v="159" actId="1037"/>
          <ac:spMkLst>
            <pc:docMk/>
            <pc:sldMk cId="2140415998" sldId="258"/>
            <ac:spMk id="42" creationId="{EB496185-04BB-D597-50D0-2692E6F97266}"/>
          </ac:spMkLst>
        </pc:spChg>
        <pc:spChg chg="mod">
          <ac:chgData name="Kuno Alexander Gary Calle Cortez" userId="4fea3587-6dc4-458b-b5ea-2de997a3c1dd" providerId="ADAL" clId="{ECADA931-F740-432F-B327-3BC3D0901013}" dt="2023-09-14T00:05:53.233" v="151" actId="1038"/>
          <ac:spMkLst>
            <pc:docMk/>
            <pc:sldMk cId="2140415998" sldId="258"/>
            <ac:spMk id="44" creationId="{5579565B-06AF-3B78-7597-4F2C241376E7}"/>
          </ac:spMkLst>
        </pc:spChg>
        <pc:spChg chg="mod">
          <ac:chgData name="Kuno Alexander Gary Calle Cortez" userId="4fea3587-6dc4-458b-b5ea-2de997a3c1dd" providerId="ADAL" clId="{ECADA931-F740-432F-B327-3BC3D0901013}" dt="2023-09-14T00:06:16.449" v="156" actId="1037"/>
          <ac:spMkLst>
            <pc:docMk/>
            <pc:sldMk cId="2140415998" sldId="258"/>
            <ac:spMk id="46" creationId="{F99320D8-396C-46E9-DD95-47EEA707C139}"/>
          </ac:spMkLst>
        </pc:spChg>
      </pc:sldChg>
      <pc:sldChg chg="modSp mod">
        <pc:chgData name="Kuno Alexander Gary Calle Cortez" userId="4fea3587-6dc4-458b-b5ea-2de997a3c1dd" providerId="ADAL" clId="{ECADA931-F740-432F-B327-3BC3D0901013}" dt="2023-09-14T00:03:58.111" v="126" actId="1076"/>
        <pc:sldMkLst>
          <pc:docMk/>
          <pc:sldMk cId="2876733665" sldId="260"/>
        </pc:sldMkLst>
        <pc:spChg chg="mod">
          <ac:chgData name="Kuno Alexander Gary Calle Cortez" userId="4fea3587-6dc4-458b-b5ea-2de997a3c1dd" providerId="ADAL" clId="{ECADA931-F740-432F-B327-3BC3D0901013}" dt="2023-09-12T14:53:04.246" v="32" actId="113"/>
          <ac:spMkLst>
            <pc:docMk/>
            <pc:sldMk cId="2876733665" sldId="260"/>
            <ac:spMk id="8" creationId="{672A4140-73E4-7294-1254-07BA35B7858D}"/>
          </ac:spMkLst>
        </pc:spChg>
        <pc:spChg chg="mod">
          <ac:chgData name="Kuno Alexander Gary Calle Cortez" userId="4fea3587-6dc4-458b-b5ea-2de997a3c1dd" providerId="ADAL" clId="{ECADA931-F740-432F-B327-3BC3D0901013}" dt="2023-09-14T00:03:58.111" v="126" actId="1076"/>
          <ac:spMkLst>
            <pc:docMk/>
            <pc:sldMk cId="2876733665" sldId="260"/>
            <ac:spMk id="20" creationId="{4421678D-5395-1F39-BD6A-411BD60BE06E}"/>
          </ac:spMkLst>
        </pc:spChg>
        <pc:spChg chg="mod">
          <ac:chgData name="Kuno Alexander Gary Calle Cortez" userId="4fea3587-6dc4-458b-b5ea-2de997a3c1dd" providerId="ADAL" clId="{ECADA931-F740-432F-B327-3BC3D0901013}" dt="2023-09-14T00:03:58.111" v="126" actId="1076"/>
          <ac:spMkLst>
            <pc:docMk/>
            <pc:sldMk cId="2876733665" sldId="260"/>
            <ac:spMk id="21" creationId="{3DCD63C4-0499-4863-BCEC-D4C465634E5C}"/>
          </ac:spMkLst>
        </pc:spChg>
        <pc:spChg chg="mod">
          <ac:chgData name="Kuno Alexander Gary Calle Cortez" userId="4fea3587-6dc4-458b-b5ea-2de997a3c1dd" providerId="ADAL" clId="{ECADA931-F740-432F-B327-3BC3D0901013}" dt="2023-09-14T00:03:48.407" v="124" actId="1076"/>
          <ac:spMkLst>
            <pc:docMk/>
            <pc:sldMk cId="2876733665" sldId="260"/>
            <ac:spMk id="27" creationId="{D658C125-6AC3-44B0-8948-A675F35C9983}"/>
          </ac:spMkLst>
        </pc:spChg>
        <pc:spChg chg="mod">
          <ac:chgData name="Kuno Alexander Gary Calle Cortez" userId="4fea3587-6dc4-458b-b5ea-2de997a3c1dd" providerId="ADAL" clId="{ECADA931-F740-432F-B327-3BC3D0901013}" dt="2023-09-14T00:03:48.407" v="124" actId="1076"/>
          <ac:spMkLst>
            <pc:docMk/>
            <pc:sldMk cId="2876733665" sldId="260"/>
            <ac:spMk id="28" creationId="{9EE5D8A1-159F-5517-B2E0-4DFEF9D03F19}"/>
          </ac:spMkLst>
        </pc:spChg>
        <pc:picChg chg="mod">
          <ac:chgData name="Kuno Alexander Gary Calle Cortez" userId="4fea3587-6dc4-458b-b5ea-2de997a3c1dd" providerId="ADAL" clId="{ECADA931-F740-432F-B327-3BC3D0901013}" dt="2023-09-14T00:03:50.181" v="125" actId="1076"/>
          <ac:picMkLst>
            <pc:docMk/>
            <pc:sldMk cId="2876733665" sldId="260"/>
            <ac:picMk id="19" creationId="{94F2DB8C-0AEE-2884-78B2-6E9ECB584AB4}"/>
          </ac:picMkLst>
        </pc:picChg>
        <pc:picChg chg="mod">
          <ac:chgData name="Kuno Alexander Gary Calle Cortez" userId="4fea3587-6dc4-458b-b5ea-2de997a3c1dd" providerId="ADAL" clId="{ECADA931-F740-432F-B327-3BC3D0901013}" dt="2023-09-14T00:03:41.546" v="123" actId="1076"/>
          <ac:picMkLst>
            <pc:docMk/>
            <pc:sldMk cId="2876733665" sldId="260"/>
            <ac:picMk id="25" creationId="{D73CFC55-9DDB-469D-15DB-C812D7914338}"/>
          </ac:picMkLst>
        </pc:picChg>
      </pc:sldChg>
      <pc:sldChg chg="modSp mod">
        <pc:chgData name="Kuno Alexander Gary Calle Cortez" userId="4fea3587-6dc4-458b-b5ea-2de997a3c1dd" providerId="ADAL" clId="{ECADA931-F740-432F-B327-3BC3D0901013}" dt="2023-09-12T14:49:43.030" v="3" actId="1037"/>
        <pc:sldMkLst>
          <pc:docMk/>
          <pc:sldMk cId="2467799810" sldId="261"/>
        </pc:sldMkLst>
        <pc:spChg chg="mod">
          <ac:chgData name="Kuno Alexander Gary Calle Cortez" userId="4fea3587-6dc4-458b-b5ea-2de997a3c1dd" providerId="ADAL" clId="{ECADA931-F740-432F-B327-3BC3D0901013}" dt="2023-09-12T14:49:43.030" v="3" actId="1037"/>
          <ac:spMkLst>
            <pc:docMk/>
            <pc:sldMk cId="2467799810" sldId="261"/>
            <ac:spMk id="6" creationId="{248C9C7B-4E43-F810-C4C2-A1B45E6037D6}"/>
          </ac:spMkLst>
        </pc:spChg>
      </pc:sldChg>
      <pc:sldChg chg="modSp mod">
        <pc:chgData name="Kuno Alexander Gary Calle Cortez" userId="4fea3587-6dc4-458b-b5ea-2de997a3c1dd" providerId="ADAL" clId="{ECADA931-F740-432F-B327-3BC3D0901013}" dt="2023-09-14T00:05:02.877" v="134" actId="1076"/>
        <pc:sldMkLst>
          <pc:docMk/>
          <pc:sldMk cId="3061038650" sldId="265"/>
        </pc:sldMkLst>
        <pc:spChg chg="mod">
          <ac:chgData name="Kuno Alexander Gary Calle Cortez" userId="4fea3587-6dc4-458b-b5ea-2de997a3c1dd" providerId="ADAL" clId="{ECADA931-F740-432F-B327-3BC3D0901013}" dt="2023-09-14T00:05:02.877" v="134" actId="1076"/>
          <ac:spMkLst>
            <pc:docMk/>
            <pc:sldMk cId="3061038650" sldId="265"/>
            <ac:spMk id="6" creationId="{248C9C7B-4E43-F810-C4C2-A1B45E6037D6}"/>
          </ac:spMkLst>
        </pc:spChg>
        <pc:picChg chg="mod">
          <ac:chgData name="Kuno Alexander Gary Calle Cortez" userId="4fea3587-6dc4-458b-b5ea-2de997a3c1dd" providerId="ADAL" clId="{ECADA931-F740-432F-B327-3BC3D0901013}" dt="2023-09-12T14:50:10.688" v="6" actId="1076"/>
          <ac:picMkLst>
            <pc:docMk/>
            <pc:sldMk cId="3061038650" sldId="265"/>
            <ac:picMk id="5" creationId="{8FB82CB9-381A-9BF3-133D-39A14E4D102A}"/>
          </ac:picMkLst>
        </pc:picChg>
      </pc:sldChg>
      <pc:sldChg chg="modSp mod">
        <pc:chgData name="Kuno Alexander Gary Calle Cortez" userId="4fea3587-6dc4-458b-b5ea-2de997a3c1dd" providerId="ADAL" clId="{ECADA931-F740-432F-B327-3BC3D0901013}" dt="2023-09-14T00:05:08.802" v="135" actId="1076"/>
        <pc:sldMkLst>
          <pc:docMk/>
          <pc:sldMk cId="2642812679" sldId="268"/>
        </pc:sldMkLst>
        <pc:spChg chg="mod">
          <ac:chgData name="Kuno Alexander Gary Calle Cortez" userId="4fea3587-6dc4-458b-b5ea-2de997a3c1dd" providerId="ADAL" clId="{ECADA931-F740-432F-B327-3BC3D0901013}" dt="2023-09-14T00:05:08.802" v="135" actId="1076"/>
          <ac:spMkLst>
            <pc:docMk/>
            <pc:sldMk cId="2642812679" sldId="268"/>
            <ac:spMk id="6" creationId="{248C9C7B-4E43-F810-C4C2-A1B45E6037D6}"/>
          </ac:spMkLst>
        </pc:spChg>
      </pc:sldChg>
      <pc:sldChg chg="modSp mod">
        <pc:chgData name="Kuno Alexander Gary Calle Cortez" userId="4fea3587-6dc4-458b-b5ea-2de997a3c1dd" providerId="ADAL" clId="{ECADA931-F740-432F-B327-3BC3D0901013}" dt="2023-09-13T20:42:06.182" v="112" actId="14100"/>
        <pc:sldMkLst>
          <pc:docMk/>
          <pc:sldMk cId="2726356888" sldId="269"/>
        </pc:sldMkLst>
        <pc:picChg chg="mod">
          <ac:chgData name="Kuno Alexander Gary Calle Cortez" userId="4fea3587-6dc4-458b-b5ea-2de997a3c1dd" providerId="ADAL" clId="{ECADA931-F740-432F-B327-3BC3D0901013}" dt="2023-09-13T20:42:06.182" v="112" actId="14100"/>
          <ac:picMkLst>
            <pc:docMk/>
            <pc:sldMk cId="2726356888" sldId="269"/>
            <ac:picMk id="10" creationId="{7934516A-2BC7-6D31-4239-E37503792246}"/>
          </ac:picMkLst>
        </pc:picChg>
      </pc:sldChg>
      <pc:sldChg chg="addSp delSp modSp mod">
        <pc:chgData name="Kuno Alexander Gary Calle Cortez" userId="4fea3587-6dc4-458b-b5ea-2de997a3c1dd" providerId="ADAL" clId="{ECADA931-F740-432F-B327-3BC3D0901013}" dt="2023-09-12T20:26:48.512" v="111" actId="478"/>
        <pc:sldMkLst>
          <pc:docMk/>
          <pc:sldMk cId="2255287302" sldId="272"/>
        </pc:sldMkLst>
        <pc:spChg chg="add mod">
          <ac:chgData name="Kuno Alexander Gary Calle Cortez" userId="4fea3587-6dc4-458b-b5ea-2de997a3c1dd" providerId="ADAL" clId="{ECADA931-F740-432F-B327-3BC3D0901013}" dt="2023-09-12T20:11:39.120" v="100" actId="20577"/>
          <ac:spMkLst>
            <pc:docMk/>
            <pc:sldMk cId="2255287302" sldId="272"/>
            <ac:spMk id="2" creationId="{4B6BE534-864D-C2FC-0A87-7B847FD07C3F}"/>
          </ac:spMkLst>
        </pc:spChg>
        <pc:spChg chg="mod">
          <ac:chgData name="Kuno Alexander Gary Calle Cortez" userId="4fea3587-6dc4-458b-b5ea-2de997a3c1dd" providerId="ADAL" clId="{ECADA931-F740-432F-B327-3BC3D0901013}" dt="2023-09-12T20:11:22.559" v="99" actId="207"/>
          <ac:spMkLst>
            <pc:docMk/>
            <pc:sldMk cId="2255287302" sldId="272"/>
            <ac:spMk id="4" creationId="{4FAEE786-E6A1-D35C-2920-2D6F92D5A816}"/>
          </ac:spMkLst>
        </pc:spChg>
        <pc:spChg chg="mod">
          <ac:chgData name="Kuno Alexander Gary Calle Cortez" userId="4fea3587-6dc4-458b-b5ea-2de997a3c1dd" providerId="ADAL" clId="{ECADA931-F740-432F-B327-3BC3D0901013}" dt="2023-09-12T20:12:50.196" v="107" actId="207"/>
          <ac:spMkLst>
            <pc:docMk/>
            <pc:sldMk cId="2255287302" sldId="272"/>
            <ac:spMk id="5" creationId="{8E94E131-5537-BC81-82DF-52184F023741}"/>
          </ac:spMkLst>
        </pc:spChg>
        <pc:spChg chg="mod">
          <ac:chgData name="Kuno Alexander Gary Calle Cortez" userId="4fea3587-6dc4-458b-b5ea-2de997a3c1dd" providerId="ADAL" clId="{ECADA931-F740-432F-B327-3BC3D0901013}" dt="2023-09-12T20:12:43.510" v="103" actId="113"/>
          <ac:spMkLst>
            <pc:docMk/>
            <pc:sldMk cId="2255287302" sldId="272"/>
            <ac:spMk id="7" creationId="{F5151D64-8D39-A3BA-387B-5DB618532992}"/>
          </ac:spMkLst>
        </pc:spChg>
        <pc:spChg chg="mod">
          <ac:chgData name="Kuno Alexander Gary Calle Cortez" userId="4fea3587-6dc4-458b-b5ea-2de997a3c1dd" providerId="ADAL" clId="{ECADA931-F740-432F-B327-3BC3D0901013}" dt="2023-09-12T20:11:22.559" v="99" actId="207"/>
          <ac:spMkLst>
            <pc:docMk/>
            <pc:sldMk cId="2255287302" sldId="272"/>
            <ac:spMk id="8" creationId="{45526D4C-F494-8146-37C9-1544127C129D}"/>
          </ac:spMkLst>
        </pc:spChg>
        <pc:spChg chg="mod">
          <ac:chgData name="Kuno Alexander Gary Calle Cortez" userId="4fea3587-6dc4-458b-b5ea-2de997a3c1dd" providerId="ADAL" clId="{ECADA931-F740-432F-B327-3BC3D0901013}" dt="2023-09-12T20:11:22.559" v="99" actId="207"/>
          <ac:spMkLst>
            <pc:docMk/>
            <pc:sldMk cId="2255287302" sldId="272"/>
            <ac:spMk id="9" creationId="{E7F0452A-583C-9CD1-DD55-8B07A31BA373}"/>
          </ac:spMkLst>
        </pc:spChg>
        <pc:spChg chg="mod">
          <ac:chgData name="Kuno Alexander Gary Calle Cortez" userId="4fea3587-6dc4-458b-b5ea-2de997a3c1dd" providerId="ADAL" clId="{ECADA931-F740-432F-B327-3BC3D0901013}" dt="2023-09-12T20:11:22.559" v="99" actId="207"/>
          <ac:spMkLst>
            <pc:docMk/>
            <pc:sldMk cId="2255287302" sldId="272"/>
            <ac:spMk id="11" creationId="{3B500E2F-8EC5-590A-613F-46A5E0789610}"/>
          </ac:spMkLst>
        </pc:spChg>
        <pc:spChg chg="mod">
          <ac:chgData name="Kuno Alexander Gary Calle Cortez" userId="4fea3587-6dc4-458b-b5ea-2de997a3c1dd" providerId="ADAL" clId="{ECADA931-F740-432F-B327-3BC3D0901013}" dt="2023-09-12T20:26:45.013" v="109" actId="1076"/>
          <ac:spMkLst>
            <pc:docMk/>
            <pc:sldMk cId="2255287302" sldId="272"/>
            <ac:spMk id="12" creationId="{AA508601-C09D-BF0E-E3A0-7C863E606916}"/>
          </ac:spMkLst>
        </pc:spChg>
        <pc:spChg chg="mod">
          <ac:chgData name="Kuno Alexander Gary Calle Cortez" userId="4fea3587-6dc4-458b-b5ea-2de997a3c1dd" providerId="ADAL" clId="{ECADA931-F740-432F-B327-3BC3D0901013}" dt="2023-09-12T20:11:22.559" v="99" actId="207"/>
          <ac:spMkLst>
            <pc:docMk/>
            <pc:sldMk cId="2255287302" sldId="272"/>
            <ac:spMk id="13" creationId="{73755269-FC38-A4F1-D379-7108E403779B}"/>
          </ac:spMkLst>
        </pc:spChg>
        <pc:spChg chg="mod">
          <ac:chgData name="Kuno Alexander Gary Calle Cortez" userId="4fea3587-6dc4-458b-b5ea-2de997a3c1dd" providerId="ADAL" clId="{ECADA931-F740-432F-B327-3BC3D0901013}" dt="2023-09-12T20:09:45.586" v="74" actId="1076"/>
          <ac:spMkLst>
            <pc:docMk/>
            <pc:sldMk cId="2255287302" sldId="272"/>
            <ac:spMk id="14" creationId="{AA4394D2-9940-718F-735F-EBEA8F9D1718}"/>
          </ac:spMkLst>
        </pc:spChg>
        <pc:spChg chg="mod">
          <ac:chgData name="Kuno Alexander Gary Calle Cortez" userId="4fea3587-6dc4-458b-b5ea-2de997a3c1dd" providerId="ADAL" clId="{ECADA931-F740-432F-B327-3BC3D0901013}" dt="2023-09-12T20:09:42.022" v="73" actId="1076"/>
          <ac:spMkLst>
            <pc:docMk/>
            <pc:sldMk cId="2255287302" sldId="272"/>
            <ac:spMk id="15" creationId="{BE2D6FC8-3E8F-469F-7433-602966E27068}"/>
          </ac:spMkLst>
        </pc:spChg>
        <pc:spChg chg="mod">
          <ac:chgData name="Kuno Alexander Gary Calle Cortez" userId="4fea3587-6dc4-458b-b5ea-2de997a3c1dd" providerId="ADAL" clId="{ECADA931-F740-432F-B327-3BC3D0901013}" dt="2023-09-12T20:09:52.873" v="77" actId="1076"/>
          <ac:spMkLst>
            <pc:docMk/>
            <pc:sldMk cId="2255287302" sldId="272"/>
            <ac:spMk id="16" creationId="{E97C228B-282B-AE6E-A003-138A875C6EAD}"/>
          </ac:spMkLst>
        </pc:spChg>
        <pc:spChg chg="mod">
          <ac:chgData name="Kuno Alexander Gary Calle Cortez" userId="4fea3587-6dc4-458b-b5ea-2de997a3c1dd" providerId="ADAL" clId="{ECADA931-F740-432F-B327-3BC3D0901013}" dt="2023-09-12T20:10:13.772" v="84" actId="1076"/>
          <ac:spMkLst>
            <pc:docMk/>
            <pc:sldMk cId="2255287302" sldId="272"/>
            <ac:spMk id="18" creationId="{007251E5-6D14-8E00-21AD-8C754C91E823}"/>
          </ac:spMkLst>
        </pc:spChg>
        <pc:spChg chg="add del mod">
          <ac:chgData name="Kuno Alexander Gary Calle Cortez" userId="4fea3587-6dc4-458b-b5ea-2de997a3c1dd" providerId="ADAL" clId="{ECADA931-F740-432F-B327-3BC3D0901013}" dt="2023-09-12T20:26:48.512" v="111" actId="478"/>
          <ac:spMkLst>
            <pc:docMk/>
            <pc:sldMk cId="2255287302" sldId="272"/>
            <ac:spMk id="20" creationId="{00A18B49-EE04-2F73-6989-90EE33A7C53A}"/>
          </ac:spMkLst>
        </pc:spChg>
        <pc:picChg chg="mod">
          <ac:chgData name="Kuno Alexander Gary Calle Cortez" userId="4fea3587-6dc4-458b-b5ea-2de997a3c1dd" providerId="ADAL" clId="{ECADA931-F740-432F-B327-3BC3D0901013}" dt="2023-09-12T20:10:02.257" v="80" actId="1076"/>
          <ac:picMkLst>
            <pc:docMk/>
            <pc:sldMk cId="2255287302" sldId="272"/>
            <ac:picMk id="10" creationId="{7934516A-2BC7-6D31-4239-E37503792246}"/>
          </ac:picMkLst>
        </pc:picChg>
        <pc:picChg chg="mod">
          <ac:chgData name="Kuno Alexander Gary Calle Cortez" userId="4fea3587-6dc4-458b-b5ea-2de997a3c1dd" providerId="ADAL" clId="{ECADA931-F740-432F-B327-3BC3D0901013}" dt="2023-09-12T20:09:49.308" v="76" actId="1076"/>
          <ac:picMkLst>
            <pc:docMk/>
            <pc:sldMk cId="2255287302" sldId="272"/>
            <ac:picMk id="21" creationId="{6C0EB92A-6262-A713-A350-ADC863F6C215}"/>
          </ac:picMkLst>
        </pc:picChg>
      </pc:sldChg>
      <pc:sldChg chg="modSp mod">
        <pc:chgData name="Kuno Alexander Gary Calle Cortez" userId="4fea3587-6dc4-458b-b5ea-2de997a3c1dd" providerId="ADAL" clId="{ECADA931-F740-432F-B327-3BC3D0901013}" dt="2023-09-14T00:05:28.183" v="140" actId="1076"/>
        <pc:sldMkLst>
          <pc:docMk/>
          <pc:sldMk cId="700450748" sldId="281"/>
        </pc:sldMkLst>
        <pc:spChg chg="mod">
          <ac:chgData name="Kuno Alexander Gary Calle Cortez" userId="4fea3587-6dc4-458b-b5ea-2de997a3c1dd" providerId="ADAL" clId="{ECADA931-F740-432F-B327-3BC3D0901013}" dt="2023-09-14T00:05:28.183" v="140" actId="1076"/>
          <ac:spMkLst>
            <pc:docMk/>
            <pc:sldMk cId="700450748" sldId="281"/>
            <ac:spMk id="6" creationId="{248C9C7B-4E43-F810-C4C2-A1B45E6037D6}"/>
          </ac:spMkLst>
        </pc:spChg>
        <pc:picChg chg="mod">
          <ac:chgData name="Kuno Alexander Gary Calle Cortez" userId="4fea3587-6dc4-458b-b5ea-2de997a3c1dd" providerId="ADAL" clId="{ECADA931-F740-432F-B327-3BC3D0901013}" dt="2023-09-14T00:05:22.636" v="139" actId="1076"/>
          <ac:picMkLst>
            <pc:docMk/>
            <pc:sldMk cId="700450748" sldId="281"/>
            <ac:picMk id="5" creationId="{8FB82CB9-381A-9BF3-133D-39A14E4D102A}"/>
          </ac:picMkLst>
        </pc:picChg>
      </pc:sldChg>
      <pc:sldChg chg="modSp mod">
        <pc:chgData name="Kuno Alexander Gary Calle Cortez" userId="4fea3587-6dc4-458b-b5ea-2de997a3c1dd" providerId="ADAL" clId="{ECADA931-F740-432F-B327-3BC3D0901013}" dt="2023-09-12T20:08:00.924" v="36" actId="1076"/>
        <pc:sldMkLst>
          <pc:docMk/>
          <pc:sldMk cId="2270806927" sldId="282"/>
        </pc:sldMkLst>
        <pc:spChg chg="mod">
          <ac:chgData name="Kuno Alexander Gary Calle Cortez" userId="4fea3587-6dc4-458b-b5ea-2de997a3c1dd" providerId="ADAL" clId="{ECADA931-F740-432F-B327-3BC3D0901013}" dt="2023-09-12T20:08:00.924" v="36" actId="1076"/>
          <ac:spMkLst>
            <pc:docMk/>
            <pc:sldMk cId="2270806927" sldId="282"/>
            <ac:spMk id="6" creationId="{248C9C7B-4E43-F810-C4C2-A1B45E6037D6}"/>
          </ac:spMkLst>
        </pc:spChg>
        <pc:picChg chg="mod">
          <ac:chgData name="Kuno Alexander Gary Calle Cortez" userId="4fea3587-6dc4-458b-b5ea-2de997a3c1dd" providerId="ADAL" clId="{ECADA931-F740-432F-B327-3BC3D0901013}" dt="2023-09-12T20:07:58.612" v="35" actId="14100"/>
          <ac:picMkLst>
            <pc:docMk/>
            <pc:sldMk cId="2270806927" sldId="282"/>
            <ac:picMk id="5" creationId="{8FB82CB9-381A-9BF3-133D-39A14E4D102A}"/>
          </ac:picMkLst>
        </pc:picChg>
      </pc:sldChg>
      <pc:sldChg chg="modSp mod">
        <pc:chgData name="Kuno Alexander Gary Calle Cortez" userId="4fea3587-6dc4-458b-b5ea-2de997a3c1dd" providerId="ADAL" clId="{ECADA931-F740-432F-B327-3BC3D0901013}" dt="2023-09-12T20:09:01.504" v="60" actId="14100"/>
        <pc:sldMkLst>
          <pc:docMk/>
          <pc:sldMk cId="4197021194" sldId="283"/>
        </pc:sldMkLst>
        <pc:spChg chg="mod">
          <ac:chgData name="Kuno Alexander Gary Calle Cortez" userId="4fea3587-6dc4-458b-b5ea-2de997a3c1dd" providerId="ADAL" clId="{ECADA931-F740-432F-B327-3BC3D0901013}" dt="2023-09-12T20:09:01.504" v="60" actId="14100"/>
          <ac:spMkLst>
            <pc:docMk/>
            <pc:sldMk cId="4197021194" sldId="283"/>
            <ac:spMk id="4" creationId="{D74805D3-F935-D18E-F42A-9165D9C1A76C}"/>
          </ac:spMkLst>
        </pc:spChg>
      </pc:sldChg>
      <pc:sldChg chg="modSp mod">
        <pc:chgData name="Kuno Alexander Gary Calle Cortez" userId="4fea3587-6dc4-458b-b5ea-2de997a3c1dd" providerId="ADAL" clId="{ECADA931-F740-432F-B327-3BC3D0901013}" dt="2023-09-12T20:08:20.957" v="43" actId="14100"/>
        <pc:sldMkLst>
          <pc:docMk/>
          <pc:sldMk cId="2751854679" sldId="284"/>
        </pc:sldMkLst>
        <pc:spChg chg="mod">
          <ac:chgData name="Kuno Alexander Gary Calle Cortez" userId="4fea3587-6dc4-458b-b5ea-2de997a3c1dd" providerId="ADAL" clId="{ECADA931-F740-432F-B327-3BC3D0901013}" dt="2023-09-12T20:08:20.957" v="43" actId="14100"/>
          <ac:spMkLst>
            <pc:docMk/>
            <pc:sldMk cId="2751854679" sldId="284"/>
            <ac:spMk id="7" creationId="{0BEF7E29-4055-C163-2FBB-FDCB2628185D}"/>
          </ac:spMkLst>
        </pc:spChg>
        <pc:picChg chg="mod">
          <ac:chgData name="Kuno Alexander Gary Calle Cortez" userId="4fea3587-6dc4-458b-b5ea-2de997a3c1dd" providerId="ADAL" clId="{ECADA931-F740-432F-B327-3BC3D0901013}" dt="2023-09-12T20:08:11.338" v="38" actId="14100"/>
          <ac:picMkLst>
            <pc:docMk/>
            <pc:sldMk cId="2751854679" sldId="284"/>
            <ac:picMk id="10" creationId="{7934516A-2BC7-6D31-4239-E37503792246}"/>
          </ac:picMkLst>
        </pc:picChg>
      </pc:sldChg>
      <pc:sldChg chg="modSp mod">
        <pc:chgData name="Kuno Alexander Gary Calle Cortez" userId="4fea3587-6dc4-458b-b5ea-2de997a3c1dd" providerId="ADAL" clId="{ECADA931-F740-432F-B327-3BC3D0901013}" dt="2023-09-12T20:08:49.777" v="57" actId="1037"/>
        <pc:sldMkLst>
          <pc:docMk/>
          <pc:sldMk cId="1375637148" sldId="285"/>
        </pc:sldMkLst>
        <pc:spChg chg="mod">
          <ac:chgData name="Kuno Alexander Gary Calle Cortez" userId="4fea3587-6dc4-458b-b5ea-2de997a3c1dd" providerId="ADAL" clId="{ECADA931-F740-432F-B327-3BC3D0901013}" dt="2023-09-12T20:08:44.805" v="56" actId="14100"/>
          <ac:spMkLst>
            <pc:docMk/>
            <pc:sldMk cId="1375637148" sldId="285"/>
            <ac:spMk id="12" creationId="{69952020-ED40-8FE6-F8C3-554A6397C117}"/>
          </ac:spMkLst>
        </pc:spChg>
        <pc:spChg chg="mod">
          <ac:chgData name="Kuno Alexander Gary Calle Cortez" userId="4fea3587-6dc4-458b-b5ea-2de997a3c1dd" providerId="ADAL" clId="{ECADA931-F740-432F-B327-3BC3D0901013}" dt="2023-09-12T20:08:42.946" v="55" actId="1076"/>
          <ac:spMkLst>
            <pc:docMk/>
            <pc:sldMk cId="1375637148" sldId="285"/>
            <ac:spMk id="13" creationId="{F761C768-77A6-EC21-5803-FD095D35E083}"/>
          </ac:spMkLst>
        </pc:spChg>
        <pc:picChg chg="mod">
          <ac:chgData name="Kuno Alexander Gary Calle Cortez" userId="4fea3587-6dc4-458b-b5ea-2de997a3c1dd" providerId="ADAL" clId="{ECADA931-F740-432F-B327-3BC3D0901013}" dt="2023-09-12T20:08:49.777" v="57" actId="1037"/>
          <ac:picMkLst>
            <pc:docMk/>
            <pc:sldMk cId="1375637148" sldId="285"/>
            <ac:picMk id="10" creationId="{7934516A-2BC7-6D31-4239-E37503792246}"/>
          </ac:picMkLst>
        </pc:picChg>
      </pc:sldChg>
      <pc:sldChg chg="modSp mod">
        <pc:chgData name="Kuno Alexander Gary Calle Cortez" userId="4fea3587-6dc4-458b-b5ea-2de997a3c1dd" providerId="ADAL" clId="{ECADA931-F740-432F-B327-3BC3D0901013}" dt="2023-09-14T00:04:19.572" v="128" actId="1076"/>
        <pc:sldMkLst>
          <pc:docMk/>
          <pc:sldMk cId="193656589" sldId="286"/>
        </pc:sldMkLst>
        <pc:picChg chg="mod">
          <ac:chgData name="Kuno Alexander Gary Calle Cortez" userId="4fea3587-6dc4-458b-b5ea-2de997a3c1dd" providerId="ADAL" clId="{ECADA931-F740-432F-B327-3BC3D0901013}" dt="2023-09-14T00:04:17.295" v="127" actId="1076"/>
          <ac:picMkLst>
            <pc:docMk/>
            <pc:sldMk cId="193656589" sldId="286"/>
            <ac:picMk id="4" creationId="{DEEEF207-91D9-56A7-76B2-185817548221}"/>
          </ac:picMkLst>
        </pc:picChg>
        <pc:picChg chg="mod">
          <ac:chgData name="Kuno Alexander Gary Calle Cortez" userId="4fea3587-6dc4-458b-b5ea-2de997a3c1dd" providerId="ADAL" clId="{ECADA931-F740-432F-B327-3BC3D0901013}" dt="2023-09-14T00:04:19.572" v="128" actId="1076"/>
          <ac:picMkLst>
            <pc:docMk/>
            <pc:sldMk cId="193656589" sldId="286"/>
            <ac:picMk id="9" creationId="{8DCA86D5-B0D7-A539-4495-5FE3BA6488C1}"/>
          </ac:picMkLst>
        </pc:picChg>
      </pc:sldChg>
      <pc:sldChg chg="addSp delSp modSp mod">
        <pc:chgData name="Kuno Alexander Gary Calle Cortez" userId="4fea3587-6dc4-458b-b5ea-2de997a3c1dd" providerId="ADAL" clId="{ECADA931-F740-432F-B327-3BC3D0901013}" dt="2023-09-12T14:52:25.282" v="28" actId="20577"/>
        <pc:sldMkLst>
          <pc:docMk/>
          <pc:sldMk cId="649781089" sldId="288"/>
        </pc:sldMkLst>
        <pc:spChg chg="mod">
          <ac:chgData name="Kuno Alexander Gary Calle Cortez" userId="4fea3587-6dc4-458b-b5ea-2de997a3c1dd" providerId="ADAL" clId="{ECADA931-F740-432F-B327-3BC3D0901013}" dt="2023-09-12T14:52:25.282" v="28" actId="20577"/>
          <ac:spMkLst>
            <pc:docMk/>
            <pc:sldMk cId="649781089" sldId="288"/>
            <ac:spMk id="21" creationId="{EC1DC4EE-E08E-C11D-9BD3-561F07BA5456}"/>
          </ac:spMkLst>
        </pc:spChg>
        <pc:picChg chg="del">
          <ac:chgData name="Kuno Alexander Gary Calle Cortez" userId="4fea3587-6dc4-458b-b5ea-2de997a3c1dd" providerId="ADAL" clId="{ECADA931-F740-432F-B327-3BC3D0901013}" dt="2023-09-12T14:52:12.769" v="22" actId="478"/>
          <ac:picMkLst>
            <pc:docMk/>
            <pc:sldMk cId="649781089" sldId="288"/>
            <ac:picMk id="22" creationId="{1289BDAE-F979-3782-512F-ABEE4596284C}"/>
          </ac:picMkLst>
        </pc:picChg>
        <pc:picChg chg="add mod">
          <ac:chgData name="Kuno Alexander Gary Calle Cortez" userId="4fea3587-6dc4-458b-b5ea-2de997a3c1dd" providerId="ADAL" clId="{ECADA931-F740-432F-B327-3BC3D0901013}" dt="2023-09-12T14:52:21.948" v="26" actId="1076"/>
          <ac:picMkLst>
            <pc:docMk/>
            <pc:sldMk cId="649781089" sldId="288"/>
            <ac:picMk id="1026" creationId="{56EAC796-B691-7401-A687-B186C32EAFC8}"/>
          </ac:picMkLst>
        </pc:picChg>
        <pc:picChg chg="mod">
          <ac:chgData name="Kuno Alexander Gary Calle Cortez" userId="4fea3587-6dc4-458b-b5ea-2de997a3c1dd" providerId="ADAL" clId="{ECADA931-F740-432F-B327-3BC3D0901013}" dt="2023-09-12T14:52:20.281" v="25" actId="1076"/>
          <ac:picMkLst>
            <pc:docMk/>
            <pc:sldMk cId="649781089" sldId="288"/>
            <ac:picMk id="2050" creationId="{B134678B-5E6A-75AC-CF0E-05B3A0413B85}"/>
          </ac:picMkLst>
        </pc:picChg>
      </pc:sldChg>
      <pc:sldChg chg="modSp mod">
        <pc:chgData name="Kuno Alexander Gary Calle Cortez" userId="4fea3587-6dc4-458b-b5ea-2de997a3c1dd" providerId="ADAL" clId="{ECADA931-F740-432F-B327-3BC3D0901013}" dt="2023-09-12T14:55:26.325" v="34" actId="1076"/>
        <pc:sldMkLst>
          <pc:docMk/>
          <pc:sldMk cId="497988465" sldId="297"/>
        </pc:sldMkLst>
        <pc:spChg chg="mod">
          <ac:chgData name="Kuno Alexander Gary Calle Cortez" userId="4fea3587-6dc4-458b-b5ea-2de997a3c1dd" providerId="ADAL" clId="{ECADA931-F740-432F-B327-3BC3D0901013}" dt="2023-09-12T14:50:02.757" v="4" actId="1076"/>
          <ac:spMkLst>
            <pc:docMk/>
            <pc:sldMk cId="497988465" sldId="297"/>
            <ac:spMk id="15" creationId="{B0C0CEAD-B421-73AD-171A-FB01085B0E2F}"/>
          </ac:spMkLst>
        </pc:spChg>
        <pc:picChg chg="mod">
          <ac:chgData name="Kuno Alexander Gary Calle Cortez" userId="4fea3587-6dc4-458b-b5ea-2de997a3c1dd" providerId="ADAL" clId="{ECADA931-F740-432F-B327-3BC3D0901013}" dt="2023-09-12T14:53:23.227" v="33" actId="14100"/>
          <ac:picMkLst>
            <pc:docMk/>
            <pc:sldMk cId="497988465" sldId="297"/>
            <ac:picMk id="6" creationId="{BED05A0D-06F1-48B0-C53F-B5262A2FD62E}"/>
          </ac:picMkLst>
        </pc:picChg>
        <pc:picChg chg="mod">
          <ac:chgData name="Kuno Alexander Gary Calle Cortez" userId="4fea3587-6dc4-458b-b5ea-2de997a3c1dd" providerId="ADAL" clId="{ECADA931-F740-432F-B327-3BC3D0901013}" dt="2023-09-12T14:55:26.325" v="34" actId="1076"/>
          <ac:picMkLst>
            <pc:docMk/>
            <pc:sldMk cId="497988465" sldId="297"/>
            <ac:picMk id="1030" creationId="{58A04B6A-0713-D971-2712-71D1B0DE766C}"/>
          </ac:picMkLst>
        </pc:picChg>
      </pc:sldChg>
      <pc:sldChg chg="modSp mod">
        <pc:chgData name="Kuno Alexander Gary Calle Cortez" userId="4fea3587-6dc4-458b-b5ea-2de997a3c1dd" providerId="ADAL" clId="{ECADA931-F740-432F-B327-3BC3D0901013}" dt="2023-09-12T20:09:23.657" v="70" actId="14100"/>
        <pc:sldMkLst>
          <pc:docMk/>
          <pc:sldMk cId="4044240592" sldId="303"/>
        </pc:sldMkLst>
        <pc:spChg chg="mod">
          <ac:chgData name="Kuno Alexander Gary Calle Cortez" userId="4fea3587-6dc4-458b-b5ea-2de997a3c1dd" providerId="ADAL" clId="{ECADA931-F740-432F-B327-3BC3D0901013}" dt="2023-09-12T20:09:23.657" v="70" actId="14100"/>
          <ac:spMkLst>
            <pc:docMk/>
            <pc:sldMk cId="4044240592" sldId="303"/>
            <ac:spMk id="5" creationId="{7FF874DD-44C1-6806-6A73-EE3263B785D9}"/>
          </ac:spMkLst>
        </pc:spChg>
      </pc:sldChg>
      <pc:sldChg chg="del">
        <pc:chgData name="Kuno Alexander Gary Calle Cortez" userId="4fea3587-6dc4-458b-b5ea-2de997a3c1dd" providerId="ADAL" clId="{ECADA931-F740-432F-B327-3BC3D0901013}" dt="2023-09-14T00:04:32.361" v="129" actId="47"/>
        <pc:sldMkLst>
          <pc:docMk/>
          <pc:sldMk cId="2985375782" sldId="304"/>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PE"/>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A55CFC-920B-4C9A-A1BC-E3A5F1539219}" type="datetimeFigureOut">
              <a:rPr lang="es-PE" smtClean="0"/>
              <a:t>15/09/2023</a:t>
            </a:fld>
            <a:endParaRPr lang="es-PE"/>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PE"/>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PE"/>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PE"/>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570EB68-BBB2-43BC-A261-6587DCF527C3}" type="slidenum">
              <a:rPr lang="es-PE" smtClean="0"/>
              <a:t>‹Nº›</a:t>
            </a:fld>
            <a:endParaRPr lang="es-PE"/>
          </a:p>
        </p:txBody>
      </p:sp>
    </p:spTree>
    <p:extLst>
      <p:ext uri="{BB962C8B-B14F-4D97-AF65-F5344CB8AC3E}">
        <p14:creationId xmlns:p14="http://schemas.microsoft.com/office/powerpoint/2010/main" val="8302660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PE"/>
          </a:p>
        </p:txBody>
      </p:sp>
      <p:sp>
        <p:nvSpPr>
          <p:cNvPr id="4" name="Marcador de número de diapositiva 3"/>
          <p:cNvSpPr>
            <a:spLocks noGrp="1"/>
          </p:cNvSpPr>
          <p:nvPr>
            <p:ph type="sldNum" sz="quarter" idx="5"/>
          </p:nvPr>
        </p:nvSpPr>
        <p:spPr/>
        <p:txBody>
          <a:bodyPr/>
          <a:lstStyle/>
          <a:p>
            <a:fld id="{F570EB68-BBB2-43BC-A261-6587DCF527C3}" type="slidenum">
              <a:rPr lang="es-PE" smtClean="0"/>
              <a:t>3</a:t>
            </a:fld>
            <a:endParaRPr lang="es-PE"/>
          </a:p>
        </p:txBody>
      </p:sp>
    </p:spTree>
    <p:extLst>
      <p:ext uri="{BB962C8B-B14F-4D97-AF65-F5344CB8AC3E}">
        <p14:creationId xmlns:p14="http://schemas.microsoft.com/office/powerpoint/2010/main" val="30520621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PE"/>
          </a:p>
        </p:txBody>
      </p:sp>
      <p:sp>
        <p:nvSpPr>
          <p:cNvPr id="4" name="Marcador de número de diapositiva 3"/>
          <p:cNvSpPr>
            <a:spLocks noGrp="1"/>
          </p:cNvSpPr>
          <p:nvPr>
            <p:ph type="sldNum" sz="quarter" idx="5"/>
          </p:nvPr>
        </p:nvSpPr>
        <p:spPr/>
        <p:txBody>
          <a:bodyPr/>
          <a:lstStyle/>
          <a:p>
            <a:fld id="{F570EB68-BBB2-43BC-A261-6587DCF527C3}" type="slidenum">
              <a:rPr lang="es-PE" smtClean="0"/>
              <a:t>4</a:t>
            </a:fld>
            <a:endParaRPr lang="es-PE"/>
          </a:p>
        </p:txBody>
      </p:sp>
    </p:spTree>
    <p:extLst>
      <p:ext uri="{BB962C8B-B14F-4D97-AF65-F5344CB8AC3E}">
        <p14:creationId xmlns:p14="http://schemas.microsoft.com/office/powerpoint/2010/main" val="2397078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PE"/>
          </a:p>
        </p:txBody>
      </p:sp>
      <p:sp>
        <p:nvSpPr>
          <p:cNvPr id="4" name="Marcador de número de diapositiva 3"/>
          <p:cNvSpPr>
            <a:spLocks noGrp="1"/>
          </p:cNvSpPr>
          <p:nvPr>
            <p:ph type="sldNum" sz="quarter" idx="5"/>
          </p:nvPr>
        </p:nvSpPr>
        <p:spPr/>
        <p:txBody>
          <a:bodyPr/>
          <a:lstStyle/>
          <a:p>
            <a:fld id="{F570EB68-BBB2-43BC-A261-6587DCF527C3}" type="slidenum">
              <a:rPr lang="es-PE" smtClean="0"/>
              <a:t>26</a:t>
            </a:fld>
            <a:endParaRPr lang="es-PE"/>
          </a:p>
        </p:txBody>
      </p:sp>
    </p:spTree>
    <p:extLst>
      <p:ext uri="{BB962C8B-B14F-4D97-AF65-F5344CB8AC3E}">
        <p14:creationId xmlns:p14="http://schemas.microsoft.com/office/powerpoint/2010/main" val="34279383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2E234A3-0D28-E782-AEA9-2845EF01C9C1}"/>
              </a:ext>
            </a:extLst>
          </p:cNvPr>
          <p:cNvSpPr>
            <a:spLocks noGrp="1"/>
          </p:cNvSpPr>
          <p:nvPr>
            <p:ph type="ctrTitle"/>
          </p:nvPr>
        </p:nvSpPr>
        <p:spPr>
          <a:xfrm>
            <a:off x="1524000" y="1122363"/>
            <a:ext cx="9144000" cy="2387600"/>
          </a:xfrm>
        </p:spPr>
        <p:txBody>
          <a:bodyPr anchor="b"/>
          <a:lstStyle>
            <a:lvl1pPr algn="ctr">
              <a:defRPr sz="6000"/>
            </a:lvl1pPr>
          </a:lstStyle>
          <a:p>
            <a:r>
              <a:rPr lang="pt-BR"/>
              <a:t>Clique para editar o título Mestre</a:t>
            </a:r>
          </a:p>
        </p:txBody>
      </p:sp>
      <p:sp>
        <p:nvSpPr>
          <p:cNvPr id="3" name="Subtítulo 2">
            <a:extLst>
              <a:ext uri="{FF2B5EF4-FFF2-40B4-BE49-F238E27FC236}">
                <a16:creationId xmlns:a16="http://schemas.microsoft.com/office/drawing/2014/main" id="{38A1B5A4-EBCF-BA4D-E775-BC6C562FD30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pt-BR"/>
              <a:t>Clique para editar o estilo do subtítulo Mestre</a:t>
            </a:r>
          </a:p>
        </p:txBody>
      </p:sp>
      <p:sp>
        <p:nvSpPr>
          <p:cNvPr id="4" name="Espaço Reservado para Data 3">
            <a:extLst>
              <a:ext uri="{FF2B5EF4-FFF2-40B4-BE49-F238E27FC236}">
                <a16:creationId xmlns:a16="http://schemas.microsoft.com/office/drawing/2014/main" id="{4415F6B8-032A-D50B-F3B5-20C5D0AE2C38}"/>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5" name="Espaço Reservado para Rodapé 4">
            <a:extLst>
              <a:ext uri="{FF2B5EF4-FFF2-40B4-BE49-F238E27FC236}">
                <a16:creationId xmlns:a16="http://schemas.microsoft.com/office/drawing/2014/main" id="{AFE49F12-7D89-F1B2-756D-A06C5DC10619}"/>
              </a:ext>
            </a:extLst>
          </p:cNvPr>
          <p:cNvSpPr>
            <a:spLocks noGrp="1"/>
          </p:cNvSpPr>
          <p:nvPr>
            <p:ph type="ftr" sz="quarter" idx="11"/>
          </p:nvPr>
        </p:nvSpPr>
        <p:spPr/>
        <p:txBody>
          <a:bodyPr/>
          <a:lstStyle/>
          <a:p>
            <a:endParaRPr lang="pt-BR"/>
          </a:p>
        </p:txBody>
      </p:sp>
      <p:sp>
        <p:nvSpPr>
          <p:cNvPr id="6" name="Espaço Reservado para Número de Slide 5">
            <a:extLst>
              <a:ext uri="{FF2B5EF4-FFF2-40B4-BE49-F238E27FC236}">
                <a16:creationId xmlns:a16="http://schemas.microsoft.com/office/drawing/2014/main" id="{A0CC555C-334E-53B1-AB89-4ED9F05C60F7}"/>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19879474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E55B079-608F-7B7F-4F08-46BED53EB477}"/>
              </a:ext>
            </a:extLst>
          </p:cNvPr>
          <p:cNvSpPr>
            <a:spLocks noGrp="1"/>
          </p:cNvSpPr>
          <p:nvPr>
            <p:ph type="title"/>
          </p:nvPr>
        </p:nvSpPr>
        <p:spPr/>
        <p:txBody>
          <a:bodyPr/>
          <a:lstStyle/>
          <a:p>
            <a:r>
              <a:rPr lang="pt-BR"/>
              <a:t>Clique para editar o título Mestre</a:t>
            </a:r>
          </a:p>
        </p:txBody>
      </p:sp>
      <p:sp>
        <p:nvSpPr>
          <p:cNvPr id="3" name="Espaço Reservado para Texto Vertical 2">
            <a:extLst>
              <a:ext uri="{FF2B5EF4-FFF2-40B4-BE49-F238E27FC236}">
                <a16:creationId xmlns:a16="http://schemas.microsoft.com/office/drawing/2014/main" id="{42FC1253-02E8-A3B5-6F46-AB854A576787}"/>
              </a:ext>
            </a:extLst>
          </p:cNvPr>
          <p:cNvSpPr>
            <a:spLocks noGrp="1"/>
          </p:cNvSpPr>
          <p:nvPr>
            <p:ph type="body" orient="vert" idx="1"/>
          </p:nvPr>
        </p:nvSpPr>
        <p:spPr/>
        <p:txBody>
          <a:bodyPr vert="eaVert"/>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Data 3">
            <a:extLst>
              <a:ext uri="{FF2B5EF4-FFF2-40B4-BE49-F238E27FC236}">
                <a16:creationId xmlns:a16="http://schemas.microsoft.com/office/drawing/2014/main" id="{2C57130B-DD8B-D68A-93D1-A2EF30258A2C}"/>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5" name="Espaço Reservado para Rodapé 4">
            <a:extLst>
              <a:ext uri="{FF2B5EF4-FFF2-40B4-BE49-F238E27FC236}">
                <a16:creationId xmlns:a16="http://schemas.microsoft.com/office/drawing/2014/main" id="{5324CD24-6C00-AD04-932B-008D256F09B8}"/>
              </a:ext>
            </a:extLst>
          </p:cNvPr>
          <p:cNvSpPr>
            <a:spLocks noGrp="1"/>
          </p:cNvSpPr>
          <p:nvPr>
            <p:ph type="ftr" sz="quarter" idx="11"/>
          </p:nvPr>
        </p:nvSpPr>
        <p:spPr/>
        <p:txBody>
          <a:bodyPr/>
          <a:lstStyle/>
          <a:p>
            <a:endParaRPr lang="pt-BR"/>
          </a:p>
        </p:txBody>
      </p:sp>
      <p:sp>
        <p:nvSpPr>
          <p:cNvPr id="6" name="Espaço Reservado para Número de Slide 5">
            <a:extLst>
              <a:ext uri="{FF2B5EF4-FFF2-40B4-BE49-F238E27FC236}">
                <a16:creationId xmlns:a16="http://schemas.microsoft.com/office/drawing/2014/main" id="{CA0FD4C6-3285-7A1A-D103-7328619B84FA}"/>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11797949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exto e Título Vertical">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8A1F53F9-033F-0C0D-8378-9EF4D330A0F6}"/>
              </a:ext>
            </a:extLst>
          </p:cNvPr>
          <p:cNvSpPr>
            <a:spLocks noGrp="1"/>
          </p:cNvSpPr>
          <p:nvPr>
            <p:ph type="title" orient="vert"/>
          </p:nvPr>
        </p:nvSpPr>
        <p:spPr>
          <a:xfrm>
            <a:off x="8724900" y="365125"/>
            <a:ext cx="2628900" cy="5811838"/>
          </a:xfrm>
        </p:spPr>
        <p:txBody>
          <a:bodyPr vert="eaVert"/>
          <a:lstStyle/>
          <a:p>
            <a:r>
              <a:rPr lang="pt-BR"/>
              <a:t>Clique para editar o título Mestre</a:t>
            </a:r>
          </a:p>
        </p:txBody>
      </p:sp>
      <p:sp>
        <p:nvSpPr>
          <p:cNvPr id="3" name="Espaço Reservado para Texto Vertical 2">
            <a:extLst>
              <a:ext uri="{FF2B5EF4-FFF2-40B4-BE49-F238E27FC236}">
                <a16:creationId xmlns:a16="http://schemas.microsoft.com/office/drawing/2014/main" id="{AFA0FD29-4779-E966-57C0-9793C8F91432}"/>
              </a:ext>
            </a:extLst>
          </p:cNvPr>
          <p:cNvSpPr>
            <a:spLocks noGrp="1"/>
          </p:cNvSpPr>
          <p:nvPr>
            <p:ph type="body" orient="vert" idx="1"/>
          </p:nvPr>
        </p:nvSpPr>
        <p:spPr>
          <a:xfrm>
            <a:off x="838200" y="365125"/>
            <a:ext cx="7734300" cy="5811838"/>
          </a:xfrm>
        </p:spPr>
        <p:txBody>
          <a:bodyPr vert="eaVert"/>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Data 3">
            <a:extLst>
              <a:ext uri="{FF2B5EF4-FFF2-40B4-BE49-F238E27FC236}">
                <a16:creationId xmlns:a16="http://schemas.microsoft.com/office/drawing/2014/main" id="{A1C8FD1D-A9ED-309A-A8D2-31F8E6E769DA}"/>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5" name="Espaço Reservado para Rodapé 4">
            <a:extLst>
              <a:ext uri="{FF2B5EF4-FFF2-40B4-BE49-F238E27FC236}">
                <a16:creationId xmlns:a16="http://schemas.microsoft.com/office/drawing/2014/main" id="{6D612914-6DAE-AB8E-9D9E-479502330FAD}"/>
              </a:ext>
            </a:extLst>
          </p:cNvPr>
          <p:cNvSpPr>
            <a:spLocks noGrp="1"/>
          </p:cNvSpPr>
          <p:nvPr>
            <p:ph type="ftr" sz="quarter" idx="11"/>
          </p:nvPr>
        </p:nvSpPr>
        <p:spPr/>
        <p:txBody>
          <a:bodyPr/>
          <a:lstStyle/>
          <a:p>
            <a:endParaRPr lang="pt-BR"/>
          </a:p>
        </p:txBody>
      </p:sp>
      <p:sp>
        <p:nvSpPr>
          <p:cNvPr id="6" name="Espaço Reservado para Número de Slide 5">
            <a:extLst>
              <a:ext uri="{FF2B5EF4-FFF2-40B4-BE49-F238E27FC236}">
                <a16:creationId xmlns:a16="http://schemas.microsoft.com/office/drawing/2014/main" id="{A483D3FB-42F4-F71C-70C8-BB9273449900}"/>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15202479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D1043ED-63BF-0523-6045-6D13DEA2703E}"/>
              </a:ext>
            </a:extLst>
          </p:cNvPr>
          <p:cNvSpPr>
            <a:spLocks noGrp="1"/>
          </p:cNvSpPr>
          <p:nvPr>
            <p:ph type="title"/>
          </p:nvPr>
        </p:nvSpPr>
        <p:spPr/>
        <p:txBody>
          <a:bodyPr/>
          <a:lstStyle/>
          <a:p>
            <a:r>
              <a:rPr lang="pt-BR"/>
              <a:t>Clique para editar o título Mestre</a:t>
            </a:r>
          </a:p>
        </p:txBody>
      </p:sp>
      <p:sp>
        <p:nvSpPr>
          <p:cNvPr id="3" name="Espaço Reservado para Conteúdo 2">
            <a:extLst>
              <a:ext uri="{FF2B5EF4-FFF2-40B4-BE49-F238E27FC236}">
                <a16:creationId xmlns:a16="http://schemas.microsoft.com/office/drawing/2014/main" id="{453561EC-17D6-85E4-B172-68520109E670}"/>
              </a:ext>
            </a:extLst>
          </p:cNvPr>
          <p:cNvSpPr>
            <a:spLocks noGrp="1"/>
          </p:cNvSpPr>
          <p:nvPr>
            <p:ph idx="1"/>
          </p:nvPr>
        </p:nvSpPr>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Data 3">
            <a:extLst>
              <a:ext uri="{FF2B5EF4-FFF2-40B4-BE49-F238E27FC236}">
                <a16:creationId xmlns:a16="http://schemas.microsoft.com/office/drawing/2014/main" id="{00C8E3FC-EF15-F90B-358F-086FE0215171}"/>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5" name="Espaço Reservado para Rodapé 4">
            <a:extLst>
              <a:ext uri="{FF2B5EF4-FFF2-40B4-BE49-F238E27FC236}">
                <a16:creationId xmlns:a16="http://schemas.microsoft.com/office/drawing/2014/main" id="{0DB26AE0-3BF1-9A9D-04D3-9E492393A2E8}"/>
              </a:ext>
            </a:extLst>
          </p:cNvPr>
          <p:cNvSpPr>
            <a:spLocks noGrp="1"/>
          </p:cNvSpPr>
          <p:nvPr>
            <p:ph type="ftr" sz="quarter" idx="11"/>
          </p:nvPr>
        </p:nvSpPr>
        <p:spPr/>
        <p:txBody>
          <a:bodyPr/>
          <a:lstStyle/>
          <a:p>
            <a:endParaRPr lang="pt-BR"/>
          </a:p>
        </p:txBody>
      </p:sp>
      <p:sp>
        <p:nvSpPr>
          <p:cNvPr id="6" name="Espaço Reservado para Número de Slide 5">
            <a:extLst>
              <a:ext uri="{FF2B5EF4-FFF2-40B4-BE49-F238E27FC236}">
                <a16:creationId xmlns:a16="http://schemas.microsoft.com/office/drawing/2014/main" id="{5990999E-C3F8-FD82-7E32-12449129F97B}"/>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8377555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823999B-4149-365D-6404-FB55BFF6E766}"/>
              </a:ext>
            </a:extLst>
          </p:cNvPr>
          <p:cNvSpPr>
            <a:spLocks noGrp="1"/>
          </p:cNvSpPr>
          <p:nvPr>
            <p:ph type="title"/>
          </p:nvPr>
        </p:nvSpPr>
        <p:spPr>
          <a:xfrm>
            <a:off x="831850" y="1709738"/>
            <a:ext cx="10515600" cy="2852737"/>
          </a:xfrm>
        </p:spPr>
        <p:txBody>
          <a:bodyPr anchor="b"/>
          <a:lstStyle>
            <a:lvl1pPr>
              <a:defRPr sz="6000"/>
            </a:lvl1pPr>
          </a:lstStyle>
          <a:p>
            <a:r>
              <a:rPr lang="pt-BR"/>
              <a:t>Clique para editar o título Mestre</a:t>
            </a:r>
          </a:p>
        </p:txBody>
      </p:sp>
      <p:sp>
        <p:nvSpPr>
          <p:cNvPr id="3" name="Espaço Reservado para Texto 2">
            <a:extLst>
              <a:ext uri="{FF2B5EF4-FFF2-40B4-BE49-F238E27FC236}">
                <a16:creationId xmlns:a16="http://schemas.microsoft.com/office/drawing/2014/main" id="{C46342F9-430D-D98E-A9D2-2F4AEB09465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pt-BR"/>
              <a:t>Clique para editar os estilos de texto Mestres</a:t>
            </a:r>
          </a:p>
        </p:txBody>
      </p:sp>
      <p:sp>
        <p:nvSpPr>
          <p:cNvPr id="4" name="Espaço Reservado para Data 3">
            <a:extLst>
              <a:ext uri="{FF2B5EF4-FFF2-40B4-BE49-F238E27FC236}">
                <a16:creationId xmlns:a16="http://schemas.microsoft.com/office/drawing/2014/main" id="{ACB8370B-FEB1-7187-A196-4EEFDAB30CB3}"/>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5" name="Espaço Reservado para Rodapé 4">
            <a:extLst>
              <a:ext uri="{FF2B5EF4-FFF2-40B4-BE49-F238E27FC236}">
                <a16:creationId xmlns:a16="http://schemas.microsoft.com/office/drawing/2014/main" id="{A8403E73-4DC2-E2C7-BC63-03A65700784D}"/>
              </a:ext>
            </a:extLst>
          </p:cNvPr>
          <p:cNvSpPr>
            <a:spLocks noGrp="1"/>
          </p:cNvSpPr>
          <p:nvPr>
            <p:ph type="ftr" sz="quarter" idx="11"/>
          </p:nvPr>
        </p:nvSpPr>
        <p:spPr/>
        <p:txBody>
          <a:bodyPr/>
          <a:lstStyle/>
          <a:p>
            <a:endParaRPr lang="pt-BR"/>
          </a:p>
        </p:txBody>
      </p:sp>
      <p:sp>
        <p:nvSpPr>
          <p:cNvPr id="6" name="Espaço Reservado para Número de Slide 5">
            <a:extLst>
              <a:ext uri="{FF2B5EF4-FFF2-40B4-BE49-F238E27FC236}">
                <a16:creationId xmlns:a16="http://schemas.microsoft.com/office/drawing/2014/main" id="{F0018DD7-881E-1545-34C5-DF1E4291B4F8}"/>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1282922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C4044A3-9B90-1980-5740-5BEC3C928CC8}"/>
              </a:ext>
            </a:extLst>
          </p:cNvPr>
          <p:cNvSpPr>
            <a:spLocks noGrp="1"/>
          </p:cNvSpPr>
          <p:nvPr>
            <p:ph type="title"/>
          </p:nvPr>
        </p:nvSpPr>
        <p:spPr/>
        <p:txBody>
          <a:bodyPr/>
          <a:lstStyle/>
          <a:p>
            <a:r>
              <a:rPr lang="pt-BR"/>
              <a:t>Clique para editar o título Mestre</a:t>
            </a:r>
          </a:p>
        </p:txBody>
      </p:sp>
      <p:sp>
        <p:nvSpPr>
          <p:cNvPr id="3" name="Espaço Reservado para Conteúdo 2">
            <a:extLst>
              <a:ext uri="{FF2B5EF4-FFF2-40B4-BE49-F238E27FC236}">
                <a16:creationId xmlns:a16="http://schemas.microsoft.com/office/drawing/2014/main" id="{0367AB5F-E994-D5C7-884F-583A7A97A8CB}"/>
              </a:ext>
            </a:extLst>
          </p:cNvPr>
          <p:cNvSpPr>
            <a:spLocks noGrp="1"/>
          </p:cNvSpPr>
          <p:nvPr>
            <p:ph sz="half" idx="1"/>
          </p:nvPr>
        </p:nvSpPr>
        <p:spPr>
          <a:xfrm>
            <a:off x="838200" y="1825625"/>
            <a:ext cx="5181600" cy="435133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Conteúdo 3">
            <a:extLst>
              <a:ext uri="{FF2B5EF4-FFF2-40B4-BE49-F238E27FC236}">
                <a16:creationId xmlns:a16="http://schemas.microsoft.com/office/drawing/2014/main" id="{97E7A75D-B722-75E1-032C-9F69BD44BC23}"/>
              </a:ext>
            </a:extLst>
          </p:cNvPr>
          <p:cNvSpPr>
            <a:spLocks noGrp="1"/>
          </p:cNvSpPr>
          <p:nvPr>
            <p:ph sz="half" idx="2"/>
          </p:nvPr>
        </p:nvSpPr>
        <p:spPr>
          <a:xfrm>
            <a:off x="6172200" y="1825625"/>
            <a:ext cx="5181600" cy="435133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Data 4">
            <a:extLst>
              <a:ext uri="{FF2B5EF4-FFF2-40B4-BE49-F238E27FC236}">
                <a16:creationId xmlns:a16="http://schemas.microsoft.com/office/drawing/2014/main" id="{D30779F0-CEA0-DFCD-AA2C-F0BCCAF87E73}"/>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6" name="Espaço Reservado para Rodapé 5">
            <a:extLst>
              <a:ext uri="{FF2B5EF4-FFF2-40B4-BE49-F238E27FC236}">
                <a16:creationId xmlns:a16="http://schemas.microsoft.com/office/drawing/2014/main" id="{FF56BEEC-B4E3-811B-C0F8-78154B63E6E5}"/>
              </a:ext>
            </a:extLst>
          </p:cNvPr>
          <p:cNvSpPr>
            <a:spLocks noGrp="1"/>
          </p:cNvSpPr>
          <p:nvPr>
            <p:ph type="ftr" sz="quarter" idx="11"/>
          </p:nvPr>
        </p:nvSpPr>
        <p:spPr/>
        <p:txBody>
          <a:bodyPr/>
          <a:lstStyle/>
          <a:p>
            <a:endParaRPr lang="pt-BR"/>
          </a:p>
        </p:txBody>
      </p:sp>
      <p:sp>
        <p:nvSpPr>
          <p:cNvPr id="7" name="Espaço Reservado para Número de Slide 6">
            <a:extLst>
              <a:ext uri="{FF2B5EF4-FFF2-40B4-BE49-F238E27FC236}">
                <a16:creationId xmlns:a16="http://schemas.microsoft.com/office/drawing/2014/main" id="{68FEC3C3-9D44-DBC3-DB9B-5DB53040DA20}"/>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37197353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B1BA1A-E6A8-3D60-A1E6-CCEC6D274AF0}"/>
              </a:ext>
            </a:extLst>
          </p:cNvPr>
          <p:cNvSpPr>
            <a:spLocks noGrp="1"/>
          </p:cNvSpPr>
          <p:nvPr>
            <p:ph type="title"/>
          </p:nvPr>
        </p:nvSpPr>
        <p:spPr>
          <a:xfrm>
            <a:off x="839788" y="365125"/>
            <a:ext cx="10515600" cy="1325563"/>
          </a:xfrm>
        </p:spPr>
        <p:txBody>
          <a:bodyPr/>
          <a:lstStyle/>
          <a:p>
            <a:r>
              <a:rPr lang="pt-BR"/>
              <a:t>Clique para editar o título Mestre</a:t>
            </a:r>
          </a:p>
        </p:txBody>
      </p:sp>
      <p:sp>
        <p:nvSpPr>
          <p:cNvPr id="3" name="Espaço Reservado para Texto 2">
            <a:extLst>
              <a:ext uri="{FF2B5EF4-FFF2-40B4-BE49-F238E27FC236}">
                <a16:creationId xmlns:a16="http://schemas.microsoft.com/office/drawing/2014/main" id="{3119D5F5-08E6-CF7B-9B8E-E6E189FD363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e texto Mestres</a:t>
            </a:r>
          </a:p>
        </p:txBody>
      </p:sp>
      <p:sp>
        <p:nvSpPr>
          <p:cNvPr id="4" name="Espaço Reservado para Conteúdo 3">
            <a:extLst>
              <a:ext uri="{FF2B5EF4-FFF2-40B4-BE49-F238E27FC236}">
                <a16:creationId xmlns:a16="http://schemas.microsoft.com/office/drawing/2014/main" id="{BD629D3E-310F-E06B-FFDF-21DFA78B20F1}"/>
              </a:ext>
            </a:extLst>
          </p:cNvPr>
          <p:cNvSpPr>
            <a:spLocks noGrp="1"/>
          </p:cNvSpPr>
          <p:nvPr>
            <p:ph sz="half" idx="2"/>
          </p:nvPr>
        </p:nvSpPr>
        <p:spPr>
          <a:xfrm>
            <a:off x="839788" y="2505075"/>
            <a:ext cx="5157787" cy="368458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Texto 4">
            <a:extLst>
              <a:ext uri="{FF2B5EF4-FFF2-40B4-BE49-F238E27FC236}">
                <a16:creationId xmlns:a16="http://schemas.microsoft.com/office/drawing/2014/main" id="{538D133B-1CA5-8CF8-780D-B91286D90EE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e texto Mestres</a:t>
            </a:r>
          </a:p>
        </p:txBody>
      </p:sp>
      <p:sp>
        <p:nvSpPr>
          <p:cNvPr id="6" name="Espaço Reservado para Conteúdo 5">
            <a:extLst>
              <a:ext uri="{FF2B5EF4-FFF2-40B4-BE49-F238E27FC236}">
                <a16:creationId xmlns:a16="http://schemas.microsoft.com/office/drawing/2014/main" id="{566F7EC6-1474-CC8F-EA83-CCFA057F900E}"/>
              </a:ext>
            </a:extLst>
          </p:cNvPr>
          <p:cNvSpPr>
            <a:spLocks noGrp="1"/>
          </p:cNvSpPr>
          <p:nvPr>
            <p:ph sz="quarter" idx="4"/>
          </p:nvPr>
        </p:nvSpPr>
        <p:spPr>
          <a:xfrm>
            <a:off x="6172200" y="2505075"/>
            <a:ext cx="5183188" cy="368458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7" name="Espaço Reservado para Data 6">
            <a:extLst>
              <a:ext uri="{FF2B5EF4-FFF2-40B4-BE49-F238E27FC236}">
                <a16:creationId xmlns:a16="http://schemas.microsoft.com/office/drawing/2014/main" id="{B5E9D2E4-D0FD-3A18-130F-2761A71C24A3}"/>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8" name="Espaço Reservado para Rodapé 7">
            <a:extLst>
              <a:ext uri="{FF2B5EF4-FFF2-40B4-BE49-F238E27FC236}">
                <a16:creationId xmlns:a16="http://schemas.microsoft.com/office/drawing/2014/main" id="{5C656183-9D85-15AA-3E13-53E31AF8BA49}"/>
              </a:ext>
            </a:extLst>
          </p:cNvPr>
          <p:cNvSpPr>
            <a:spLocks noGrp="1"/>
          </p:cNvSpPr>
          <p:nvPr>
            <p:ph type="ftr" sz="quarter" idx="11"/>
          </p:nvPr>
        </p:nvSpPr>
        <p:spPr/>
        <p:txBody>
          <a:bodyPr/>
          <a:lstStyle/>
          <a:p>
            <a:endParaRPr lang="pt-BR"/>
          </a:p>
        </p:txBody>
      </p:sp>
      <p:sp>
        <p:nvSpPr>
          <p:cNvPr id="9" name="Espaço Reservado para Número de Slide 8">
            <a:extLst>
              <a:ext uri="{FF2B5EF4-FFF2-40B4-BE49-F238E27FC236}">
                <a16:creationId xmlns:a16="http://schemas.microsoft.com/office/drawing/2014/main" id="{C8C5159D-5A24-9954-CB97-F6C1F85143ED}"/>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14444229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F0F7A94-7301-801A-D23B-37E117717080}"/>
              </a:ext>
            </a:extLst>
          </p:cNvPr>
          <p:cNvSpPr>
            <a:spLocks noGrp="1"/>
          </p:cNvSpPr>
          <p:nvPr>
            <p:ph type="title"/>
          </p:nvPr>
        </p:nvSpPr>
        <p:spPr/>
        <p:txBody>
          <a:bodyPr/>
          <a:lstStyle/>
          <a:p>
            <a:r>
              <a:rPr lang="pt-BR"/>
              <a:t>Clique para editar o título Mestre</a:t>
            </a:r>
          </a:p>
        </p:txBody>
      </p:sp>
      <p:sp>
        <p:nvSpPr>
          <p:cNvPr id="3" name="Espaço Reservado para Data 2">
            <a:extLst>
              <a:ext uri="{FF2B5EF4-FFF2-40B4-BE49-F238E27FC236}">
                <a16:creationId xmlns:a16="http://schemas.microsoft.com/office/drawing/2014/main" id="{E2CD3C0A-0241-B794-EB95-2E79EC6E51E1}"/>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4" name="Espaço Reservado para Rodapé 3">
            <a:extLst>
              <a:ext uri="{FF2B5EF4-FFF2-40B4-BE49-F238E27FC236}">
                <a16:creationId xmlns:a16="http://schemas.microsoft.com/office/drawing/2014/main" id="{57927F27-F97C-9386-5835-CBC55371D219}"/>
              </a:ext>
            </a:extLst>
          </p:cNvPr>
          <p:cNvSpPr>
            <a:spLocks noGrp="1"/>
          </p:cNvSpPr>
          <p:nvPr>
            <p:ph type="ftr" sz="quarter" idx="11"/>
          </p:nvPr>
        </p:nvSpPr>
        <p:spPr/>
        <p:txBody>
          <a:bodyPr/>
          <a:lstStyle/>
          <a:p>
            <a:endParaRPr lang="pt-BR"/>
          </a:p>
        </p:txBody>
      </p:sp>
      <p:sp>
        <p:nvSpPr>
          <p:cNvPr id="5" name="Espaço Reservado para Número de Slide 4">
            <a:extLst>
              <a:ext uri="{FF2B5EF4-FFF2-40B4-BE49-F238E27FC236}">
                <a16:creationId xmlns:a16="http://schemas.microsoft.com/office/drawing/2014/main" id="{1D50D6A4-43F1-7852-4C6C-0B86C24AF786}"/>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26089345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Espaço Reservado para Data 1">
            <a:extLst>
              <a:ext uri="{FF2B5EF4-FFF2-40B4-BE49-F238E27FC236}">
                <a16:creationId xmlns:a16="http://schemas.microsoft.com/office/drawing/2014/main" id="{6B09FF67-670D-68DA-7B86-393CA4070F06}"/>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3" name="Espaço Reservado para Rodapé 2">
            <a:extLst>
              <a:ext uri="{FF2B5EF4-FFF2-40B4-BE49-F238E27FC236}">
                <a16:creationId xmlns:a16="http://schemas.microsoft.com/office/drawing/2014/main" id="{B9FBC8E8-5417-15CC-9DDD-056669FD04F4}"/>
              </a:ext>
            </a:extLst>
          </p:cNvPr>
          <p:cNvSpPr>
            <a:spLocks noGrp="1"/>
          </p:cNvSpPr>
          <p:nvPr>
            <p:ph type="ftr" sz="quarter" idx="11"/>
          </p:nvPr>
        </p:nvSpPr>
        <p:spPr/>
        <p:txBody>
          <a:bodyPr/>
          <a:lstStyle/>
          <a:p>
            <a:endParaRPr lang="pt-BR"/>
          </a:p>
        </p:txBody>
      </p:sp>
      <p:sp>
        <p:nvSpPr>
          <p:cNvPr id="4" name="Espaço Reservado para Número de Slide 3">
            <a:extLst>
              <a:ext uri="{FF2B5EF4-FFF2-40B4-BE49-F238E27FC236}">
                <a16:creationId xmlns:a16="http://schemas.microsoft.com/office/drawing/2014/main" id="{2E4309F1-9A47-9E84-82DB-CA3ABE7A5138}"/>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17092020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296B980-8E55-B6FC-E698-D0073BDC89C7}"/>
              </a:ext>
            </a:extLst>
          </p:cNvPr>
          <p:cNvSpPr>
            <a:spLocks noGrp="1"/>
          </p:cNvSpPr>
          <p:nvPr>
            <p:ph type="title"/>
          </p:nvPr>
        </p:nvSpPr>
        <p:spPr>
          <a:xfrm>
            <a:off x="839788" y="457200"/>
            <a:ext cx="3932237" cy="1600200"/>
          </a:xfrm>
        </p:spPr>
        <p:txBody>
          <a:bodyPr anchor="b"/>
          <a:lstStyle>
            <a:lvl1pPr>
              <a:defRPr sz="3200"/>
            </a:lvl1pPr>
          </a:lstStyle>
          <a:p>
            <a:r>
              <a:rPr lang="pt-BR"/>
              <a:t>Clique para editar o título Mestre</a:t>
            </a:r>
          </a:p>
        </p:txBody>
      </p:sp>
      <p:sp>
        <p:nvSpPr>
          <p:cNvPr id="3" name="Espaço Reservado para Conteúdo 2">
            <a:extLst>
              <a:ext uri="{FF2B5EF4-FFF2-40B4-BE49-F238E27FC236}">
                <a16:creationId xmlns:a16="http://schemas.microsoft.com/office/drawing/2014/main" id="{494B6312-2A89-F8DD-5ED8-07A9B31746A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Texto 3">
            <a:extLst>
              <a:ext uri="{FF2B5EF4-FFF2-40B4-BE49-F238E27FC236}">
                <a16:creationId xmlns:a16="http://schemas.microsoft.com/office/drawing/2014/main" id="{CAD2DD5F-79B2-C2AF-520B-4811436D3E2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BR"/>
              <a:t>Clique para editar os estilos de texto Mestres</a:t>
            </a:r>
          </a:p>
        </p:txBody>
      </p:sp>
      <p:sp>
        <p:nvSpPr>
          <p:cNvPr id="5" name="Espaço Reservado para Data 4">
            <a:extLst>
              <a:ext uri="{FF2B5EF4-FFF2-40B4-BE49-F238E27FC236}">
                <a16:creationId xmlns:a16="http://schemas.microsoft.com/office/drawing/2014/main" id="{4E5D1C42-A177-5EEE-5A84-75873A3EBD6A}"/>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6" name="Espaço Reservado para Rodapé 5">
            <a:extLst>
              <a:ext uri="{FF2B5EF4-FFF2-40B4-BE49-F238E27FC236}">
                <a16:creationId xmlns:a16="http://schemas.microsoft.com/office/drawing/2014/main" id="{D1609261-12E9-9E3A-E266-9DF190416C82}"/>
              </a:ext>
            </a:extLst>
          </p:cNvPr>
          <p:cNvSpPr>
            <a:spLocks noGrp="1"/>
          </p:cNvSpPr>
          <p:nvPr>
            <p:ph type="ftr" sz="quarter" idx="11"/>
          </p:nvPr>
        </p:nvSpPr>
        <p:spPr/>
        <p:txBody>
          <a:bodyPr/>
          <a:lstStyle/>
          <a:p>
            <a:endParaRPr lang="pt-BR"/>
          </a:p>
        </p:txBody>
      </p:sp>
      <p:sp>
        <p:nvSpPr>
          <p:cNvPr id="7" name="Espaço Reservado para Número de Slide 6">
            <a:extLst>
              <a:ext uri="{FF2B5EF4-FFF2-40B4-BE49-F238E27FC236}">
                <a16:creationId xmlns:a16="http://schemas.microsoft.com/office/drawing/2014/main" id="{2BDE26FB-4FAC-11DB-F492-84FFB773A411}"/>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36340185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D4975FD-F08B-D072-007E-D4B2CE089AED}"/>
              </a:ext>
            </a:extLst>
          </p:cNvPr>
          <p:cNvSpPr>
            <a:spLocks noGrp="1"/>
          </p:cNvSpPr>
          <p:nvPr>
            <p:ph type="title"/>
          </p:nvPr>
        </p:nvSpPr>
        <p:spPr>
          <a:xfrm>
            <a:off x="839788" y="457200"/>
            <a:ext cx="3932237" cy="1600200"/>
          </a:xfrm>
        </p:spPr>
        <p:txBody>
          <a:bodyPr anchor="b"/>
          <a:lstStyle>
            <a:lvl1pPr>
              <a:defRPr sz="3200"/>
            </a:lvl1pPr>
          </a:lstStyle>
          <a:p>
            <a:r>
              <a:rPr lang="pt-BR"/>
              <a:t>Clique para editar o título Mestre</a:t>
            </a:r>
          </a:p>
        </p:txBody>
      </p:sp>
      <p:sp>
        <p:nvSpPr>
          <p:cNvPr id="3" name="Espaço Reservado para Imagem 2">
            <a:extLst>
              <a:ext uri="{FF2B5EF4-FFF2-40B4-BE49-F238E27FC236}">
                <a16:creationId xmlns:a16="http://schemas.microsoft.com/office/drawing/2014/main" id="{77C5383A-8CDF-3351-4946-4D6F0E4F138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BR"/>
          </a:p>
        </p:txBody>
      </p:sp>
      <p:sp>
        <p:nvSpPr>
          <p:cNvPr id="4" name="Espaço Reservado para Texto 3">
            <a:extLst>
              <a:ext uri="{FF2B5EF4-FFF2-40B4-BE49-F238E27FC236}">
                <a16:creationId xmlns:a16="http://schemas.microsoft.com/office/drawing/2014/main" id="{3A32B072-E054-1CE2-AF5C-5F115BF785D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BR"/>
              <a:t>Clique para editar os estilos de texto Mestres</a:t>
            </a:r>
          </a:p>
        </p:txBody>
      </p:sp>
      <p:sp>
        <p:nvSpPr>
          <p:cNvPr id="5" name="Espaço Reservado para Data 4">
            <a:extLst>
              <a:ext uri="{FF2B5EF4-FFF2-40B4-BE49-F238E27FC236}">
                <a16:creationId xmlns:a16="http://schemas.microsoft.com/office/drawing/2014/main" id="{DA1C32D1-9AD7-4257-FABF-799BCD5EC046}"/>
              </a:ext>
            </a:extLst>
          </p:cNvPr>
          <p:cNvSpPr>
            <a:spLocks noGrp="1"/>
          </p:cNvSpPr>
          <p:nvPr>
            <p:ph type="dt" sz="half" idx="10"/>
          </p:nvPr>
        </p:nvSpPr>
        <p:spPr/>
        <p:txBody>
          <a:bodyPr/>
          <a:lstStyle/>
          <a:p>
            <a:fld id="{92C6A643-FC1A-8942-B441-9B5585C96105}" type="datetimeFigureOut">
              <a:rPr lang="pt-BR" smtClean="0"/>
              <a:t>15/09/2023</a:t>
            </a:fld>
            <a:endParaRPr lang="pt-BR"/>
          </a:p>
        </p:txBody>
      </p:sp>
      <p:sp>
        <p:nvSpPr>
          <p:cNvPr id="6" name="Espaço Reservado para Rodapé 5">
            <a:extLst>
              <a:ext uri="{FF2B5EF4-FFF2-40B4-BE49-F238E27FC236}">
                <a16:creationId xmlns:a16="http://schemas.microsoft.com/office/drawing/2014/main" id="{F269FC63-6810-6849-23A3-341F1A73F99E}"/>
              </a:ext>
            </a:extLst>
          </p:cNvPr>
          <p:cNvSpPr>
            <a:spLocks noGrp="1"/>
          </p:cNvSpPr>
          <p:nvPr>
            <p:ph type="ftr" sz="quarter" idx="11"/>
          </p:nvPr>
        </p:nvSpPr>
        <p:spPr/>
        <p:txBody>
          <a:bodyPr/>
          <a:lstStyle/>
          <a:p>
            <a:endParaRPr lang="pt-BR"/>
          </a:p>
        </p:txBody>
      </p:sp>
      <p:sp>
        <p:nvSpPr>
          <p:cNvPr id="7" name="Espaço Reservado para Número de Slide 6">
            <a:extLst>
              <a:ext uri="{FF2B5EF4-FFF2-40B4-BE49-F238E27FC236}">
                <a16:creationId xmlns:a16="http://schemas.microsoft.com/office/drawing/2014/main" id="{968B16B8-1CAD-4E51-ABE4-0080E3101944}"/>
              </a:ext>
            </a:extLst>
          </p:cNvPr>
          <p:cNvSpPr>
            <a:spLocks noGrp="1"/>
          </p:cNvSpPr>
          <p:nvPr>
            <p:ph type="sldNum" sz="quarter" idx="12"/>
          </p:nvPr>
        </p:nvSpPr>
        <p:spPr/>
        <p:txBody>
          <a:bodyPr/>
          <a:lstStyle/>
          <a:p>
            <a:fld id="{77F4AD9D-1B4F-D24A-96A4-7A00931EA461}" type="slidenum">
              <a:rPr lang="pt-BR" smtClean="0"/>
              <a:t>‹Nº›</a:t>
            </a:fld>
            <a:endParaRPr lang="pt-BR"/>
          </a:p>
        </p:txBody>
      </p:sp>
    </p:spTree>
    <p:extLst>
      <p:ext uri="{BB962C8B-B14F-4D97-AF65-F5344CB8AC3E}">
        <p14:creationId xmlns:p14="http://schemas.microsoft.com/office/powerpoint/2010/main" val="35550983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Título 1">
            <a:extLst>
              <a:ext uri="{FF2B5EF4-FFF2-40B4-BE49-F238E27FC236}">
                <a16:creationId xmlns:a16="http://schemas.microsoft.com/office/drawing/2014/main" id="{14C9E060-6D1C-289C-4322-19E03D16FF4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pt-BR"/>
              <a:t>Clique para editar o título Mestre</a:t>
            </a:r>
          </a:p>
        </p:txBody>
      </p:sp>
      <p:sp>
        <p:nvSpPr>
          <p:cNvPr id="3" name="Espaço Reservado para Texto 2">
            <a:extLst>
              <a:ext uri="{FF2B5EF4-FFF2-40B4-BE49-F238E27FC236}">
                <a16:creationId xmlns:a16="http://schemas.microsoft.com/office/drawing/2014/main" id="{E8A9487A-16D3-31E1-6742-07D0998B6F3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Data 3">
            <a:extLst>
              <a:ext uri="{FF2B5EF4-FFF2-40B4-BE49-F238E27FC236}">
                <a16:creationId xmlns:a16="http://schemas.microsoft.com/office/drawing/2014/main" id="{CD1EAF9B-073C-99F3-EFE3-AC1DCAD4BDD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C6A643-FC1A-8942-B441-9B5585C96105}" type="datetimeFigureOut">
              <a:rPr lang="pt-BR" smtClean="0"/>
              <a:t>15/09/2023</a:t>
            </a:fld>
            <a:endParaRPr lang="pt-BR"/>
          </a:p>
        </p:txBody>
      </p:sp>
      <p:sp>
        <p:nvSpPr>
          <p:cNvPr id="5" name="Espaço Reservado para Rodapé 4">
            <a:extLst>
              <a:ext uri="{FF2B5EF4-FFF2-40B4-BE49-F238E27FC236}">
                <a16:creationId xmlns:a16="http://schemas.microsoft.com/office/drawing/2014/main" id="{04BA9F2B-1E92-A030-D71C-7BEED1388AA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t-BR"/>
          </a:p>
        </p:txBody>
      </p:sp>
      <p:sp>
        <p:nvSpPr>
          <p:cNvPr id="6" name="Espaço Reservado para Número de Slide 5">
            <a:extLst>
              <a:ext uri="{FF2B5EF4-FFF2-40B4-BE49-F238E27FC236}">
                <a16:creationId xmlns:a16="http://schemas.microsoft.com/office/drawing/2014/main" id="{474DD770-06AE-B1E4-134D-A8604BFA368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F4AD9D-1B4F-D24A-96A4-7A00931EA461}" type="slidenum">
              <a:rPr lang="pt-BR" smtClean="0"/>
              <a:t>‹Nº›</a:t>
            </a:fld>
            <a:endParaRPr lang="pt-BR"/>
          </a:p>
        </p:txBody>
      </p:sp>
    </p:spTree>
    <p:extLst>
      <p:ext uri="{BB962C8B-B14F-4D97-AF65-F5344CB8AC3E}">
        <p14:creationId xmlns:p14="http://schemas.microsoft.com/office/powerpoint/2010/main" val="25444666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1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67.svg"/><Relationship Id="rId4" Type="http://schemas.openxmlformats.org/officeDocument/2006/relationships/image" Target="../media/image66.png"/></Relationships>
</file>

<file path=ppt/slides/_rels/slide1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svg"/></Relationships>
</file>

<file path=ppt/slides/_rels/slide1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72.svg"/><Relationship Id="rId5" Type="http://schemas.openxmlformats.org/officeDocument/2006/relationships/image" Target="../media/image71.png"/><Relationship Id="rId4" Type="http://schemas.openxmlformats.org/officeDocument/2006/relationships/image" Target="../media/image70.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78.svg"/><Relationship Id="rId3" Type="http://schemas.openxmlformats.org/officeDocument/2006/relationships/image" Target="../media/image73.png"/><Relationship Id="rId7" Type="http://schemas.openxmlformats.org/officeDocument/2006/relationships/image" Target="../media/image77.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 Id="rId9" Type="http://schemas.openxmlformats.org/officeDocument/2006/relationships/image" Target="../media/image79.png"/></Relationships>
</file>

<file path=ppt/slides/_rels/slide2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22.xml.rels><?xml version="1.0" encoding="UTF-8" standalone="yes"?>
<Relationships xmlns="http://schemas.openxmlformats.org/package/2006/relationships"><Relationship Id="rId8" Type="http://schemas.openxmlformats.org/officeDocument/2006/relationships/image" Target="../media/image87.png"/><Relationship Id="rId13" Type="http://schemas.openxmlformats.org/officeDocument/2006/relationships/image" Target="../media/image92.png"/><Relationship Id="rId18" Type="http://schemas.openxmlformats.org/officeDocument/2006/relationships/image" Target="../media/image97.png"/><Relationship Id="rId3" Type="http://schemas.openxmlformats.org/officeDocument/2006/relationships/image" Target="../media/image82.png"/><Relationship Id="rId21" Type="http://schemas.openxmlformats.org/officeDocument/2006/relationships/image" Target="../media/image100.png"/><Relationship Id="rId7" Type="http://schemas.openxmlformats.org/officeDocument/2006/relationships/image" Target="../media/image86.png"/><Relationship Id="rId12" Type="http://schemas.openxmlformats.org/officeDocument/2006/relationships/image" Target="../media/image91.png"/><Relationship Id="rId17" Type="http://schemas.openxmlformats.org/officeDocument/2006/relationships/image" Target="../media/image96.png"/><Relationship Id="rId2" Type="http://schemas.openxmlformats.org/officeDocument/2006/relationships/image" Target="../media/image12.png"/><Relationship Id="rId16" Type="http://schemas.openxmlformats.org/officeDocument/2006/relationships/image" Target="../media/image95.png"/><Relationship Id="rId20" Type="http://schemas.openxmlformats.org/officeDocument/2006/relationships/image" Target="../media/image99.png"/><Relationship Id="rId1" Type="http://schemas.openxmlformats.org/officeDocument/2006/relationships/slideLayout" Target="../slideLayouts/slideLayout1.xml"/><Relationship Id="rId6" Type="http://schemas.openxmlformats.org/officeDocument/2006/relationships/image" Target="../media/image85.png"/><Relationship Id="rId11" Type="http://schemas.openxmlformats.org/officeDocument/2006/relationships/image" Target="../media/image90.png"/><Relationship Id="rId5" Type="http://schemas.openxmlformats.org/officeDocument/2006/relationships/image" Target="../media/image84.png"/><Relationship Id="rId15" Type="http://schemas.openxmlformats.org/officeDocument/2006/relationships/image" Target="../media/image94.png"/><Relationship Id="rId10" Type="http://schemas.openxmlformats.org/officeDocument/2006/relationships/image" Target="../media/image89.png"/><Relationship Id="rId19" Type="http://schemas.openxmlformats.org/officeDocument/2006/relationships/image" Target="../media/image98.png"/><Relationship Id="rId4" Type="http://schemas.openxmlformats.org/officeDocument/2006/relationships/image" Target="../media/image83.png"/><Relationship Id="rId9" Type="http://schemas.openxmlformats.org/officeDocument/2006/relationships/image" Target="../media/image88.png"/><Relationship Id="rId14" Type="http://schemas.openxmlformats.org/officeDocument/2006/relationships/image" Target="../media/image93.png"/><Relationship Id="rId22" Type="http://schemas.openxmlformats.org/officeDocument/2006/relationships/image" Target="../media/image101.png"/></Relationships>
</file>

<file path=ppt/slides/_rels/slide23.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04.svg"/><Relationship Id="rId4" Type="http://schemas.openxmlformats.org/officeDocument/2006/relationships/image" Target="../media/image103.png"/></Relationships>
</file>

<file path=ppt/slides/_rels/slide2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hyperlink" Target="mailto:mlaos@dcp.pe" TargetMode="External"/><Relationship Id="rId7" Type="http://schemas.openxmlformats.org/officeDocument/2006/relationships/image" Target="../media/image106.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hyperlink" Target="mailto:Aoxacopa@dcp.pe" TargetMode="External"/><Relationship Id="rId4" Type="http://schemas.openxmlformats.org/officeDocument/2006/relationships/hyperlink" Target="mailto:vkanashiro@dcp.pe"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2.pn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7.xml.rels><?xml version="1.0" encoding="UTF-8" standalone="yes"?>
<Relationships xmlns="http://schemas.openxmlformats.org/package/2006/relationships"><Relationship Id="rId13" Type="http://schemas.openxmlformats.org/officeDocument/2006/relationships/image" Target="../media/image31.png"/><Relationship Id="rId18" Type="http://schemas.openxmlformats.org/officeDocument/2006/relationships/image" Target="../media/image36.png"/><Relationship Id="rId26" Type="http://schemas.openxmlformats.org/officeDocument/2006/relationships/image" Target="../media/image44.png"/><Relationship Id="rId3" Type="http://schemas.openxmlformats.org/officeDocument/2006/relationships/image" Target="../media/image21.png"/><Relationship Id="rId21" Type="http://schemas.openxmlformats.org/officeDocument/2006/relationships/image" Target="../media/image39.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35.png"/><Relationship Id="rId25" Type="http://schemas.openxmlformats.org/officeDocument/2006/relationships/image" Target="../media/image43.png"/><Relationship Id="rId33" Type="http://schemas.openxmlformats.org/officeDocument/2006/relationships/image" Target="../media/image51.png"/><Relationship Id="rId2" Type="http://schemas.openxmlformats.org/officeDocument/2006/relationships/image" Target="../media/image12.png"/><Relationship Id="rId16" Type="http://schemas.openxmlformats.org/officeDocument/2006/relationships/image" Target="../media/image34.png"/><Relationship Id="rId20" Type="http://schemas.openxmlformats.org/officeDocument/2006/relationships/image" Target="../media/image38.png"/><Relationship Id="rId29" Type="http://schemas.openxmlformats.org/officeDocument/2006/relationships/image" Target="../media/image47.png"/><Relationship Id="rId1" Type="http://schemas.openxmlformats.org/officeDocument/2006/relationships/slideLayout" Target="../slideLayouts/slideLayout2.xml"/><Relationship Id="rId6" Type="http://schemas.openxmlformats.org/officeDocument/2006/relationships/image" Target="../media/image24.png"/><Relationship Id="rId11" Type="http://schemas.openxmlformats.org/officeDocument/2006/relationships/image" Target="../media/image29.png"/><Relationship Id="rId24" Type="http://schemas.openxmlformats.org/officeDocument/2006/relationships/image" Target="../media/image42.png"/><Relationship Id="rId32" Type="http://schemas.openxmlformats.org/officeDocument/2006/relationships/image" Target="../media/image50.png"/><Relationship Id="rId5" Type="http://schemas.openxmlformats.org/officeDocument/2006/relationships/image" Target="../media/image23.png"/><Relationship Id="rId15" Type="http://schemas.openxmlformats.org/officeDocument/2006/relationships/image" Target="../media/image33.png"/><Relationship Id="rId23" Type="http://schemas.openxmlformats.org/officeDocument/2006/relationships/image" Target="../media/image41.png"/><Relationship Id="rId28" Type="http://schemas.openxmlformats.org/officeDocument/2006/relationships/image" Target="../media/image46.png"/><Relationship Id="rId10" Type="http://schemas.openxmlformats.org/officeDocument/2006/relationships/image" Target="../media/image28.png"/><Relationship Id="rId19" Type="http://schemas.openxmlformats.org/officeDocument/2006/relationships/image" Target="../media/image37.png"/><Relationship Id="rId31" Type="http://schemas.openxmlformats.org/officeDocument/2006/relationships/image" Target="../media/image49.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 Id="rId22" Type="http://schemas.openxmlformats.org/officeDocument/2006/relationships/image" Target="../media/image40.png"/><Relationship Id="rId27" Type="http://schemas.openxmlformats.org/officeDocument/2006/relationships/image" Target="../media/image45.png"/><Relationship Id="rId30" Type="http://schemas.openxmlformats.org/officeDocument/2006/relationships/image" Target="../media/image48.png"/><Relationship Id="rId8" Type="http://schemas.openxmlformats.org/officeDocument/2006/relationships/image" Target="../media/image26.png"/></Relationships>
</file>

<file path=ppt/slides/_rels/slide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5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m 4" descr="Padrão do plano de fundo&#10;&#10;Descrição gerada automaticamente">
            <a:extLst>
              <a:ext uri="{FF2B5EF4-FFF2-40B4-BE49-F238E27FC236}">
                <a16:creationId xmlns:a16="http://schemas.microsoft.com/office/drawing/2014/main" id="{D6FDC4EF-695E-95AB-30ED-245BE69471D0}"/>
              </a:ext>
            </a:extLst>
          </p:cNvPr>
          <p:cNvPicPr>
            <a:picLocks noChangeAspect="1"/>
          </p:cNvPicPr>
          <p:nvPr/>
        </p:nvPicPr>
        <p:blipFill>
          <a:blip r:embed="rId2"/>
          <a:stretch>
            <a:fillRect/>
          </a:stretch>
        </p:blipFill>
        <p:spPr>
          <a:xfrm>
            <a:off x="0" y="-76200"/>
            <a:ext cx="12200537" cy="6934200"/>
          </a:xfrm>
          <a:prstGeom prst="rect">
            <a:avLst/>
          </a:prstGeom>
        </p:spPr>
      </p:pic>
      <p:sp>
        <p:nvSpPr>
          <p:cNvPr id="14" name="Título 1">
            <a:extLst>
              <a:ext uri="{FF2B5EF4-FFF2-40B4-BE49-F238E27FC236}">
                <a16:creationId xmlns:a16="http://schemas.microsoft.com/office/drawing/2014/main" id="{FDAEE337-AD0F-F889-B2C0-438B2EFD197F}"/>
              </a:ext>
            </a:extLst>
          </p:cNvPr>
          <p:cNvSpPr txBox="1">
            <a:spLocks/>
          </p:cNvSpPr>
          <p:nvPr/>
        </p:nvSpPr>
        <p:spPr>
          <a:xfrm>
            <a:off x="347472" y="2551176"/>
            <a:ext cx="5062209" cy="10085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t-BR" sz="5400" b="1" spc="-150" err="1">
                <a:solidFill>
                  <a:schemeClr val="bg1"/>
                </a:solidFill>
                <a:latin typeface="Geologica Black" pitchFamily="2" charset="0"/>
              </a:rPr>
              <a:t>Presentación</a:t>
            </a:r>
            <a:endParaRPr lang="pt-BR" sz="5400" b="1" spc="-150">
              <a:solidFill>
                <a:schemeClr val="bg1"/>
              </a:solidFill>
              <a:latin typeface="Geologica Black" pitchFamily="2" charset="0"/>
            </a:endParaRPr>
          </a:p>
          <a:p>
            <a:r>
              <a:rPr lang="pt-BR" sz="5400" b="1" spc="-150">
                <a:solidFill>
                  <a:schemeClr val="bg1"/>
                </a:solidFill>
                <a:latin typeface="Geologica Black" pitchFamily="2" charset="0"/>
              </a:rPr>
              <a:t>Empresarial</a:t>
            </a:r>
            <a:endParaRPr lang="pt-BR" sz="5400" spc="-150">
              <a:solidFill>
                <a:schemeClr val="bg1"/>
              </a:solidFill>
              <a:latin typeface="Geologica Black" pitchFamily="2" charset="0"/>
            </a:endParaRPr>
          </a:p>
        </p:txBody>
      </p:sp>
    </p:spTree>
    <p:extLst>
      <p:ext uri="{BB962C8B-B14F-4D97-AF65-F5344CB8AC3E}">
        <p14:creationId xmlns:p14="http://schemas.microsoft.com/office/powerpoint/2010/main" val="817074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0" y="0"/>
            <a:ext cx="12192000" cy="6864626"/>
          </a:xfrm>
          <a:prstGeom prst="rect">
            <a:avLst/>
          </a:prstGeom>
        </p:spPr>
      </p:pic>
      <p:cxnSp>
        <p:nvCxnSpPr>
          <p:cNvPr id="5" name="Conector recto 4">
            <a:extLst>
              <a:ext uri="{FF2B5EF4-FFF2-40B4-BE49-F238E27FC236}">
                <a16:creationId xmlns:a16="http://schemas.microsoft.com/office/drawing/2014/main" id="{2CF98631-8868-D218-715F-F19F08DBE18F}"/>
              </a:ext>
            </a:extLst>
          </p:cNvPr>
          <p:cNvCxnSpPr>
            <a:cxnSpLocks/>
          </p:cNvCxnSpPr>
          <p:nvPr/>
        </p:nvCxnSpPr>
        <p:spPr>
          <a:xfrm>
            <a:off x="2209800" y="1676400"/>
            <a:ext cx="7762407" cy="0"/>
          </a:xfrm>
          <a:prstGeom prst="line">
            <a:avLst/>
          </a:prstGeom>
          <a:ln w="28575"/>
        </p:spPr>
        <p:style>
          <a:lnRef idx="1">
            <a:schemeClr val="dk1"/>
          </a:lnRef>
          <a:fillRef idx="0">
            <a:schemeClr val="dk1"/>
          </a:fillRef>
          <a:effectRef idx="0">
            <a:schemeClr val="dk1"/>
          </a:effectRef>
          <a:fontRef idx="minor">
            <a:schemeClr val="tx1"/>
          </a:fontRef>
        </p:style>
      </p:cxnSp>
      <p:sp>
        <p:nvSpPr>
          <p:cNvPr id="6" name="CuadroTexto 5">
            <a:extLst>
              <a:ext uri="{FF2B5EF4-FFF2-40B4-BE49-F238E27FC236}">
                <a16:creationId xmlns:a16="http://schemas.microsoft.com/office/drawing/2014/main" id="{A07996BE-6DA2-7E26-774E-9861FF77A7A5}"/>
              </a:ext>
            </a:extLst>
          </p:cNvPr>
          <p:cNvSpPr txBox="1"/>
          <p:nvPr/>
        </p:nvSpPr>
        <p:spPr>
          <a:xfrm>
            <a:off x="833203" y="857071"/>
            <a:ext cx="10515600" cy="1015663"/>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s-ES" sz="3600" b="1">
                <a:solidFill>
                  <a:srgbClr val="FF0000"/>
                </a:solidFill>
                <a:latin typeface="Geologica Black" pitchFamily="2" charset="0"/>
              </a:rPr>
              <a:t>Servicios y soluciones en la nube</a:t>
            </a:r>
          </a:p>
          <a:p>
            <a:endParaRPr lang="es-PE" sz="2400" b="1">
              <a:solidFill>
                <a:srgbClr val="FF0000"/>
              </a:solidFill>
              <a:latin typeface="Geologica Cursive Cursive"/>
            </a:endParaRPr>
          </a:p>
        </p:txBody>
      </p:sp>
      <p:sp>
        <p:nvSpPr>
          <p:cNvPr id="11" name="CuadroTexto 10">
            <a:extLst>
              <a:ext uri="{FF2B5EF4-FFF2-40B4-BE49-F238E27FC236}">
                <a16:creationId xmlns:a16="http://schemas.microsoft.com/office/drawing/2014/main" id="{F6C84B5B-CAA4-2EA7-F7E8-6F0CA16AC101}"/>
              </a:ext>
            </a:extLst>
          </p:cNvPr>
          <p:cNvSpPr txBox="1"/>
          <p:nvPr/>
        </p:nvSpPr>
        <p:spPr>
          <a:xfrm>
            <a:off x="952500" y="2712602"/>
            <a:ext cx="2514600" cy="892552"/>
          </a:xfrm>
          <a:prstGeom prst="rect">
            <a:avLst/>
          </a:prstGeom>
          <a:noFill/>
        </p:spPr>
        <p:txBody>
          <a:bodyPr wrap="square" rtlCol="0">
            <a:spAutoFit/>
          </a:bodyPr>
          <a:lstStyle/>
          <a:p>
            <a:pPr algn="ctr"/>
            <a:r>
              <a:rPr lang="es-ES" sz="2800" b="1">
                <a:latin typeface="Geologica Black" pitchFamily="2" charset="0"/>
              </a:rPr>
              <a:t>Cómputo</a:t>
            </a:r>
          </a:p>
          <a:p>
            <a:endParaRPr lang="es-PE" sz="2400" b="1">
              <a:latin typeface="Geologica Cursive Cursive"/>
            </a:endParaRPr>
          </a:p>
        </p:txBody>
      </p:sp>
      <p:sp>
        <p:nvSpPr>
          <p:cNvPr id="13" name="CuadroTexto 12">
            <a:extLst>
              <a:ext uri="{FF2B5EF4-FFF2-40B4-BE49-F238E27FC236}">
                <a16:creationId xmlns:a16="http://schemas.microsoft.com/office/drawing/2014/main" id="{792578D0-D37A-02FC-E794-090F92BCCC33}"/>
              </a:ext>
            </a:extLst>
          </p:cNvPr>
          <p:cNvSpPr txBox="1"/>
          <p:nvPr/>
        </p:nvSpPr>
        <p:spPr>
          <a:xfrm>
            <a:off x="3921254" y="2728555"/>
            <a:ext cx="4408048" cy="830997"/>
          </a:xfrm>
          <a:prstGeom prst="rect">
            <a:avLst/>
          </a:prstGeom>
          <a:noFill/>
        </p:spPr>
        <p:txBody>
          <a:bodyPr wrap="square" rtlCol="0">
            <a:spAutoFit/>
          </a:bodyPr>
          <a:lstStyle/>
          <a:p>
            <a:pPr algn="ctr"/>
            <a:r>
              <a:rPr lang="es-ES" sz="2800" b="1">
                <a:latin typeface="Geologica Black" pitchFamily="2" charset="0"/>
              </a:rPr>
              <a:t>Almacenamiento</a:t>
            </a:r>
          </a:p>
          <a:p>
            <a:endParaRPr lang="es-PE" sz="2000" b="1">
              <a:latin typeface="Geologica Cursive Cursive"/>
            </a:endParaRPr>
          </a:p>
        </p:txBody>
      </p:sp>
      <p:sp>
        <p:nvSpPr>
          <p:cNvPr id="14" name="CuadroTexto 13">
            <a:extLst>
              <a:ext uri="{FF2B5EF4-FFF2-40B4-BE49-F238E27FC236}">
                <a16:creationId xmlns:a16="http://schemas.microsoft.com/office/drawing/2014/main" id="{67462FB1-6794-EA16-52ED-4B340980197F}"/>
              </a:ext>
            </a:extLst>
          </p:cNvPr>
          <p:cNvSpPr txBox="1"/>
          <p:nvPr/>
        </p:nvSpPr>
        <p:spPr>
          <a:xfrm>
            <a:off x="8035922" y="2750250"/>
            <a:ext cx="3929297" cy="892552"/>
          </a:xfrm>
          <a:prstGeom prst="rect">
            <a:avLst/>
          </a:prstGeom>
          <a:noFill/>
        </p:spPr>
        <p:txBody>
          <a:bodyPr wrap="square" rtlCol="0">
            <a:spAutoFit/>
          </a:bodyPr>
          <a:lstStyle/>
          <a:p>
            <a:pPr algn="ctr"/>
            <a:r>
              <a:rPr lang="es-ES" sz="2800" b="1">
                <a:latin typeface="Geologica Black" pitchFamily="2" charset="0"/>
              </a:rPr>
              <a:t>Bases de datos</a:t>
            </a:r>
          </a:p>
          <a:p>
            <a:endParaRPr lang="es-PE" sz="2400" b="1">
              <a:latin typeface="Geologica Cursive Cursive"/>
            </a:endParaRPr>
          </a:p>
        </p:txBody>
      </p:sp>
      <p:sp>
        <p:nvSpPr>
          <p:cNvPr id="15" name="Elipse 14">
            <a:extLst>
              <a:ext uri="{FF2B5EF4-FFF2-40B4-BE49-F238E27FC236}">
                <a16:creationId xmlns:a16="http://schemas.microsoft.com/office/drawing/2014/main" id="{5786880A-97D2-C2E3-79BB-B5F97FC35D30}"/>
              </a:ext>
            </a:extLst>
          </p:cNvPr>
          <p:cNvSpPr/>
          <p:nvPr/>
        </p:nvSpPr>
        <p:spPr>
          <a:xfrm>
            <a:off x="46394" y="392369"/>
            <a:ext cx="2084691" cy="1805519"/>
          </a:xfrm>
          <a:prstGeom prst="ellipse">
            <a:avLst/>
          </a:prstGeom>
          <a:solidFill>
            <a:srgbClr val="FF0000"/>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pic>
        <p:nvPicPr>
          <p:cNvPr id="16" name="Imagen 15" descr="Forma&#10;&#10;Descripción generada automáticamente con confianza baja">
            <a:extLst>
              <a:ext uri="{FF2B5EF4-FFF2-40B4-BE49-F238E27FC236}">
                <a16:creationId xmlns:a16="http://schemas.microsoft.com/office/drawing/2014/main" id="{BE82AB92-34CC-DAEC-DF37-F76F2AA0A7C8}"/>
              </a:ext>
            </a:extLst>
          </p:cNvPr>
          <p:cNvPicPr>
            <a:picLocks noChangeAspect="1"/>
          </p:cNvPicPr>
          <p:nvPr/>
        </p:nvPicPr>
        <p:blipFill>
          <a:blip r:embed="rId3"/>
          <a:stretch>
            <a:fillRect/>
          </a:stretch>
        </p:blipFill>
        <p:spPr>
          <a:xfrm>
            <a:off x="430899" y="616100"/>
            <a:ext cx="1331915" cy="1331915"/>
          </a:xfrm>
          <a:prstGeom prst="rect">
            <a:avLst/>
          </a:prstGeom>
        </p:spPr>
      </p:pic>
      <p:sp>
        <p:nvSpPr>
          <p:cNvPr id="17" name="CuadroTexto 16">
            <a:extLst>
              <a:ext uri="{FF2B5EF4-FFF2-40B4-BE49-F238E27FC236}">
                <a16:creationId xmlns:a16="http://schemas.microsoft.com/office/drawing/2014/main" id="{890345F4-897C-382B-7FB3-DFA8CB4CF5D3}"/>
              </a:ext>
            </a:extLst>
          </p:cNvPr>
          <p:cNvSpPr txBox="1"/>
          <p:nvPr/>
        </p:nvSpPr>
        <p:spPr>
          <a:xfrm>
            <a:off x="1119299" y="3355211"/>
            <a:ext cx="2824397" cy="1200329"/>
          </a:xfrm>
          <a:prstGeom prst="rect">
            <a:avLst/>
          </a:prstGeom>
          <a:noFill/>
        </p:spPr>
        <p:txBody>
          <a:bodyPr wrap="square" rtlCol="0">
            <a:spAutoFit/>
          </a:bodyPr>
          <a:lstStyle/>
          <a:p>
            <a:pPr marL="285750" indent="-285750">
              <a:buFont typeface="Wingdings" panose="05000000000000000000" pitchFamily="2" charset="2"/>
              <a:buChar char="ü"/>
            </a:pPr>
            <a:r>
              <a:rPr lang="es-ES">
                <a:latin typeface="Geologica ExtraLight" pitchFamily="2" charset="0"/>
              </a:rPr>
              <a:t>Máquinas virtuales</a:t>
            </a:r>
          </a:p>
          <a:p>
            <a:pPr marL="285750" indent="-285750">
              <a:buFont typeface="Wingdings" panose="05000000000000000000" pitchFamily="2" charset="2"/>
              <a:buChar char="ü"/>
            </a:pPr>
            <a:r>
              <a:rPr lang="es-ES">
                <a:latin typeface="Geologica ExtraLight" pitchFamily="2" charset="0"/>
              </a:rPr>
              <a:t>Azure </a:t>
            </a:r>
            <a:r>
              <a:rPr lang="es-ES" err="1">
                <a:latin typeface="Geologica ExtraLight" pitchFamily="2" charset="0"/>
              </a:rPr>
              <a:t>Kubernetes</a:t>
            </a:r>
            <a:r>
              <a:rPr lang="es-ES">
                <a:latin typeface="Geologica ExtraLight" pitchFamily="2" charset="0"/>
              </a:rPr>
              <a:t> </a:t>
            </a:r>
            <a:r>
              <a:rPr lang="es-ES" err="1">
                <a:latin typeface="Geologica ExtraLight" pitchFamily="2" charset="0"/>
              </a:rPr>
              <a:t>Services</a:t>
            </a:r>
            <a:endParaRPr lang="es-ES">
              <a:latin typeface="Geologica ExtraLight" pitchFamily="2" charset="0"/>
            </a:endParaRPr>
          </a:p>
          <a:p>
            <a:pPr marL="285750" indent="-285750">
              <a:buFont typeface="Wingdings" panose="05000000000000000000" pitchFamily="2" charset="2"/>
              <a:buChar char="ü"/>
            </a:pPr>
            <a:r>
              <a:rPr lang="es-ES">
                <a:latin typeface="Geologica ExtraLight" pitchFamily="2" charset="0"/>
              </a:rPr>
              <a:t>Azure </a:t>
            </a:r>
            <a:r>
              <a:rPr lang="es-ES" err="1">
                <a:latin typeface="Geologica ExtraLight" pitchFamily="2" charset="0"/>
              </a:rPr>
              <a:t>Functions</a:t>
            </a:r>
            <a:endParaRPr lang="es-PE">
              <a:latin typeface="Geologica ExtraLight" pitchFamily="2" charset="0"/>
            </a:endParaRPr>
          </a:p>
        </p:txBody>
      </p:sp>
      <p:sp>
        <p:nvSpPr>
          <p:cNvPr id="18" name="CuadroTexto 17">
            <a:extLst>
              <a:ext uri="{FF2B5EF4-FFF2-40B4-BE49-F238E27FC236}">
                <a16:creationId xmlns:a16="http://schemas.microsoft.com/office/drawing/2014/main" id="{CEC668CC-F655-3AAB-845D-DDE456BF4E96}"/>
              </a:ext>
            </a:extLst>
          </p:cNvPr>
          <p:cNvSpPr txBox="1"/>
          <p:nvPr/>
        </p:nvSpPr>
        <p:spPr>
          <a:xfrm>
            <a:off x="4481572" y="3355211"/>
            <a:ext cx="2824397" cy="923330"/>
          </a:xfrm>
          <a:prstGeom prst="rect">
            <a:avLst/>
          </a:prstGeom>
          <a:noFill/>
        </p:spPr>
        <p:txBody>
          <a:bodyPr wrap="square" rtlCol="0">
            <a:spAutoFit/>
          </a:bodyPr>
          <a:lstStyle/>
          <a:p>
            <a:pPr marL="285750" indent="-285750">
              <a:buFont typeface="Wingdings" panose="05000000000000000000" pitchFamily="2" charset="2"/>
              <a:buChar char="ü"/>
            </a:pPr>
            <a:r>
              <a:rPr lang="es-ES">
                <a:latin typeface="Geologica ExtraLight" pitchFamily="2" charset="0"/>
              </a:rPr>
              <a:t>Azure Blob Storage</a:t>
            </a:r>
          </a:p>
          <a:p>
            <a:pPr marL="285750" indent="-285750">
              <a:buFont typeface="Wingdings" panose="05000000000000000000" pitchFamily="2" charset="2"/>
              <a:buChar char="ü"/>
            </a:pPr>
            <a:r>
              <a:rPr lang="es-ES">
                <a:latin typeface="Geologica ExtraLight" pitchFamily="2" charset="0"/>
              </a:rPr>
              <a:t>Azure Files</a:t>
            </a:r>
          </a:p>
          <a:p>
            <a:pPr marL="285750" indent="-285750">
              <a:buFont typeface="Wingdings" panose="05000000000000000000" pitchFamily="2" charset="2"/>
              <a:buChar char="ü"/>
            </a:pPr>
            <a:r>
              <a:rPr lang="es-ES">
                <a:latin typeface="Geologica ExtraLight" pitchFamily="2" charset="0"/>
              </a:rPr>
              <a:t>Azure Disk Storage</a:t>
            </a:r>
            <a:endParaRPr lang="es-PE">
              <a:latin typeface="Geologica ExtraLight" pitchFamily="2" charset="0"/>
            </a:endParaRPr>
          </a:p>
        </p:txBody>
      </p:sp>
      <p:sp>
        <p:nvSpPr>
          <p:cNvPr id="19" name="CuadroTexto 18">
            <a:extLst>
              <a:ext uri="{FF2B5EF4-FFF2-40B4-BE49-F238E27FC236}">
                <a16:creationId xmlns:a16="http://schemas.microsoft.com/office/drawing/2014/main" id="{380C6161-7AB1-8436-C0B3-5CA62CC2BE86}"/>
              </a:ext>
            </a:extLst>
          </p:cNvPr>
          <p:cNvSpPr txBox="1"/>
          <p:nvPr/>
        </p:nvSpPr>
        <p:spPr>
          <a:xfrm>
            <a:off x="8524406" y="3355210"/>
            <a:ext cx="2824397" cy="1200329"/>
          </a:xfrm>
          <a:prstGeom prst="rect">
            <a:avLst/>
          </a:prstGeom>
          <a:noFill/>
        </p:spPr>
        <p:txBody>
          <a:bodyPr wrap="square" rtlCol="0">
            <a:spAutoFit/>
          </a:bodyPr>
          <a:lstStyle/>
          <a:p>
            <a:pPr marL="285750" indent="-285750">
              <a:buFont typeface="Wingdings" panose="05000000000000000000" pitchFamily="2" charset="2"/>
              <a:buChar char="ü"/>
            </a:pPr>
            <a:r>
              <a:rPr lang="es-ES">
                <a:latin typeface="Geologica ExtraLight" pitchFamily="2" charset="0"/>
              </a:rPr>
              <a:t>Azure SQL </a:t>
            </a:r>
            <a:r>
              <a:rPr lang="es-ES" err="1">
                <a:latin typeface="Geologica ExtraLight" pitchFamily="2" charset="0"/>
              </a:rPr>
              <a:t>Database</a:t>
            </a:r>
            <a:endParaRPr lang="es-ES">
              <a:latin typeface="Geologica ExtraLight" pitchFamily="2" charset="0"/>
            </a:endParaRPr>
          </a:p>
          <a:p>
            <a:pPr marL="285750" indent="-285750">
              <a:buFont typeface="Wingdings" panose="05000000000000000000" pitchFamily="2" charset="2"/>
              <a:buChar char="ü"/>
            </a:pPr>
            <a:r>
              <a:rPr lang="es-ES">
                <a:latin typeface="Geologica ExtraLight" pitchFamily="2" charset="0"/>
              </a:rPr>
              <a:t>Azure</a:t>
            </a:r>
            <a:r>
              <a:rPr lang="es-PE">
                <a:latin typeface="Geologica ExtraLight" pitchFamily="2" charset="0"/>
              </a:rPr>
              <a:t> Cosmos DB</a:t>
            </a:r>
          </a:p>
          <a:p>
            <a:pPr marL="285750" indent="-285750">
              <a:buFont typeface="Wingdings" panose="05000000000000000000" pitchFamily="2" charset="2"/>
              <a:buChar char="ü"/>
            </a:pPr>
            <a:r>
              <a:rPr lang="es-PE">
                <a:latin typeface="Geologica ExtraLight" pitchFamily="2" charset="0"/>
              </a:rPr>
              <a:t>Azure </a:t>
            </a:r>
            <a:r>
              <a:rPr lang="es-PE" err="1">
                <a:latin typeface="Geologica ExtraLight" pitchFamily="2" charset="0"/>
              </a:rPr>
              <a:t>Database</a:t>
            </a:r>
            <a:r>
              <a:rPr lang="es-PE">
                <a:latin typeface="Geologica ExtraLight" pitchFamily="2" charset="0"/>
              </a:rPr>
              <a:t> </a:t>
            </a:r>
            <a:r>
              <a:rPr lang="es-PE" err="1">
                <a:latin typeface="Geologica ExtraLight" pitchFamily="2" charset="0"/>
              </a:rPr>
              <a:t>for</a:t>
            </a:r>
            <a:r>
              <a:rPr lang="es-PE">
                <a:latin typeface="Geologica ExtraLight" pitchFamily="2" charset="0"/>
              </a:rPr>
              <a:t> MySQL/PostgreSQL</a:t>
            </a:r>
            <a:endParaRPr lang="es-ES">
              <a:latin typeface="Geologica ExtraLight" pitchFamily="2" charset="0"/>
            </a:endParaRPr>
          </a:p>
        </p:txBody>
      </p:sp>
      <p:sp>
        <p:nvSpPr>
          <p:cNvPr id="20" name="CuadroTexto 19">
            <a:extLst>
              <a:ext uri="{FF2B5EF4-FFF2-40B4-BE49-F238E27FC236}">
                <a16:creationId xmlns:a16="http://schemas.microsoft.com/office/drawing/2014/main" id="{D34D352B-E37C-4C72-6482-70D23F41C2F7}"/>
              </a:ext>
            </a:extLst>
          </p:cNvPr>
          <p:cNvSpPr txBox="1"/>
          <p:nvPr/>
        </p:nvSpPr>
        <p:spPr>
          <a:xfrm>
            <a:off x="952500" y="4718687"/>
            <a:ext cx="2514600" cy="892552"/>
          </a:xfrm>
          <a:prstGeom prst="rect">
            <a:avLst/>
          </a:prstGeom>
          <a:noFill/>
        </p:spPr>
        <p:txBody>
          <a:bodyPr wrap="square" rtlCol="0">
            <a:spAutoFit/>
          </a:bodyPr>
          <a:lstStyle/>
          <a:p>
            <a:pPr algn="ctr"/>
            <a:r>
              <a:rPr lang="es-ES" sz="2800" b="1">
                <a:latin typeface="Geologica Black" pitchFamily="2" charset="0"/>
              </a:rPr>
              <a:t>Redes</a:t>
            </a:r>
          </a:p>
          <a:p>
            <a:endParaRPr lang="es-PE" sz="2400" b="1">
              <a:latin typeface="Geologica Cursive Cursive"/>
            </a:endParaRPr>
          </a:p>
        </p:txBody>
      </p:sp>
      <p:sp>
        <p:nvSpPr>
          <p:cNvPr id="21" name="CuadroTexto 20">
            <a:extLst>
              <a:ext uri="{FF2B5EF4-FFF2-40B4-BE49-F238E27FC236}">
                <a16:creationId xmlns:a16="http://schemas.microsoft.com/office/drawing/2014/main" id="{454DDA97-4FE6-4796-3281-A9A400476623}"/>
              </a:ext>
            </a:extLst>
          </p:cNvPr>
          <p:cNvSpPr txBox="1"/>
          <p:nvPr/>
        </p:nvSpPr>
        <p:spPr>
          <a:xfrm>
            <a:off x="1096857" y="5289603"/>
            <a:ext cx="2824397" cy="646331"/>
          </a:xfrm>
          <a:prstGeom prst="rect">
            <a:avLst/>
          </a:prstGeom>
          <a:noFill/>
        </p:spPr>
        <p:txBody>
          <a:bodyPr wrap="square" rtlCol="0">
            <a:spAutoFit/>
          </a:bodyPr>
          <a:lstStyle/>
          <a:p>
            <a:pPr marL="285750" indent="-285750">
              <a:buFont typeface="Wingdings" panose="05000000000000000000" pitchFamily="2" charset="2"/>
              <a:buChar char="ü"/>
            </a:pPr>
            <a:r>
              <a:rPr lang="es-ES">
                <a:latin typeface="Geologica ExtraLight" pitchFamily="2" charset="0"/>
              </a:rPr>
              <a:t>Virtual </a:t>
            </a:r>
            <a:r>
              <a:rPr lang="es-ES" err="1">
                <a:latin typeface="Geologica ExtraLight" pitchFamily="2" charset="0"/>
              </a:rPr>
              <a:t>Netwok</a:t>
            </a:r>
            <a:r>
              <a:rPr lang="es-ES">
                <a:latin typeface="Geologica ExtraLight" pitchFamily="2" charset="0"/>
              </a:rPr>
              <a:t> (</a:t>
            </a:r>
            <a:r>
              <a:rPr lang="es-ES" err="1">
                <a:latin typeface="Geologica ExtraLight" pitchFamily="2" charset="0"/>
              </a:rPr>
              <a:t>Vnet</a:t>
            </a:r>
            <a:r>
              <a:rPr lang="es-ES">
                <a:latin typeface="Geologica ExtraLight" pitchFamily="2" charset="0"/>
              </a:rPr>
              <a:t>)</a:t>
            </a:r>
          </a:p>
          <a:p>
            <a:pPr marL="285750" indent="-285750">
              <a:buFont typeface="Wingdings" panose="05000000000000000000" pitchFamily="2" charset="2"/>
              <a:buChar char="ü"/>
            </a:pPr>
            <a:r>
              <a:rPr lang="es-ES">
                <a:latin typeface="Geologica ExtraLight" pitchFamily="2" charset="0"/>
              </a:rPr>
              <a:t>Azure Load </a:t>
            </a:r>
            <a:r>
              <a:rPr lang="es-ES" err="1">
                <a:latin typeface="Geologica ExtraLight" pitchFamily="2" charset="0"/>
              </a:rPr>
              <a:t>Balancer</a:t>
            </a:r>
            <a:endParaRPr lang="es-PE">
              <a:latin typeface="Geologica ExtraLight" pitchFamily="2" charset="0"/>
            </a:endParaRPr>
          </a:p>
        </p:txBody>
      </p:sp>
      <p:sp>
        <p:nvSpPr>
          <p:cNvPr id="22" name="CuadroTexto 21">
            <a:extLst>
              <a:ext uri="{FF2B5EF4-FFF2-40B4-BE49-F238E27FC236}">
                <a16:creationId xmlns:a16="http://schemas.microsoft.com/office/drawing/2014/main" id="{8316457B-D028-C287-B5ED-FD314D0E0EC1}"/>
              </a:ext>
            </a:extLst>
          </p:cNvPr>
          <p:cNvSpPr txBox="1"/>
          <p:nvPr/>
        </p:nvSpPr>
        <p:spPr>
          <a:xfrm>
            <a:off x="3899989" y="4713035"/>
            <a:ext cx="4929603" cy="892552"/>
          </a:xfrm>
          <a:prstGeom prst="rect">
            <a:avLst/>
          </a:prstGeom>
          <a:noFill/>
        </p:spPr>
        <p:txBody>
          <a:bodyPr wrap="square" rtlCol="0">
            <a:spAutoFit/>
          </a:bodyPr>
          <a:lstStyle/>
          <a:p>
            <a:pPr algn="ctr"/>
            <a:r>
              <a:rPr lang="es-ES" sz="2800" b="1">
                <a:latin typeface="Geologica Black" pitchFamily="2" charset="0"/>
              </a:rPr>
              <a:t>Análisis de datos e IA</a:t>
            </a:r>
          </a:p>
          <a:p>
            <a:endParaRPr lang="es-PE" sz="2400" b="1">
              <a:latin typeface="Geologica Cursive Cursive"/>
            </a:endParaRPr>
          </a:p>
        </p:txBody>
      </p:sp>
      <p:sp>
        <p:nvSpPr>
          <p:cNvPr id="23" name="CuadroTexto 22">
            <a:extLst>
              <a:ext uri="{FF2B5EF4-FFF2-40B4-BE49-F238E27FC236}">
                <a16:creationId xmlns:a16="http://schemas.microsoft.com/office/drawing/2014/main" id="{5B0817C0-4D55-DA86-7EF6-213D88C6D676}"/>
              </a:ext>
            </a:extLst>
          </p:cNvPr>
          <p:cNvSpPr txBox="1"/>
          <p:nvPr/>
        </p:nvSpPr>
        <p:spPr>
          <a:xfrm>
            <a:off x="7620000" y="4679191"/>
            <a:ext cx="3929297" cy="892552"/>
          </a:xfrm>
          <a:prstGeom prst="rect">
            <a:avLst/>
          </a:prstGeom>
          <a:noFill/>
        </p:spPr>
        <p:txBody>
          <a:bodyPr wrap="square" rtlCol="0">
            <a:spAutoFit/>
          </a:bodyPr>
          <a:lstStyle/>
          <a:p>
            <a:pPr algn="ctr"/>
            <a:r>
              <a:rPr lang="es-ES" sz="2800" b="1" err="1">
                <a:latin typeface="Geologica Black" pitchFamily="2" charset="0"/>
              </a:rPr>
              <a:t>IoT</a:t>
            </a:r>
            <a:endParaRPr lang="es-ES" sz="2800" b="1">
              <a:latin typeface="Geologica Black" pitchFamily="2" charset="0"/>
            </a:endParaRPr>
          </a:p>
          <a:p>
            <a:endParaRPr lang="es-PE" sz="2400" b="1">
              <a:latin typeface="Geologica Cursive Cursive"/>
            </a:endParaRPr>
          </a:p>
        </p:txBody>
      </p:sp>
      <p:sp>
        <p:nvSpPr>
          <p:cNvPr id="24" name="CuadroTexto 23">
            <a:extLst>
              <a:ext uri="{FF2B5EF4-FFF2-40B4-BE49-F238E27FC236}">
                <a16:creationId xmlns:a16="http://schemas.microsoft.com/office/drawing/2014/main" id="{F14C6D1F-FAF0-23D5-C7FA-2BCA9D1A1AE9}"/>
              </a:ext>
            </a:extLst>
          </p:cNvPr>
          <p:cNvSpPr txBox="1"/>
          <p:nvPr/>
        </p:nvSpPr>
        <p:spPr>
          <a:xfrm>
            <a:off x="4419600" y="5281380"/>
            <a:ext cx="3304695" cy="1200329"/>
          </a:xfrm>
          <a:prstGeom prst="rect">
            <a:avLst/>
          </a:prstGeom>
          <a:noFill/>
        </p:spPr>
        <p:txBody>
          <a:bodyPr wrap="square" rtlCol="0">
            <a:spAutoFit/>
          </a:bodyPr>
          <a:lstStyle/>
          <a:p>
            <a:pPr marL="285750" indent="-285750">
              <a:buFont typeface="Wingdings" panose="05000000000000000000" pitchFamily="2" charset="2"/>
              <a:buChar char="ü"/>
            </a:pPr>
            <a:r>
              <a:rPr lang="es-ES">
                <a:latin typeface="Geologica ExtraLight" pitchFamily="2" charset="0"/>
              </a:rPr>
              <a:t>Azure Data Lake Storage</a:t>
            </a:r>
          </a:p>
          <a:p>
            <a:pPr marL="285750" indent="-285750">
              <a:buFont typeface="Wingdings" panose="05000000000000000000" pitchFamily="2" charset="2"/>
              <a:buChar char="ü"/>
            </a:pPr>
            <a:r>
              <a:rPr lang="es-ES">
                <a:latin typeface="Geologica ExtraLight" pitchFamily="2" charset="0"/>
              </a:rPr>
              <a:t>Azure </a:t>
            </a:r>
            <a:r>
              <a:rPr lang="es-ES" err="1">
                <a:latin typeface="Geologica ExtraLight" pitchFamily="2" charset="0"/>
              </a:rPr>
              <a:t>Synapse</a:t>
            </a:r>
            <a:r>
              <a:rPr lang="es-ES">
                <a:latin typeface="Geologica ExtraLight" pitchFamily="2" charset="0"/>
              </a:rPr>
              <a:t> </a:t>
            </a:r>
            <a:r>
              <a:rPr lang="es-ES" err="1">
                <a:latin typeface="Geologica ExtraLight" pitchFamily="2" charset="0"/>
              </a:rPr>
              <a:t>Analytics</a:t>
            </a:r>
            <a:endParaRPr lang="es-ES">
              <a:latin typeface="Geologica ExtraLight" pitchFamily="2" charset="0"/>
            </a:endParaRPr>
          </a:p>
          <a:p>
            <a:pPr marL="285750" indent="-285750">
              <a:buFont typeface="Wingdings" panose="05000000000000000000" pitchFamily="2" charset="2"/>
              <a:buChar char="ü"/>
            </a:pPr>
            <a:r>
              <a:rPr lang="es-ES">
                <a:latin typeface="Geologica ExtraLight" pitchFamily="2" charset="0"/>
              </a:rPr>
              <a:t>Azure Machine </a:t>
            </a:r>
            <a:r>
              <a:rPr lang="es-ES" err="1">
                <a:latin typeface="Geologica ExtraLight" pitchFamily="2" charset="0"/>
              </a:rPr>
              <a:t>Learning</a:t>
            </a:r>
            <a:endParaRPr lang="es-ES">
              <a:latin typeface="Geologica ExtraLight" pitchFamily="2" charset="0"/>
            </a:endParaRPr>
          </a:p>
          <a:p>
            <a:pPr marL="285750" indent="-285750">
              <a:buFont typeface="Wingdings" panose="05000000000000000000" pitchFamily="2" charset="2"/>
              <a:buChar char="ü"/>
            </a:pPr>
            <a:r>
              <a:rPr lang="es-ES">
                <a:latin typeface="Geologica ExtraLight" pitchFamily="2" charset="0"/>
              </a:rPr>
              <a:t>Azure Cognitive </a:t>
            </a:r>
            <a:r>
              <a:rPr lang="es-ES" err="1">
                <a:latin typeface="Geologica ExtraLight" pitchFamily="2" charset="0"/>
              </a:rPr>
              <a:t>Services</a:t>
            </a:r>
            <a:endParaRPr lang="es-PE">
              <a:latin typeface="Geologica ExtraLight" pitchFamily="2" charset="0"/>
            </a:endParaRPr>
          </a:p>
        </p:txBody>
      </p:sp>
      <p:sp>
        <p:nvSpPr>
          <p:cNvPr id="25" name="CuadroTexto 24">
            <a:extLst>
              <a:ext uri="{FF2B5EF4-FFF2-40B4-BE49-F238E27FC236}">
                <a16:creationId xmlns:a16="http://schemas.microsoft.com/office/drawing/2014/main" id="{B2768E1A-9AFF-08AB-E738-EF3318D479C5}"/>
              </a:ext>
            </a:extLst>
          </p:cNvPr>
          <p:cNvSpPr txBox="1"/>
          <p:nvPr/>
        </p:nvSpPr>
        <p:spPr>
          <a:xfrm>
            <a:off x="8660524" y="5309829"/>
            <a:ext cx="3304695" cy="923330"/>
          </a:xfrm>
          <a:prstGeom prst="rect">
            <a:avLst/>
          </a:prstGeom>
          <a:noFill/>
        </p:spPr>
        <p:txBody>
          <a:bodyPr wrap="square" rtlCol="0">
            <a:spAutoFit/>
          </a:bodyPr>
          <a:lstStyle/>
          <a:p>
            <a:pPr marL="285750" indent="-285750">
              <a:buFont typeface="Wingdings" panose="05000000000000000000" pitchFamily="2" charset="2"/>
              <a:buChar char="ü"/>
            </a:pPr>
            <a:r>
              <a:rPr lang="es-ES">
                <a:latin typeface="Geologica ExtraLight" pitchFamily="2" charset="0"/>
              </a:rPr>
              <a:t>Azure </a:t>
            </a:r>
            <a:r>
              <a:rPr lang="es-ES" err="1">
                <a:latin typeface="Geologica ExtraLight" pitchFamily="2" charset="0"/>
              </a:rPr>
              <a:t>loT</a:t>
            </a:r>
            <a:endParaRPr lang="es-ES">
              <a:latin typeface="Geologica ExtraLight" pitchFamily="2" charset="0"/>
            </a:endParaRPr>
          </a:p>
          <a:p>
            <a:pPr marL="285750" indent="-285750">
              <a:buFont typeface="Wingdings" panose="05000000000000000000" pitchFamily="2" charset="2"/>
              <a:buChar char="ü"/>
            </a:pPr>
            <a:r>
              <a:rPr lang="es-ES">
                <a:latin typeface="Geologica ExtraLight" pitchFamily="2" charset="0"/>
              </a:rPr>
              <a:t>Azure </a:t>
            </a:r>
            <a:r>
              <a:rPr lang="es-ES" err="1">
                <a:latin typeface="Geologica ExtraLight" pitchFamily="2" charset="0"/>
              </a:rPr>
              <a:t>loT</a:t>
            </a:r>
            <a:r>
              <a:rPr lang="es-ES">
                <a:latin typeface="Geologica ExtraLight" pitchFamily="2" charset="0"/>
              </a:rPr>
              <a:t> Central</a:t>
            </a:r>
          </a:p>
          <a:p>
            <a:pPr marL="285750" indent="-285750">
              <a:buFont typeface="Wingdings" panose="05000000000000000000" pitchFamily="2" charset="2"/>
              <a:buChar char="ü"/>
            </a:pPr>
            <a:r>
              <a:rPr lang="es-ES">
                <a:latin typeface="Geologica ExtraLight" pitchFamily="2" charset="0"/>
              </a:rPr>
              <a:t>Azure </a:t>
            </a:r>
            <a:r>
              <a:rPr lang="es-ES" err="1">
                <a:latin typeface="Geologica ExtraLight" pitchFamily="2" charset="0"/>
              </a:rPr>
              <a:t>Sphere</a:t>
            </a:r>
            <a:endParaRPr lang="es-ES">
              <a:latin typeface="Geologica ExtraLight" pitchFamily="2" charset="0"/>
            </a:endParaRPr>
          </a:p>
        </p:txBody>
      </p:sp>
      <p:sp>
        <p:nvSpPr>
          <p:cNvPr id="28" name="Rectángulo: esquinas redondeadas 27">
            <a:extLst>
              <a:ext uri="{FF2B5EF4-FFF2-40B4-BE49-F238E27FC236}">
                <a16:creationId xmlns:a16="http://schemas.microsoft.com/office/drawing/2014/main" id="{9F01D40D-793E-AF96-312E-01EC502E3BA3}"/>
              </a:ext>
            </a:extLst>
          </p:cNvPr>
          <p:cNvSpPr/>
          <p:nvPr/>
        </p:nvSpPr>
        <p:spPr>
          <a:xfrm>
            <a:off x="269197" y="1941395"/>
            <a:ext cx="1861887" cy="577536"/>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29" name="CuadroTexto 28">
            <a:extLst>
              <a:ext uri="{FF2B5EF4-FFF2-40B4-BE49-F238E27FC236}">
                <a16:creationId xmlns:a16="http://schemas.microsoft.com/office/drawing/2014/main" id="{1876244B-91CE-3393-4C67-9DF747AA7E1D}"/>
              </a:ext>
            </a:extLst>
          </p:cNvPr>
          <p:cNvSpPr txBox="1"/>
          <p:nvPr/>
        </p:nvSpPr>
        <p:spPr>
          <a:xfrm>
            <a:off x="-212059" y="2002550"/>
            <a:ext cx="2824397" cy="623248"/>
          </a:xfrm>
          <a:prstGeom prst="rect">
            <a:avLst/>
          </a:prstGeom>
          <a:noFill/>
        </p:spPr>
        <p:txBody>
          <a:bodyPr wrap="square" rtlCol="0">
            <a:spAutoFit/>
          </a:bodyPr>
          <a:lstStyle/>
          <a:p>
            <a:pPr algn="ctr"/>
            <a:r>
              <a:rPr lang="es-ES" sz="2400" b="1">
                <a:solidFill>
                  <a:schemeClr val="bg1"/>
                </a:solidFill>
                <a:latin typeface="Geologica Black" pitchFamily="2" charset="0"/>
              </a:rPr>
              <a:t>Cloud</a:t>
            </a:r>
          </a:p>
          <a:p>
            <a:endParaRPr lang="es-PE" sz="1050" b="1">
              <a:latin typeface="Geologica Cursive Cursive"/>
            </a:endParaRPr>
          </a:p>
        </p:txBody>
      </p:sp>
    </p:spTree>
    <p:extLst>
      <p:ext uri="{BB962C8B-B14F-4D97-AF65-F5344CB8AC3E}">
        <p14:creationId xmlns:p14="http://schemas.microsoft.com/office/powerpoint/2010/main" val="1707875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ço Reservado para Conteúdo 4" descr="Interface gráfica do usuário&#10;&#10;Descrição gerada automaticamente com confiança média">
            <a:extLst>
              <a:ext uri="{FF2B5EF4-FFF2-40B4-BE49-F238E27FC236}">
                <a16:creationId xmlns:a16="http://schemas.microsoft.com/office/drawing/2014/main" id="{8FB82CB9-381A-9BF3-133D-39A14E4D102A}"/>
              </a:ext>
            </a:extLst>
          </p:cNvPr>
          <p:cNvPicPr>
            <a:picLocks noGrp="1" noChangeAspect="1"/>
          </p:cNvPicPr>
          <p:nvPr>
            <p:ph idx="1"/>
          </p:nvPr>
        </p:nvPicPr>
        <p:blipFill>
          <a:blip r:embed="rId2"/>
          <a:stretch>
            <a:fillRect/>
          </a:stretch>
        </p:blipFill>
        <p:spPr>
          <a:xfrm>
            <a:off x="0" y="0"/>
            <a:ext cx="12192000" cy="6858000"/>
          </a:xfrm>
        </p:spPr>
      </p:pic>
      <p:sp>
        <p:nvSpPr>
          <p:cNvPr id="6" name="Título 1">
            <a:extLst>
              <a:ext uri="{FF2B5EF4-FFF2-40B4-BE49-F238E27FC236}">
                <a16:creationId xmlns:a16="http://schemas.microsoft.com/office/drawing/2014/main" id="{248C9C7B-4E43-F810-C4C2-A1B45E6037D6}"/>
              </a:ext>
            </a:extLst>
          </p:cNvPr>
          <p:cNvSpPr txBox="1">
            <a:spLocks/>
          </p:cNvSpPr>
          <p:nvPr/>
        </p:nvSpPr>
        <p:spPr>
          <a:xfrm>
            <a:off x="432212" y="2495714"/>
            <a:ext cx="4490545" cy="10085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t-BR" sz="4000" b="1" spc="-150" dirty="0">
                <a:solidFill>
                  <a:schemeClr val="bg1"/>
                </a:solidFill>
                <a:latin typeface="Geologica Black" pitchFamily="2" charset="0"/>
              </a:rPr>
              <a:t>Soluciones </a:t>
            </a:r>
            <a:r>
              <a:rPr lang="pt-BR" sz="4000" b="1" spc="-150" dirty="0" err="1">
                <a:solidFill>
                  <a:schemeClr val="bg1"/>
                </a:solidFill>
                <a:latin typeface="Geologica Black" pitchFamily="2" charset="0"/>
              </a:rPr>
              <a:t>ofrecidas</a:t>
            </a:r>
            <a:endParaRPr lang="pt-BR" sz="4000" spc="-150" dirty="0">
              <a:solidFill>
                <a:schemeClr val="bg1"/>
              </a:solidFill>
              <a:latin typeface="Geologica Black" pitchFamily="2" charset="0"/>
            </a:endParaRPr>
          </a:p>
        </p:txBody>
      </p:sp>
      <p:pic>
        <p:nvPicPr>
          <p:cNvPr id="4" name="Imagen 3" descr="Imagen que contiene Interfaz de usuario gráfica&#10;&#10;Descripción generada automáticamente">
            <a:extLst>
              <a:ext uri="{FF2B5EF4-FFF2-40B4-BE49-F238E27FC236}">
                <a16:creationId xmlns:a16="http://schemas.microsoft.com/office/drawing/2014/main" id="{721008C8-59EC-DBF6-7CA5-D085BA6BBD36}"/>
              </a:ext>
            </a:extLst>
          </p:cNvPr>
          <p:cNvPicPr>
            <a:picLocks noChangeAspect="1"/>
          </p:cNvPicPr>
          <p:nvPr/>
        </p:nvPicPr>
        <p:blipFill>
          <a:blip r:embed="rId3"/>
          <a:stretch>
            <a:fillRect/>
          </a:stretch>
        </p:blipFill>
        <p:spPr>
          <a:xfrm>
            <a:off x="4800600" y="1295400"/>
            <a:ext cx="7239000" cy="4826000"/>
          </a:xfrm>
          <a:prstGeom prst="rect">
            <a:avLst/>
          </a:prstGeom>
        </p:spPr>
      </p:pic>
    </p:spTree>
    <p:extLst>
      <p:ext uri="{BB962C8B-B14F-4D97-AF65-F5344CB8AC3E}">
        <p14:creationId xmlns:p14="http://schemas.microsoft.com/office/powerpoint/2010/main" val="2642812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53252" y="0"/>
            <a:ext cx="12245252" cy="6937513"/>
          </a:xfrm>
          <a:prstGeom prst="rect">
            <a:avLst/>
          </a:prstGeom>
        </p:spPr>
      </p:pic>
      <p:sp>
        <p:nvSpPr>
          <p:cNvPr id="7" name="CuadroTexto 6">
            <a:extLst>
              <a:ext uri="{FF2B5EF4-FFF2-40B4-BE49-F238E27FC236}">
                <a16:creationId xmlns:a16="http://schemas.microsoft.com/office/drawing/2014/main" id="{57381F02-8B40-3000-09E4-3C97D98AB609}"/>
              </a:ext>
            </a:extLst>
          </p:cNvPr>
          <p:cNvSpPr txBox="1"/>
          <p:nvPr/>
        </p:nvSpPr>
        <p:spPr>
          <a:xfrm>
            <a:off x="2171700" y="464536"/>
            <a:ext cx="7848600" cy="646331"/>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s-ES" sz="3600" b="1">
                <a:solidFill>
                  <a:srgbClr val="FF0000"/>
                </a:solidFill>
                <a:latin typeface="Geologica Black" pitchFamily="2" charset="0"/>
              </a:rPr>
              <a:t>Desarrollo</a:t>
            </a:r>
            <a:r>
              <a:rPr lang="es-ES" sz="3200" b="1">
                <a:solidFill>
                  <a:srgbClr val="FF0000"/>
                </a:solidFill>
                <a:latin typeface="Geologica Black" pitchFamily="2" charset="0"/>
              </a:rPr>
              <a:t> de software a medida</a:t>
            </a:r>
            <a:endParaRPr lang="es-PE" sz="3200" b="1">
              <a:solidFill>
                <a:srgbClr val="FF0000"/>
              </a:solidFill>
              <a:latin typeface="Geologica Black" pitchFamily="2" charset="0"/>
            </a:endParaRPr>
          </a:p>
        </p:txBody>
      </p:sp>
      <p:pic>
        <p:nvPicPr>
          <p:cNvPr id="4" name="Imagen 3" descr="Logotipo&#10;&#10;Descripción generada automáticamente">
            <a:extLst>
              <a:ext uri="{FF2B5EF4-FFF2-40B4-BE49-F238E27FC236}">
                <a16:creationId xmlns:a16="http://schemas.microsoft.com/office/drawing/2014/main" id="{B1064F18-042C-4902-0460-A68E41E1224F}"/>
              </a:ext>
            </a:extLst>
          </p:cNvPr>
          <p:cNvPicPr>
            <a:picLocks noChangeAspect="1"/>
          </p:cNvPicPr>
          <p:nvPr/>
        </p:nvPicPr>
        <p:blipFill>
          <a:blip r:embed="rId3"/>
          <a:stretch>
            <a:fillRect/>
          </a:stretch>
        </p:blipFill>
        <p:spPr>
          <a:xfrm>
            <a:off x="1333881" y="1806947"/>
            <a:ext cx="1752219" cy="1752219"/>
          </a:xfrm>
          <a:prstGeom prst="rect">
            <a:avLst/>
          </a:prstGeom>
        </p:spPr>
      </p:pic>
      <p:sp>
        <p:nvSpPr>
          <p:cNvPr id="11" name="CuadroTexto 10">
            <a:extLst>
              <a:ext uri="{FF2B5EF4-FFF2-40B4-BE49-F238E27FC236}">
                <a16:creationId xmlns:a16="http://schemas.microsoft.com/office/drawing/2014/main" id="{E29C40F1-4AD6-CF09-0FF0-F556796608DC}"/>
              </a:ext>
            </a:extLst>
          </p:cNvPr>
          <p:cNvSpPr txBox="1"/>
          <p:nvPr/>
        </p:nvSpPr>
        <p:spPr>
          <a:xfrm>
            <a:off x="457390" y="4491556"/>
            <a:ext cx="3352800" cy="1446550"/>
          </a:xfrm>
          <a:prstGeom prst="rect">
            <a:avLst/>
          </a:prstGeom>
          <a:noFill/>
        </p:spPr>
        <p:txBody>
          <a:bodyPr wrap="square" rtlCol="0">
            <a:spAutoFit/>
          </a:bodyPr>
          <a:lstStyle/>
          <a:p>
            <a:pPr algn="ctr"/>
            <a:r>
              <a:rPr lang="es-ES">
                <a:latin typeface="Geologica ExtraLight" pitchFamily="2" charset="0"/>
              </a:rPr>
              <a:t>Análisis de Requerimientos, Especificaciones Funcionales, Líneas Base del Proyecto y del Producto.</a:t>
            </a:r>
          </a:p>
          <a:p>
            <a:pPr marL="285750" indent="-285750">
              <a:buFont typeface="Arial" panose="020B0604020202020204" pitchFamily="34" charset="0"/>
              <a:buChar char="•"/>
            </a:pPr>
            <a:endParaRPr lang="es-PE" sz="1600">
              <a:latin typeface="Geologica Cursive Cursive"/>
            </a:endParaRPr>
          </a:p>
        </p:txBody>
      </p:sp>
      <p:sp>
        <p:nvSpPr>
          <p:cNvPr id="12" name="CuadroTexto 11">
            <a:extLst>
              <a:ext uri="{FF2B5EF4-FFF2-40B4-BE49-F238E27FC236}">
                <a16:creationId xmlns:a16="http://schemas.microsoft.com/office/drawing/2014/main" id="{C9B23EA8-DC5C-5003-9425-1772793DB0D7}"/>
              </a:ext>
            </a:extLst>
          </p:cNvPr>
          <p:cNvSpPr txBox="1"/>
          <p:nvPr/>
        </p:nvSpPr>
        <p:spPr>
          <a:xfrm>
            <a:off x="457390" y="3851018"/>
            <a:ext cx="3505200" cy="430887"/>
          </a:xfrm>
          <a:prstGeom prst="rect">
            <a:avLst/>
          </a:prstGeom>
          <a:noFill/>
        </p:spPr>
        <p:txBody>
          <a:bodyPr wrap="square" rtlCol="0">
            <a:spAutoFit/>
          </a:bodyPr>
          <a:lstStyle/>
          <a:p>
            <a:pPr algn="ctr"/>
            <a:r>
              <a:rPr lang="es-ES" sz="2200" b="1">
                <a:latin typeface="Geologica Black" pitchFamily="2" charset="0"/>
              </a:rPr>
              <a:t>Visión/Alcance</a:t>
            </a:r>
            <a:endParaRPr lang="es-PE" sz="2200" b="1">
              <a:latin typeface="Geologica Black" pitchFamily="2" charset="0"/>
            </a:endParaRPr>
          </a:p>
        </p:txBody>
      </p:sp>
      <p:sp>
        <p:nvSpPr>
          <p:cNvPr id="13" name="CuadroTexto 12">
            <a:extLst>
              <a:ext uri="{FF2B5EF4-FFF2-40B4-BE49-F238E27FC236}">
                <a16:creationId xmlns:a16="http://schemas.microsoft.com/office/drawing/2014/main" id="{79C0435F-D643-5288-3ECA-4F08C93DA3F5}"/>
              </a:ext>
            </a:extLst>
          </p:cNvPr>
          <p:cNvSpPr txBox="1"/>
          <p:nvPr/>
        </p:nvSpPr>
        <p:spPr>
          <a:xfrm>
            <a:off x="4054961" y="3851019"/>
            <a:ext cx="4290148" cy="430887"/>
          </a:xfrm>
          <a:prstGeom prst="rect">
            <a:avLst/>
          </a:prstGeom>
          <a:noFill/>
        </p:spPr>
        <p:txBody>
          <a:bodyPr wrap="square" rtlCol="0">
            <a:spAutoFit/>
          </a:bodyPr>
          <a:lstStyle/>
          <a:p>
            <a:pPr algn="ctr"/>
            <a:r>
              <a:rPr lang="es-ES" sz="2200" b="1">
                <a:latin typeface="Geologica Black" pitchFamily="2" charset="0"/>
              </a:rPr>
              <a:t>Plan de Proyecto</a:t>
            </a:r>
            <a:endParaRPr lang="es-PE" sz="2200" b="1">
              <a:latin typeface="Geologica Black" pitchFamily="2" charset="0"/>
            </a:endParaRPr>
          </a:p>
        </p:txBody>
      </p:sp>
      <p:sp>
        <p:nvSpPr>
          <p:cNvPr id="14" name="CuadroTexto 13">
            <a:extLst>
              <a:ext uri="{FF2B5EF4-FFF2-40B4-BE49-F238E27FC236}">
                <a16:creationId xmlns:a16="http://schemas.microsoft.com/office/drawing/2014/main" id="{51B6AC51-9188-4E17-4E6D-5283097BF49E}"/>
              </a:ext>
            </a:extLst>
          </p:cNvPr>
          <p:cNvSpPr txBox="1"/>
          <p:nvPr/>
        </p:nvSpPr>
        <p:spPr>
          <a:xfrm>
            <a:off x="4507748" y="4531124"/>
            <a:ext cx="3352800" cy="1169551"/>
          </a:xfrm>
          <a:prstGeom prst="rect">
            <a:avLst/>
          </a:prstGeom>
          <a:noFill/>
        </p:spPr>
        <p:txBody>
          <a:bodyPr wrap="square" rtlCol="0">
            <a:spAutoFit/>
          </a:bodyPr>
          <a:lstStyle/>
          <a:p>
            <a:pPr algn="ctr"/>
            <a:r>
              <a:rPr lang="es-ES">
                <a:latin typeface="Geologica ExtraLight" pitchFamily="2" charset="0"/>
              </a:rPr>
              <a:t>Diseño y Modelamiento de la Arquitectura de una solución o Servicio.</a:t>
            </a:r>
          </a:p>
          <a:p>
            <a:pPr marL="285750" indent="-285750">
              <a:buFont typeface="Arial" panose="020B0604020202020204" pitchFamily="34" charset="0"/>
              <a:buChar char="•"/>
            </a:pPr>
            <a:endParaRPr lang="es-PE" sz="1600">
              <a:latin typeface="Geologica Cursive Cursive"/>
            </a:endParaRPr>
          </a:p>
        </p:txBody>
      </p:sp>
      <p:sp>
        <p:nvSpPr>
          <p:cNvPr id="15" name="CuadroTexto 14">
            <a:extLst>
              <a:ext uri="{FF2B5EF4-FFF2-40B4-BE49-F238E27FC236}">
                <a16:creationId xmlns:a16="http://schemas.microsoft.com/office/drawing/2014/main" id="{FD2A90D0-E358-0A39-3088-7E2072F6BC76}"/>
              </a:ext>
            </a:extLst>
          </p:cNvPr>
          <p:cNvSpPr txBox="1"/>
          <p:nvPr/>
        </p:nvSpPr>
        <p:spPr>
          <a:xfrm>
            <a:off x="8012948" y="3722115"/>
            <a:ext cx="4014703" cy="769441"/>
          </a:xfrm>
          <a:prstGeom prst="rect">
            <a:avLst/>
          </a:prstGeom>
          <a:noFill/>
        </p:spPr>
        <p:txBody>
          <a:bodyPr wrap="square" rtlCol="0">
            <a:spAutoFit/>
          </a:bodyPr>
          <a:lstStyle/>
          <a:p>
            <a:pPr algn="ctr"/>
            <a:r>
              <a:rPr lang="es-ES" sz="2200" b="1">
                <a:latin typeface="Geologica Black" pitchFamily="2" charset="0"/>
              </a:rPr>
              <a:t>Agile Software Factory/ Outsourcing de software</a:t>
            </a:r>
            <a:endParaRPr lang="es-PE" sz="2200" b="1">
              <a:latin typeface="Geologica Black" pitchFamily="2" charset="0"/>
            </a:endParaRPr>
          </a:p>
        </p:txBody>
      </p:sp>
      <p:sp>
        <p:nvSpPr>
          <p:cNvPr id="16" name="CuadroTexto 15">
            <a:extLst>
              <a:ext uri="{FF2B5EF4-FFF2-40B4-BE49-F238E27FC236}">
                <a16:creationId xmlns:a16="http://schemas.microsoft.com/office/drawing/2014/main" id="{339068B2-0F47-0350-88C1-09E9F6E3125B}"/>
              </a:ext>
            </a:extLst>
          </p:cNvPr>
          <p:cNvSpPr txBox="1"/>
          <p:nvPr/>
        </p:nvSpPr>
        <p:spPr>
          <a:xfrm>
            <a:off x="8153400" y="4531125"/>
            <a:ext cx="3581210" cy="1169551"/>
          </a:xfrm>
          <a:prstGeom prst="rect">
            <a:avLst/>
          </a:prstGeom>
          <a:noFill/>
        </p:spPr>
        <p:txBody>
          <a:bodyPr wrap="square" rtlCol="0">
            <a:spAutoFit/>
          </a:bodyPr>
          <a:lstStyle/>
          <a:p>
            <a:pPr algn="ctr"/>
            <a:r>
              <a:rPr lang="es-ES">
                <a:latin typeface="Geologica ExtraLight" pitchFamily="2" charset="0"/>
              </a:rPr>
              <a:t>Soluciones a medida para negocios del sector Comercial, Industrial o Minero.</a:t>
            </a:r>
          </a:p>
          <a:p>
            <a:pPr marL="285750" indent="-285750">
              <a:buFont typeface="Arial" panose="020B0604020202020204" pitchFamily="34" charset="0"/>
              <a:buChar char="•"/>
            </a:pPr>
            <a:endParaRPr lang="es-PE" sz="1600">
              <a:latin typeface="Geologica Cursive Cursive"/>
            </a:endParaRPr>
          </a:p>
        </p:txBody>
      </p:sp>
      <p:pic>
        <p:nvPicPr>
          <p:cNvPr id="22" name="Imagen 21" descr="Imagen que contiene medidor&#10;&#10;Descripción generada automáticamente">
            <a:extLst>
              <a:ext uri="{FF2B5EF4-FFF2-40B4-BE49-F238E27FC236}">
                <a16:creationId xmlns:a16="http://schemas.microsoft.com/office/drawing/2014/main" id="{5072F9FE-96AC-1584-AE43-D51C37F6E1DB}"/>
              </a:ext>
            </a:extLst>
          </p:cNvPr>
          <p:cNvPicPr>
            <a:picLocks noChangeAspect="1"/>
          </p:cNvPicPr>
          <p:nvPr/>
        </p:nvPicPr>
        <p:blipFill>
          <a:blip r:embed="rId4"/>
          <a:stretch>
            <a:fillRect/>
          </a:stretch>
        </p:blipFill>
        <p:spPr>
          <a:xfrm>
            <a:off x="5032852" y="5691030"/>
            <a:ext cx="2334365" cy="1083534"/>
          </a:xfrm>
          <a:prstGeom prst="rect">
            <a:avLst/>
          </a:prstGeom>
        </p:spPr>
      </p:pic>
      <p:pic>
        <p:nvPicPr>
          <p:cNvPr id="5" name="Imagen 4" descr="Icono&#10;&#10;Descripción generada automáticamente">
            <a:extLst>
              <a:ext uri="{FF2B5EF4-FFF2-40B4-BE49-F238E27FC236}">
                <a16:creationId xmlns:a16="http://schemas.microsoft.com/office/drawing/2014/main" id="{779E18B3-C936-AAF7-EE65-27D899E3DB2C}"/>
              </a:ext>
            </a:extLst>
          </p:cNvPr>
          <p:cNvPicPr>
            <a:picLocks noChangeAspect="1"/>
          </p:cNvPicPr>
          <p:nvPr/>
        </p:nvPicPr>
        <p:blipFill>
          <a:blip r:embed="rId5"/>
          <a:stretch>
            <a:fillRect/>
          </a:stretch>
        </p:blipFill>
        <p:spPr>
          <a:xfrm>
            <a:off x="5039030" y="1625921"/>
            <a:ext cx="2188428" cy="2188428"/>
          </a:xfrm>
          <a:prstGeom prst="rect">
            <a:avLst/>
          </a:prstGeom>
        </p:spPr>
      </p:pic>
      <p:pic>
        <p:nvPicPr>
          <p:cNvPr id="17" name="Imagen 16" descr="Un letrero de color negro&#10;&#10;Descripción generada automáticamente con confianza media">
            <a:extLst>
              <a:ext uri="{FF2B5EF4-FFF2-40B4-BE49-F238E27FC236}">
                <a16:creationId xmlns:a16="http://schemas.microsoft.com/office/drawing/2014/main" id="{8E3D8EDC-AE15-6FE0-B532-ED99860DDC6F}"/>
              </a:ext>
            </a:extLst>
          </p:cNvPr>
          <p:cNvPicPr>
            <a:picLocks noChangeAspect="1"/>
          </p:cNvPicPr>
          <p:nvPr/>
        </p:nvPicPr>
        <p:blipFill>
          <a:blip r:embed="rId6"/>
          <a:stretch>
            <a:fillRect/>
          </a:stretch>
        </p:blipFill>
        <p:spPr>
          <a:xfrm>
            <a:off x="8526207" y="1353437"/>
            <a:ext cx="2659238" cy="2659238"/>
          </a:xfrm>
          <a:prstGeom prst="rect">
            <a:avLst/>
          </a:prstGeom>
        </p:spPr>
      </p:pic>
    </p:spTree>
    <p:extLst>
      <p:ext uri="{BB962C8B-B14F-4D97-AF65-F5344CB8AC3E}">
        <p14:creationId xmlns:p14="http://schemas.microsoft.com/office/powerpoint/2010/main" val="2318604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0" y="0"/>
            <a:ext cx="12192000" cy="6864626"/>
          </a:xfrm>
          <a:prstGeom prst="rect">
            <a:avLst/>
          </a:prstGeom>
        </p:spPr>
      </p:pic>
      <p:sp>
        <p:nvSpPr>
          <p:cNvPr id="6" name="CuadroTexto 5">
            <a:extLst>
              <a:ext uri="{FF2B5EF4-FFF2-40B4-BE49-F238E27FC236}">
                <a16:creationId xmlns:a16="http://schemas.microsoft.com/office/drawing/2014/main" id="{47BF7450-72DB-BD69-2733-86ED838D0AC2}"/>
              </a:ext>
            </a:extLst>
          </p:cNvPr>
          <p:cNvSpPr txBox="1"/>
          <p:nvPr/>
        </p:nvSpPr>
        <p:spPr>
          <a:xfrm>
            <a:off x="2819400" y="335463"/>
            <a:ext cx="6172200" cy="646331"/>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s-ES" sz="3600" b="1">
                <a:solidFill>
                  <a:srgbClr val="FF0000"/>
                </a:solidFill>
                <a:latin typeface="Geologica Black" pitchFamily="2" charset="0"/>
              </a:rPr>
              <a:t>Servicios de Consultoría </a:t>
            </a:r>
            <a:endParaRPr lang="es-PE" sz="3600" b="1">
              <a:solidFill>
                <a:srgbClr val="FF0000"/>
              </a:solidFill>
              <a:latin typeface="Geologica Black" pitchFamily="2" charset="0"/>
            </a:endParaRPr>
          </a:p>
        </p:txBody>
      </p:sp>
      <p:sp>
        <p:nvSpPr>
          <p:cNvPr id="5" name="CuadroTexto 4">
            <a:extLst>
              <a:ext uri="{FF2B5EF4-FFF2-40B4-BE49-F238E27FC236}">
                <a16:creationId xmlns:a16="http://schemas.microsoft.com/office/drawing/2014/main" id="{8E94E131-5537-BC81-82DF-52184F023741}"/>
              </a:ext>
            </a:extLst>
          </p:cNvPr>
          <p:cNvSpPr txBox="1"/>
          <p:nvPr/>
        </p:nvSpPr>
        <p:spPr>
          <a:xfrm>
            <a:off x="-679762" y="1366308"/>
            <a:ext cx="4495800" cy="400110"/>
          </a:xfrm>
          <a:prstGeom prst="rect">
            <a:avLst/>
          </a:prstGeom>
          <a:noFill/>
        </p:spPr>
        <p:txBody>
          <a:bodyPr wrap="square" rtlCol="0">
            <a:spAutoFit/>
          </a:bodyPr>
          <a:lstStyle/>
          <a:p>
            <a:pPr marL="571500" indent="-571500" algn="ctr">
              <a:buFont typeface="Arial" panose="020B0604020202020204" pitchFamily="34" charset="0"/>
              <a:buChar char="•"/>
            </a:pPr>
            <a:r>
              <a:rPr lang="es-ES" sz="2000" b="1">
                <a:ln w="0"/>
                <a:solidFill>
                  <a:srgbClr val="0070C0"/>
                </a:solidFill>
                <a:latin typeface="Geologica Black" pitchFamily="2" charset="0"/>
              </a:rPr>
              <a:t>Base de datos:</a:t>
            </a:r>
            <a:endParaRPr lang="es-PE" sz="2000" b="1">
              <a:ln w="0"/>
              <a:solidFill>
                <a:srgbClr val="0070C0"/>
              </a:solidFill>
              <a:latin typeface="Geologica Black" pitchFamily="2" charset="0"/>
            </a:endParaRPr>
          </a:p>
        </p:txBody>
      </p:sp>
      <p:sp>
        <p:nvSpPr>
          <p:cNvPr id="7" name="CuadroTexto 6">
            <a:extLst>
              <a:ext uri="{FF2B5EF4-FFF2-40B4-BE49-F238E27FC236}">
                <a16:creationId xmlns:a16="http://schemas.microsoft.com/office/drawing/2014/main" id="{F5151D64-8D39-A3BA-387B-5DB618532992}"/>
              </a:ext>
            </a:extLst>
          </p:cNvPr>
          <p:cNvSpPr txBox="1"/>
          <p:nvPr/>
        </p:nvSpPr>
        <p:spPr>
          <a:xfrm>
            <a:off x="343506" y="2665639"/>
            <a:ext cx="4143342" cy="400110"/>
          </a:xfrm>
          <a:prstGeom prst="rect">
            <a:avLst/>
          </a:prstGeom>
          <a:noFill/>
        </p:spPr>
        <p:txBody>
          <a:bodyPr wrap="square" rtlCol="0">
            <a:spAutoFit/>
          </a:bodyPr>
          <a:lstStyle/>
          <a:p>
            <a:pPr marL="571500" indent="-571500">
              <a:buFont typeface="Arial" panose="020B0604020202020204" pitchFamily="34" charset="0"/>
              <a:buChar char="•"/>
            </a:pPr>
            <a:r>
              <a:rPr lang="es-ES" sz="2000" b="1">
                <a:ln w="0"/>
                <a:solidFill>
                  <a:srgbClr val="0070C0">
                    <a:alpha val="80000"/>
                  </a:srgbClr>
                </a:solidFill>
                <a:latin typeface="Geologica Black" pitchFamily="2" charset="0"/>
              </a:rPr>
              <a:t>Arquitectura en Infraestructura:</a:t>
            </a:r>
            <a:endParaRPr lang="es-PE" sz="2000" b="1">
              <a:ln w="0"/>
              <a:solidFill>
                <a:srgbClr val="0070C0">
                  <a:alpha val="80000"/>
                </a:srgbClr>
              </a:solidFill>
              <a:latin typeface="Geologica Black" pitchFamily="2" charset="0"/>
            </a:endParaRPr>
          </a:p>
        </p:txBody>
      </p:sp>
      <p:sp>
        <p:nvSpPr>
          <p:cNvPr id="8" name="CuadroTexto 7">
            <a:extLst>
              <a:ext uri="{FF2B5EF4-FFF2-40B4-BE49-F238E27FC236}">
                <a16:creationId xmlns:a16="http://schemas.microsoft.com/office/drawing/2014/main" id="{45526D4C-F494-8146-37C9-1544127C129D}"/>
              </a:ext>
            </a:extLst>
          </p:cNvPr>
          <p:cNvSpPr txBox="1"/>
          <p:nvPr/>
        </p:nvSpPr>
        <p:spPr>
          <a:xfrm>
            <a:off x="297205" y="4765670"/>
            <a:ext cx="3940531" cy="1015663"/>
          </a:xfrm>
          <a:prstGeom prst="rect">
            <a:avLst/>
          </a:prstGeom>
          <a:noFill/>
        </p:spPr>
        <p:txBody>
          <a:bodyPr wrap="square" rtlCol="0">
            <a:spAutoFit/>
          </a:bodyPr>
          <a:lstStyle/>
          <a:p>
            <a:pPr marL="571500" indent="-571500">
              <a:buFont typeface="Arial" panose="020B0604020202020204" pitchFamily="34" charset="0"/>
              <a:buChar char="•"/>
            </a:pPr>
            <a:r>
              <a:rPr lang="es-ES" sz="2000" b="1">
                <a:ln w="0"/>
                <a:solidFill>
                  <a:srgbClr val="0070C0"/>
                </a:solidFill>
                <a:latin typeface="Geologica Black" pitchFamily="2" charset="0"/>
              </a:rPr>
              <a:t>Administración de Servidores de Correo:</a:t>
            </a:r>
          </a:p>
          <a:p>
            <a:endParaRPr lang="es-PE" sz="2000" b="1">
              <a:ln w="0"/>
              <a:solidFill>
                <a:srgbClr val="0070C0"/>
              </a:solidFill>
              <a:latin typeface="Geologica Black" pitchFamily="2" charset="0"/>
            </a:endParaRPr>
          </a:p>
        </p:txBody>
      </p:sp>
      <p:sp>
        <p:nvSpPr>
          <p:cNvPr id="9" name="CuadroTexto 8">
            <a:extLst>
              <a:ext uri="{FF2B5EF4-FFF2-40B4-BE49-F238E27FC236}">
                <a16:creationId xmlns:a16="http://schemas.microsoft.com/office/drawing/2014/main" id="{E7F0452A-583C-9CD1-DD55-8B07A31BA373}"/>
              </a:ext>
            </a:extLst>
          </p:cNvPr>
          <p:cNvSpPr txBox="1"/>
          <p:nvPr/>
        </p:nvSpPr>
        <p:spPr>
          <a:xfrm>
            <a:off x="7391400" y="1234459"/>
            <a:ext cx="4495800" cy="707886"/>
          </a:xfrm>
          <a:prstGeom prst="rect">
            <a:avLst/>
          </a:prstGeom>
          <a:noFill/>
        </p:spPr>
        <p:txBody>
          <a:bodyPr wrap="square" rtlCol="0">
            <a:spAutoFit/>
          </a:bodyPr>
          <a:lstStyle/>
          <a:p>
            <a:pPr marL="571500" indent="-571500">
              <a:buFont typeface="Arial" panose="020B0604020202020204" pitchFamily="34" charset="0"/>
              <a:buChar char="•"/>
            </a:pPr>
            <a:r>
              <a:rPr lang="es-ES" sz="2000" b="1">
                <a:ln w="0"/>
                <a:solidFill>
                  <a:srgbClr val="0070C0"/>
                </a:solidFill>
                <a:latin typeface="Geologica Black" pitchFamily="2" charset="0"/>
              </a:rPr>
              <a:t>Administración de Servicio de Directorio Activo:</a:t>
            </a:r>
            <a:endParaRPr lang="es-PE" sz="2000" b="1">
              <a:ln w="0"/>
              <a:solidFill>
                <a:srgbClr val="0070C0"/>
              </a:solidFill>
              <a:latin typeface="Geologica Black" pitchFamily="2" charset="0"/>
            </a:endParaRPr>
          </a:p>
        </p:txBody>
      </p:sp>
      <p:sp>
        <p:nvSpPr>
          <p:cNvPr id="11" name="CuadroTexto 10">
            <a:extLst>
              <a:ext uri="{FF2B5EF4-FFF2-40B4-BE49-F238E27FC236}">
                <a16:creationId xmlns:a16="http://schemas.microsoft.com/office/drawing/2014/main" id="{3B500E2F-8EC5-590A-613F-46A5E0789610}"/>
              </a:ext>
            </a:extLst>
          </p:cNvPr>
          <p:cNvSpPr txBox="1"/>
          <p:nvPr/>
        </p:nvSpPr>
        <p:spPr>
          <a:xfrm>
            <a:off x="7391400" y="2741374"/>
            <a:ext cx="4495800" cy="400110"/>
          </a:xfrm>
          <a:prstGeom prst="rect">
            <a:avLst/>
          </a:prstGeom>
          <a:noFill/>
        </p:spPr>
        <p:txBody>
          <a:bodyPr wrap="square" rtlCol="0">
            <a:spAutoFit/>
          </a:bodyPr>
          <a:lstStyle/>
          <a:p>
            <a:pPr marL="571500" indent="-571500">
              <a:buFont typeface="Arial" panose="020B0604020202020204" pitchFamily="34" charset="0"/>
              <a:buChar char="•"/>
            </a:pPr>
            <a:r>
              <a:rPr lang="es-ES" sz="2000" b="1" err="1">
                <a:ln w="0"/>
                <a:solidFill>
                  <a:srgbClr val="0070C0"/>
                </a:solidFill>
                <a:latin typeface="Geologica Black" pitchFamily="2" charset="0"/>
              </a:rPr>
              <a:t>Networking</a:t>
            </a:r>
            <a:r>
              <a:rPr lang="es-ES" sz="2000" b="1">
                <a:ln w="0"/>
                <a:solidFill>
                  <a:srgbClr val="0070C0"/>
                </a:solidFill>
                <a:latin typeface="Geologica Black" pitchFamily="2" charset="0"/>
              </a:rPr>
              <a:t> y Comunicaciones</a:t>
            </a:r>
            <a:endParaRPr lang="es-PE" sz="2000" b="1">
              <a:ln w="0"/>
              <a:solidFill>
                <a:srgbClr val="0070C0"/>
              </a:solidFill>
              <a:latin typeface="Geologica Black" pitchFamily="2" charset="0"/>
            </a:endParaRPr>
          </a:p>
        </p:txBody>
      </p:sp>
      <p:sp>
        <p:nvSpPr>
          <p:cNvPr id="13" name="CuadroTexto 12">
            <a:extLst>
              <a:ext uri="{FF2B5EF4-FFF2-40B4-BE49-F238E27FC236}">
                <a16:creationId xmlns:a16="http://schemas.microsoft.com/office/drawing/2014/main" id="{73755269-FC38-A4F1-D379-7108E403779B}"/>
              </a:ext>
            </a:extLst>
          </p:cNvPr>
          <p:cNvSpPr txBox="1"/>
          <p:nvPr/>
        </p:nvSpPr>
        <p:spPr>
          <a:xfrm>
            <a:off x="7391400" y="5242917"/>
            <a:ext cx="4495800" cy="707886"/>
          </a:xfrm>
          <a:prstGeom prst="rect">
            <a:avLst/>
          </a:prstGeom>
          <a:noFill/>
        </p:spPr>
        <p:txBody>
          <a:bodyPr wrap="square" rtlCol="0">
            <a:spAutoFit/>
          </a:bodyPr>
          <a:lstStyle/>
          <a:p>
            <a:pPr marL="571500" indent="-571500">
              <a:buFont typeface="Arial" panose="020B0604020202020204" pitchFamily="34" charset="0"/>
              <a:buChar char="•"/>
            </a:pPr>
            <a:r>
              <a:rPr lang="es-ES" sz="2000" b="1">
                <a:ln w="0"/>
                <a:solidFill>
                  <a:srgbClr val="0070C0"/>
                </a:solidFill>
                <a:latin typeface="Geologica Black" pitchFamily="2" charset="0"/>
              </a:rPr>
              <a:t>Certificación y Stress de Aplicaciones:</a:t>
            </a:r>
            <a:endParaRPr lang="es-PE" sz="2000" b="1">
              <a:ln w="0"/>
              <a:solidFill>
                <a:srgbClr val="0070C0"/>
              </a:solidFill>
              <a:latin typeface="Geologica Black" pitchFamily="2" charset="0"/>
            </a:endParaRPr>
          </a:p>
        </p:txBody>
      </p:sp>
      <p:sp>
        <p:nvSpPr>
          <p:cNvPr id="14" name="CuadroTexto 13">
            <a:extLst>
              <a:ext uri="{FF2B5EF4-FFF2-40B4-BE49-F238E27FC236}">
                <a16:creationId xmlns:a16="http://schemas.microsoft.com/office/drawing/2014/main" id="{AA4394D2-9940-718F-735F-EBEA8F9D1718}"/>
              </a:ext>
            </a:extLst>
          </p:cNvPr>
          <p:cNvSpPr txBox="1"/>
          <p:nvPr/>
        </p:nvSpPr>
        <p:spPr>
          <a:xfrm>
            <a:off x="792685" y="1763332"/>
            <a:ext cx="3064185" cy="830997"/>
          </a:xfrm>
          <a:prstGeom prst="rect">
            <a:avLst/>
          </a:prstGeom>
          <a:noFill/>
        </p:spPr>
        <p:txBody>
          <a:bodyPr wrap="square" rtlCol="0">
            <a:spAutoFit/>
          </a:bodyPr>
          <a:lstStyle/>
          <a:p>
            <a:r>
              <a:rPr lang="es-ES" sz="1600">
                <a:latin typeface="Geologica ExtraLight" pitchFamily="2" charset="0"/>
              </a:rPr>
              <a:t>Alta disponibilidad, Supervisión y Control.</a:t>
            </a:r>
          </a:p>
          <a:p>
            <a:pPr marL="285750" indent="-285750">
              <a:buFont typeface="Arial" panose="020B0604020202020204" pitchFamily="34" charset="0"/>
              <a:buChar char="•"/>
            </a:pPr>
            <a:endParaRPr lang="es-PE" sz="1600">
              <a:latin typeface="Geologica Cursive Cursive"/>
            </a:endParaRPr>
          </a:p>
        </p:txBody>
      </p:sp>
      <p:sp>
        <p:nvSpPr>
          <p:cNvPr id="15" name="CuadroTexto 14">
            <a:extLst>
              <a:ext uri="{FF2B5EF4-FFF2-40B4-BE49-F238E27FC236}">
                <a16:creationId xmlns:a16="http://schemas.microsoft.com/office/drawing/2014/main" id="{BE2D6FC8-3E8F-469F-7433-602966E27068}"/>
              </a:ext>
            </a:extLst>
          </p:cNvPr>
          <p:cNvSpPr txBox="1"/>
          <p:nvPr/>
        </p:nvSpPr>
        <p:spPr>
          <a:xfrm>
            <a:off x="846361" y="3340881"/>
            <a:ext cx="3118516" cy="1569660"/>
          </a:xfrm>
          <a:prstGeom prst="rect">
            <a:avLst/>
          </a:prstGeom>
          <a:noFill/>
        </p:spPr>
        <p:txBody>
          <a:bodyPr wrap="square" rtlCol="0">
            <a:spAutoFit/>
          </a:bodyPr>
          <a:lstStyle/>
          <a:p>
            <a:pPr algn="just"/>
            <a:r>
              <a:rPr lang="es-ES" sz="1600">
                <a:latin typeface="Geologica ExtraLight" pitchFamily="2" charset="0"/>
              </a:rPr>
              <a:t>Analizar, evaluar y seleccionara las plataformas hardware, firewall y software más de adecuadas para el soporte de aplicaciones.</a:t>
            </a:r>
          </a:p>
          <a:p>
            <a:pPr marL="285750" indent="-285750" algn="just">
              <a:buFont typeface="Arial" panose="020B0604020202020204" pitchFamily="34" charset="0"/>
              <a:buChar char="•"/>
            </a:pPr>
            <a:endParaRPr lang="es-PE" sz="1600">
              <a:latin typeface="Geologica Cursive Cursive"/>
            </a:endParaRPr>
          </a:p>
        </p:txBody>
      </p:sp>
      <p:sp>
        <p:nvSpPr>
          <p:cNvPr id="16" name="CuadroTexto 15">
            <a:extLst>
              <a:ext uri="{FF2B5EF4-FFF2-40B4-BE49-F238E27FC236}">
                <a16:creationId xmlns:a16="http://schemas.microsoft.com/office/drawing/2014/main" id="{E97C228B-282B-AE6E-A003-138A875C6EAD}"/>
              </a:ext>
            </a:extLst>
          </p:cNvPr>
          <p:cNvSpPr txBox="1"/>
          <p:nvPr/>
        </p:nvSpPr>
        <p:spPr>
          <a:xfrm>
            <a:off x="846361" y="5504333"/>
            <a:ext cx="4191000" cy="830997"/>
          </a:xfrm>
          <a:prstGeom prst="rect">
            <a:avLst/>
          </a:prstGeom>
          <a:noFill/>
        </p:spPr>
        <p:txBody>
          <a:bodyPr wrap="square" rtlCol="0">
            <a:spAutoFit/>
          </a:bodyPr>
          <a:lstStyle/>
          <a:p>
            <a:r>
              <a:rPr lang="es-ES" sz="1600">
                <a:latin typeface="Geologica ExtraLight" pitchFamily="2" charset="0"/>
              </a:rPr>
              <a:t>Análisis, Mejoras y Migración de Plataformas de Correo Electrónico.</a:t>
            </a:r>
          </a:p>
          <a:p>
            <a:pPr marL="285750" indent="-285750">
              <a:buFont typeface="Arial" panose="020B0604020202020204" pitchFamily="34" charset="0"/>
              <a:buChar char="•"/>
            </a:pPr>
            <a:endParaRPr lang="es-PE" sz="1600">
              <a:latin typeface="Geologica Cursive Cursive"/>
            </a:endParaRPr>
          </a:p>
        </p:txBody>
      </p:sp>
      <p:sp>
        <p:nvSpPr>
          <p:cNvPr id="17" name="CuadroTexto 16">
            <a:extLst>
              <a:ext uri="{FF2B5EF4-FFF2-40B4-BE49-F238E27FC236}">
                <a16:creationId xmlns:a16="http://schemas.microsoft.com/office/drawing/2014/main" id="{7B6DEB8E-F351-F280-BADE-514A91191A83}"/>
              </a:ext>
            </a:extLst>
          </p:cNvPr>
          <p:cNvSpPr txBox="1"/>
          <p:nvPr/>
        </p:nvSpPr>
        <p:spPr>
          <a:xfrm>
            <a:off x="7999231" y="1957878"/>
            <a:ext cx="3709555" cy="830997"/>
          </a:xfrm>
          <a:prstGeom prst="rect">
            <a:avLst/>
          </a:prstGeom>
          <a:noFill/>
        </p:spPr>
        <p:txBody>
          <a:bodyPr wrap="square" rtlCol="0">
            <a:spAutoFit/>
          </a:bodyPr>
          <a:lstStyle/>
          <a:p>
            <a:r>
              <a:rPr lang="es-ES" sz="1600">
                <a:latin typeface="Geologica ExtraLight" pitchFamily="2" charset="0"/>
              </a:rPr>
              <a:t>Análisis, Mejoras y Migración del Servicio de Directorio Activo.</a:t>
            </a:r>
          </a:p>
          <a:p>
            <a:pPr marL="285750" indent="-285750">
              <a:buFont typeface="Arial" panose="020B0604020202020204" pitchFamily="34" charset="0"/>
              <a:buChar char="•"/>
            </a:pPr>
            <a:endParaRPr lang="es-PE" sz="1600">
              <a:latin typeface="Geologica Cursive Cursive"/>
            </a:endParaRPr>
          </a:p>
        </p:txBody>
      </p:sp>
      <p:sp>
        <p:nvSpPr>
          <p:cNvPr id="18" name="CuadroTexto 17">
            <a:extLst>
              <a:ext uri="{FF2B5EF4-FFF2-40B4-BE49-F238E27FC236}">
                <a16:creationId xmlns:a16="http://schemas.microsoft.com/office/drawing/2014/main" id="{007251E5-6D14-8E00-21AD-8C754C91E823}"/>
              </a:ext>
            </a:extLst>
          </p:cNvPr>
          <p:cNvSpPr txBox="1"/>
          <p:nvPr/>
        </p:nvSpPr>
        <p:spPr>
          <a:xfrm>
            <a:off x="7999231" y="5939615"/>
            <a:ext cx="3709555" cy="830997"/>
          </a:xfrm>
          <a:prstGeom prst="rect">
            <a:avLst/>
          </a:prstGeom>
          <a:noFill/>
        </p:spPr>
        <p:txBody>
          <a:bodyPr wrap="square" rtlCol="0">
            <a:spAutoFit/>
          </a:bodyPr>
          <a:lstStyle/>
          <a:p>
            <a:r>
              <a:rPr lang="es-ES" sz="1600">
                <a:latin typeface="Geologica ExtraLight" pitchFamily="2" charset="0"/>
              </a:rPr>
              <a:t>Pruebas de rendimiento, Pruebas de carga, Pruebas de capacidad.</a:t>
            </a:r>
          </a:p>
          <a:p>
            <a:pPr marL="285750" indent="-285750">
              <a:buFont typeface="Arial" panose="020B0604020202020204" pitchFamily="34" charset="0"/>
              <a:buChar char="•"/>
            </a:pPr>
            <a:endParaRPr lang="es-PE" sz="1600">
              <a:latin typeface="Geologica Cursive Cursive"/>
            </a:endParaRPr>
          </a:p>
        </p:txBody>
      </p:sp>
      <p:sp>
        <p:nvSpPr>
          <p:cNvPr id="4" name="CuadroTexto 3">
            <a:extLst>
              <a:ext uri="{FF2B5EF4-FFF2-40B4-BE49-F238E27FC236}">
                <a16:creationId xmlns:a16="http://schemas.microsoft.com/office/drawing/2014/main" id="{4FAEE786-E6A1-D35C-2920-2D6F92D5A816}"/>
              </a:ext>
            </a:extLst>
          </p:cNvPr>
          <p:cNvSpPr txBox="1"/>
          <p:nvPr/>
        </p:nvSpPr>
        <p:spPr>
          <a:xfrm>
            <a:off x="7391400" y="3685763"/>
            <a:ext cx="4495800" cy="707886"/>
          </a:xfrm>
          <a:prstGeom prst="rect">
            <a:avLst/>
          </a:prstGeom>
          <a:noFill/>
        </p:spPr>
        <p:txBody>
          <a:bodyPr wrap="square" rtlCol="0">
            <a:spAutoFit/>
          </a:bodyPr>
          <a:lstStyle/>
          <a:p>
            <a:pPr marL="571500" indent="-571500">
              <a:buFont typeface="Arial" panose="020B0604020202020204" pitchFamily="34" charset="0"/>
              <a:buChar char="•"/>
            </a:pPr>
            <a:r>
              <a:rPr lang="es-ES" sz="2000" b="1">
                <a:ln w="0"/>
                <a:solidFill>
                  <a:srgbClr val="0070C0"/>
                </a:solidFill>
                <a:latin typeface="Geologica Black" pitchFamily="2" charset="0"/>
              </a:rPr>
              <a:t>Administración de Servidor</a:t>
            </a:r>
            <a:r>
              <a:rPr lang="es-PE" sz="2000" b="1">
                <a:ln w="0"/>
                <a:solidFill>
                  <a:srgbClr val="0070C0"/>
                </a:solidFill>
                <a:latin typeface="Geologica Black" pitchFamily="2" charset="0"/>
              </a:rPr>
              <a:t> Web y contenidos.</a:t>
            </a:r>
            <a:endParaRPr lang="es-ES" sz="2000" b="1">
              <a:ln w="0"/>
              <a:solidFill>
                <a:srgbClr val="0070C0"/>
              </a:solidFill>
              <a:latin typeface="Geologica Black" pitchFamily="2" charset="0"/>
            </a:endParaRPr>
          </a:p>
        </p:txBody>
      </p:sp>
      <p:sp>
        <p:nvSpPr>
          <p:cNvPr id="12" name="CuadroTexto 11">
            <a:extLst>
              <a:ext uri="{FF2B5EF4-FFF2-40B4-BE49-F238E27FC236}">
                <a16:creationId xmlns:a16="http://schemas.microsoft.com/office/drawing/2014/main" id="{AA508601-C09D-BF0E-E3A0-7C863E606916}"/>
              </a:ext>
            </a:extLst>
          </p:cNvPr>
          <p:cNvSpPr txBox="1"/>
          <p:nvPr/>
        </p:nvSpPr>
        <p:spPr>
          <a:xfrm>
            <a:off x="8026526" y="4409182"/>
            <a:ext cx="3709555" cy="1077218"/>
          </a:xfrm>
          <a:prstGeom prst="rect">
            <a:avLst/>
          </a:prstGeom>
          <a:noFill/>
        </p:spPr>
        <p:txBody>
          <a:bodyPr wrap="square" rtlCol="0">
            <a:spAutoFit/>
          </a:bodyPr>
          <a:lstStyle/>
          <a:p>
            <a:r>
              <a:rPr lang="es-ES" sz="1600">
                <a:latin typeface="Geologica ExtraLight" pitchFamily="2" charset="0"/>
              </a:rPr>
              <a:t>Análisis, Mejoras, Pruebas y Migraciones de Servidor Web y Contenido.</a:t>
            </a:r>
          </a:p>
          <a:p>
            <a:pPr marL="285750" indent="-285750">
              <a:buFont typeface="Arial" panose="020B0604020202020204" pitchFamily="34" charset="0"/>
              <a:buChar char="•"/>
            </a:pPr>
            <a:endParaRPr lang="es-PE" sz="1600">
              <a:latin typeface="Geologica Cursive Cursive"/>
            </a:endParaRPr>
          </a:p>
        </p:txBody>
      </p:sp>
      <p:pic>
        <p:nvPicPr>
          <p:cNvPr id="21" name="Imagen 20" descr="Icono&#10;&#10;Descripción generada automáticamente">
            <a:extLst>
              <a:ext uri="{FF2B5EF4-FFF2-40B4-BE49-F238E27FC236}">
                <a16:creationId xmlns:a16="http://schemas.microsoft.com/office/drawing/2014/main" id="{6C0EB92A-6262-A713-A350-ADC863F6C215}"/>
              </a:ext>
            </a:extLst>
          </p:cNvPr>
          <p:cNvPicPr>
            <a:picLocks noChangeAspect="1"/>
          </p:cNvPicPr>
          <p:nvPr/>
        </p:nvPicPr>
        <p:blipFill>
          <a:blip r:embed="rId3"/>
          <a:stretch>
            <a:fillRect/>
          </a:stretch>
        </p:blipFill>
        <p:spPr>
          <a:xfrm>
            <a:off x="4112835" y="1437540"/>
            <a:ext cx="3256418" cy="3256418"/>
          </a:xfrm>
          <a:prstGeom prst="rect">
            <a:avLst/>
          </a:prstGeom>
        </p:spPr>
      </p:pic>
    </p:spTree>
    <p:extLst>
      <p:ext uri="{BB962C8B-B14F-4D97-AF65-F5344CB8AC3E}">
        <p14:creationId xmlns:p14="http://schemas.microsoft.com/office/powerpoint/2010/main" val="2255287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0" y="0"/>
            <a:ext cx="12192000" cy="6864626"/>
          </a:xfrm>
          <a:prstGeom prst="rect">
            <a:avLst/>
          </a:prstGeom>
        </p:spPr>
      </p:pic>
      <p:sp>
        <p:nvSpPr>
          <p:cNvPr id="6" name="CuadroTexto 5">
            <a:extLst>
              <a:ext uri="{FF2B5EF4-FFF2-40B4-BE49-F238E27FC236}">
                <a16:creationId xmlns:a16="http://schemas.microsoft.com/office/drawing/2014/main" id="{DB46B587-F081-84D6-A3B5-6896A430A8E9}"/>
              </a:ext>
            </a:extLst>
          </p:cNvPr>
          <p:cNvSpPr txBox="1"/>
          <p:nvPr/>
        </p:nvSpPr>
        <p:spPr>
          <a:xfrm>
            <a:off x="2472835" y="323311"/>
            <a:ext cx="6615658" cy="584775"/>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s-ES" sz="3200" b="1">
                <a:solidFill>
                  <a:srgbClr val="FF0000"/>
                </a:solidFill>
                <a:latin typeface="Geologica Black" pitchFamily="2" charset="0"/>
              </a:rPr>
              <a:t>Revisión de código fuente</a:t>
            </a:r>
            <a:endParaRPr lang="es-PE" sz="3200" b="1">
              <a:solidFill>
                <a:srgbClr val="FF0000"/>
              </a:solidFill>
              <a:latin typeface="Geologica Black" pitchFamily="2" charset="0"/>
            </a:endParaRPr>
          </a:p>
        </p:txBody>
      </p:sp>
      <p:sp>
        <p:nvSpPr>
          <p:cNvPr id="2" name="CuadroTexto 1">
            <a:extLst>
              <a:ext uri="{FF2B5EF4-FFF2-40B4-BE49-F238E27FC236}">
                <a16:creationId xmlns:a16="http://schemas.microsoft.com/office/drawing/2014/main" id="{EFAA559F-AAA2-F0CA-F3EB-AEBA242C2EEC}"/>
              </a:ext>
            </a:extLst>
          </p:cNvPr>
          <p:cNvSpPr txBox="1"/>
          <p:nvPr/>
        </p:nvSpPr>
        <p:spPr>
          <a:xfrm>
            <a:off x="4191000" y="1214735"/>
            <a:ext cx="7848600" cy="461665"/>
          </a:xfrm>
          <a:prstGeom prst="rect">
            <a:avLst/>
          </a:prstGeom>
          <a:solidFill>
            <a:schemeClr val="bg1"/>
          </a:solidFill>
        </p:spPr>
        <p:txBody>
          <a:bodyPr wrap="square" rtlCol="0">
            <a:spAutoFit/>
          </a:bodyPr>
          <a:lstStyle/>
          <a:p>
            <a:pPr algn="ctr"/>
            <a:r>
              <a:rPr lang="es-ES" sz="2400" u="sng">
                <a:ln w="0"/>
                <a:effectLst>
                  <a:outerShdw blurRad="38100" dist="19050" dir="2700000" algn="tl" rotWithShape="0">
                    <a:schemeClr val="dk1">
                      <a:alpha val="40000"/>
                    </a:schemeClr>
                  </a:outerShdw>
                </a:effectLst>
                <a:latin typeface="Geologica Black" pitchFamily="2" charset="0"/>
              </a:rPr>
              <a:t>Principales beneficios</a:t>
            </a:r>
            <a:endParaRPr lang="es-PE" sz="2400" u="sng">
              <a:ln w="0"/>
              <a:effectLst>
                <a:outerShdw blurRad="38100" dist="19050" dir="2700000" algn="tl" rotWithShape="0">
                  <a:schemeClr val="dk1">
                    <a:alpha val="40000"/>
                  </a:schemeClr>
                </a:outerShdw>
              </a:effectLst>
              <a:latin typeface="Geologica Black" pitchFamily="2" charset="0"/>
            </a:endParaRPr>
          </a:p>
        </p:txBody>
      </p:sp>
      <p:sp>
        <p:nvSpPr>
          <p:cNvPr id="5" name="CuadroTexto 4">
            <a:extLst>
              <a:ext uri="{FF2B5EF4-FFF2-40B4-BE49-F238E27FC236}">
                <a16:creationId xmlns:a16="http://schemas.microsoft.com/office/drawing/2014/main" id="{25687417-7151-4DC2-22E2-E954682EEA69}"/>
              </a:ext>
            </a:extLst>
          </p:cNvPr>
          <p:cNvSpPr txBox="1"/>
          <p:nvPr/>
        </p:nvSpPr>
        <p:spPr>
          <a:xfrm>
            <a:off x="582504" y="1367879"/>
            <a:ext cx="4620315" cy="2000548"/>
          </a:xfrm>
          <a:prstGeom prst="rect">
            <a:avLst/>
          </a:prstGeom>
          <a:solidFill>
            <a:schemeClr val="bg1">
              <a:alpha val="93000"/>
            </a:schemeClr>
          </a:solidFill>
        </p:spPr>
        <p:txBody>
          <a:bodyPr wrap="square" rtlCol="0">
            <a:spAutoFit/>
          </a:bodyPr>
          <a:lstStyle/>
          <a:p>
            <a:pPr algn="just"/>
            <a:r>
              <a:rPr lang="es-ES" b="1">
                <a:ln w="0"/>
                <a:effectLst>
                  <a:outerShdw blurRad="38100" dist="19050" dir="2700000" algn="tl" rotWithShape="0">
                    <a:schemeClr val="dk1">
                      <a:alpha val="40000"/>
                    </a:schemeClr>
                  </a:outerShdw>
                </a:effectLst>
                <a:latin typeface="Geologica ExtraLight" pitchFamily="2" charset="0"/>
              </a:rPr>
              <a:t>El producto líder de calidad de código continuo online, gratuito para proyectos de código abierto. </a:t>
            </a:r>
            <a:r>
              <a:rPr lang="es-ES">
                <a:ln w="0"/>
                <a:effectLst>
                  <a:outerShdw blurRad="38100" dist="19050" dir="2700000" algn="tl" rotWithShape="0">
                    <a:schemeClr val="dk1">
                      <a:alpha val="40000"/>
                    </a:schemeClr>
                  </a:outerShdw>
                </a:effectLst>
                <a:latin typeface="Geologica ExtraLight" pitchFamily="2" charset="0"/>
              </a:rPr>
              <a:t>Es compatible con los principales lenguajes de programación, incluidos Java, JavaScript, </a:t>
            </a:r>
            <a:r>
              <a:rPr lang="es-ES" err="1">
                <a:ln w="0"/>
                <a:effectLst>
                  <a:outerShdw blurRad="38100" dist="19050" dir="2700000" algn="tl" rotWithShape="0">
                    <a:schemeClr val="dk1">
                      <a:alpha val="40000"/>
                    </a:schemeClr>
                  </a:outerShdw>
                </a:effectLst>
                <a:latin typeface="Geologica ExtraLight" pitchFamily="2" charset="0"/>
              </a:rPr>
              <a:t>TypeScript</a:t>
            </a:r>
            <a:r>
              <a:rPr lang="es-ES">
                <a:ln w="0"/>
                <a:effectLst>
                  <a:outerShdw blurRad="38100" dist="19050" dir="2700000" algn="tl" rotWithShape="0">
                    <a:schemeClr val="dk1">
                      <a:alpha val="40000"/>
                    </a:schemeClr>
                  </a:outerShdw>
                </a:effectLst>
                <a:latin typeface="Geologica ExtraLight" pitchFamily="2" charset="0"/>
              </a:rPr>
              <a:t>, C #, C / C ++ y muchas más. </a:t>
            </a:r>
          </a:p>
          <a:p>
            <a:pPr marL="285750" indent="-285750" algn="just">
              <a:buFont typeface="Arial" panose="020B0604020202020204" pitchFamily="34" charset="0"/>
              <a:buChar char="•"/>
            </a:pPr>
            <a:endParaRPr lang="es-PE" sz="1600">
              <a:latin typeface="Geologica Cursive Cursive"/>
            </a:endParaRPr>
          </a:p>
        </p:txBody>
      </p:sp>
      <p:sp>
        <p:nvSpPr>
          <p:cNvPr id="7" name="CuadroTexto 6">
            <a:extLst>
              <a:ext uri="{FF2B5EF4-FFF2-40B4-BE49-F238E27FC236}">
                <a16:creationId xmlns:a16="http://schemas.microsoft.com/office/drawing/2014/main" id="{55588197-8888-F44E-C8DA-D2C1D6F2E621}"/>
              </a:ext>
            </a:extLst>
          </p:cNvPr>
          <p:cNvSpPr txBox="1"/>
          <p:nvPr/>
        </p:nvSpPr>
        <p:spPr>
          <a:xfrm>
            <a:off x="5975047" y="1752600"/>
            <a:ext cx="5776797" cy="615553"/>
          </a:xfrm>
          <a:prstGeom prst="rect">
            <a:avLst/>
          </a:prstGeom>
          <a:noFill/>
        </p:spPr>
        <p:txBody>
          <a:bodyPr wrap="square" rtlCol="0">
            <a:spAutoFit/>
          </a:bodyPr>
          <a:lstStyle/>
          <a:p>
            <a:pPr marL="285750" indent="-285750" algn="just">
              <a:buFont typeface="Arial" panose="020B0604020202020204" pitchFamily="34" charset="0"/>
              <a:buChar char="•"/>
            </a:pPr>
            <a:r>
              <a:rPr lang="es-ES">
                <a:ln w="0"/>
                <a:effectLst>
                  <a:outerShdw blurRad="38100" dist="19050" dir="2700000" algn="tl" rotWithShape="0">
                    <a:schemeClr val="dk1">
                      <a:alpha val="40000"/>
                    </a:schemeClr>
                  </a:outerShdw>
                </a:effectLst>
                <a:latin typeface="Geologica Black" pitchFamily="2" charset="0"/>
              </a:rPr>
              <a:t>Evalúe rápidamente al estado de su código</a:t>
            </a:r>
          </a:p>
          <a:p>
            <a:pPr marL="285750" indent="-285750" algn="just">
              <a:buFont typeface="Arial" panose="020B0604020202020204" pitchFamily="34" charset="0"/>
              <a:buChar char="•"/>
            </a:pPr>
            <a:endParaRPr lang="es-PE" sz="1600">
              <a:ln w="0"/>
              <a:effectLst>
                <a:outerShdw blurRad="38100" dist="19050" dir="2700000" algn="tl" rotWithShape="0">
                  <a:schemeClr val="dk1">
                    <a:alpha val="40000"/>
                  </a:schemeClr>
                </a:outerShdw>
              </a:effectLst>
              <a:latin typeface="Geologica Cursive Cursive"/>
            </a:endParaRPr>
          </a:p>
        </p:txBody>
      </p:sp>
      <p:sp>
        <p:nvSpPr>
          <p:cNvPr id="8" name="CuadroTexto 7">
            <a:extLst>
              <a:ext uri="{FF2B5EF4-FFF2-40B4-BE49-F238E27FC236}">
                <a16:creationId xmlns:a16="http://schemas.microsoft.com/office/drawing/2014/main" id="{300F4561-F403-C1B4-318B-228E843B1E84}"/>
              </a:ext>
            </a:extLst>
          </p:cNvPr>
          <p:cNvSpPr txBox="1"/>
          <p:nvPr/>
        </p:nvSpPr>
        <p:spPr>
          <a:xfrm>
            <a:off x="6327790" y="2166756"/>
            <a:ext cx="5410199" cy="892552"/>
          </a:xfrm>
          <a:prstGeom prst="rect">
            <a:avLst/>
          </a:prstGeom>
          <a:noFill/>
        </p:spPr>
        <p:txBody>
          <a:bodyPr wrap="square" rtlCol="0">
            <a:spAutoFit/>
          </a:bodyPr>
          <a:lstStyle/>
          <a:p>
            <a:pPr algn="just"/>
            <a:r>
              <a:rPr lang="es-ES">
                <a:latin typeface="Geologica ExtraLight" pitchFamily="2" charset="0"/>
              </a:rPr>
              <a:t>Sepa dónde se encuentra su código en cada momento del ciclo de desarrollo.</a:t>
            </a:r>
          </a:p>
          <a:p>
            <a:pPr marL="285750" indent="-285750" algn="just">
              <a:buFont typeface="Arial" panose="020B0604020202020204" pitchFamily="34" charset="0"/>
              <a:buChar char="•"/>
            </a:pPr>
            <a:endParaRPr lang="es-PE" sz="1600">
              <a:latin typeface="Geologica Cursive Cursive"/>
            </a:endParaRPr>
          </a:p>
        </p:txBody>
      </p:sp>
      <p:sp>
        <p:nvSpPr>
          <p:cNvPr id="11" name="CuadroTexto 10">
            <a:extLst>
              <a:ext uri="{FF2B5EF4-FFF2-40B4-BE49-F238E27FC236}">
                <a16:creationId xmlns:a16="http://schemas.microsoft.com/office/drawing/2014/main" id="{5F831B5B-29DA-180D-F273-2A8047BA9041}"/>
              </a:ext>
            </a:extLst>
          </p:cNvPr>
          <p:cNvSpPr txBox="1"/>
          <p:nvPr/>
        </p:nvSpPr>
        <p:spPr>
          <a:xfrm>
            <a:off x="5975047" y="2910673"/>
            <a:ext cx="5776797" cy="615553"/>
          </a:xfrm>
          <a:prstGeom prst="rect">
            <a:avLst/>
          </a:prstGeom>
          <a:noFill/>
        </p:spPr>
        <p:txBody>
          <a:bodyPr wrap="square" rtlCol="0">
            <a:spAutoFit/>
          </a:bodyPr>
          <a:lstStyle/>
          <a:p>
            <a:pPr marL="285750" indent="-285750" algn="just">
              <a:buFont typeface="Arial" panose="020B0604020202020204" pitchFamily="34" charset="0"/>
              <a:buChar char="•"/>
            </a:pPr>
            <a:r>
              <a:rPr lang="es-ES">
                <a:ln w="0"/>
                <a:effectLst>
                  <a:outerShdw blurRad="38100" dist="19050" dir="2700000" algn="tl" rotWithShape="0">
                    <a:schemeClr val="dk1">
                      <a:alpha val="40000"/>
                    </a:schemeClr>
                  </a:outerShdw>
                </a:effectLst>
                <a:latin typeface="Geologica Black" pitchFamily="2" charset="0"/>
              </a:rPr>
              <a:t>Combinar código limpio y seguro</a:t>
            </a:r>
          </a:p>
          <a:p>
            <a:pPr marL="285750" indent="-285750" algn="just">
              <a:buFont typeface="Arial" panose="020B0604020202020204" pitchFamily="34" charset="0"/>
              <a:buChar char="•"/>
            </a:pPr>
            <a:endParaRPr lang="es-PE" sz="1600">
              <a:ln w="0"/>
              <a:effectLst>
                <a:outerShdw blurRad="38100" dist="19050" dir="2700000" algn="tl" rotWithShape="0">
                  <a:schemeClr val="dk1">
                    <a:alpha val="40000"/>
                  </a:schemeClr>
                </a:outerShdw>
              </a:effectLst>
              <a:latin typeface="Geologica Cursive Cursive"/>
            </a:endParaRPr>
          </a:p>
        </p:txBody>
      </p:sp>
      <p:sp>
        <p:nvSpPr>
          <p:cNvPr id="12" name="CuadroTexto 11">
            <a:extLst>
              <a:ext uri="{FF2B5EF4-FFF2-40B4-BE49-F238E27FC236}">
                <a16:creationId xmlns:a16="http://schemas.microsoft.com/office/drawing/2014/main" id="{008FC438-696A-50C8-642C-DFFAB67805A2}"/>
              </a:ext>
            </a:extLst>
          </p:cNvPr>
          <p:cNvSpPr txBox="1"/>
          <p:nvPr/>
        </p:nvSpPr>
        <p:spPr>
          <a:xfrm>
            <a:off x="6327789" y="3304401"/>
            <a:ext cx="5410199" cy="892552"/>
          </a:xfrm>
          <a:prstGeom prst="rect">
            <a:avLst/>
          </a:prstGeom>
          <a:noFill/>
        </p:spPr>
        <p:txBody>
          <a:bodyPr wrap="square" rtlCol="0">
            <a:spAutoFit/>
          </a:bodyPr>
          <a:lstStyle/>
          <a:p>
            <a:pPr algn="just"/>
            <a:r>
              <a:rPr lang="es-ES">
                <a:latin typeface="Geologica ExtraLight" pitchFamily="2" charset="0"/>
              </a:rPr>
              <a:t>Cree su aplicación con un código limpio y seguro, manteniendo satisfechos a sus usuarios.</a:t>
            </a:r>
          </a:p>
          <a:p>
            <a:pPr marL="285750" indent="-285750" algn="just">
              <a:buFont typeface="Arial" panose="020B0604020202020204" pitchFamily="34" charset="0"/>
              <a:buChar char="•"/>
            </a:pPr>
            <a:endParaRPr lang="es-PE" sz="1600">
              <a:latin typeface="Geologica Cursive Cursive"/>
            </a:endParaRPr>
          </a:p>
        </p:txBody>
      </p:sp>
      <p:sp>
        <p:nvSpPr>
          <p:cNvPr id="13" name="CuadroTexto 12">
            <a:extLst>
              <a:ext uri="{FF2B5EF4-FFF2-40B4-BE49-F238E27FC236}">
                <a16:creationId xmlns:a16="http://schemas.microsoft.com/office/drawing/2014/main" id="{E755417D-D785-C1AA-8EE4-A2FD06737037}"/>
              </a:ext>
            </a:extLst>
          </p:cNvPr>
          <p:cNvSpPr txBox="1"/>
          <p:nvPr/>
        </p:nvSpPr>
        <p:spPr>
          <a:xfrm>
            <a:off x="5988902" y="3993598"/>
            <a:ext cx="5776797" cy="615553"/>
          </a:xfrm>
          <a:prstGeom prst="rect">
            <a:avLst/>
          </a:prstGeom>
          <a:noFill/>
        </p:spPr>
        <p:txBody>
          <a:bodyPr wrap="square" rtlCol="0">
            <a:spAutoFit/>
          </a:bodyPr>
          <a:lstStyle/>
          <a:p>
            <a:pPr marL="285750" indent="-285750" algn="just">
              <a:buFont typeface="Arial" panose="020B0604020202020204" pitchFamily="34" charset="0"/>
              <a:buChar char="•"/>
            </a:pPr>
            <a:r>
              <a:rPr lang="es-ES">
                <a:ln w="0"/>
                <a:effectLst>
                  <a:outerShdw blurRad="38100" dist="19050" dir="2700000" algn="tl" rotWithShape="0">
                    <a:schemeClr val="dk1">
                      <a:alpha val="40000"/>
                    </a:schemeClr>
                  </a:outerShdw>
                </a:effectLst>
                <a:latin typeface="Geologica Black" pitchFamily="2" charset="0"/>
              </a:rPr>
              <a:t>Limpie mientras codifica</a:t>
            </a:r>
          </a:p>
          <a:p>
            <a:pPr marL="285750" indent="-285750" algn="just">
              <a:buFont typeface="Arial" panose="020B0604020202020204" pitchFamily="34" charset="0"/>
              <a:buChar char="•"/>
            </a:pPr>
            <a:endParaRPr lang="es-PE" sz="1600">
              <a:ln w="0"/>
              <a:effectLst>
                <a:outerShdw blurRad="38100" dist="19050" dir="2700000" algn="tl" rotWithShape="0">
                  <a:schemeClr val="dk1">
                    <a:alpha val="40000"/>
                  </a:schemeClr>
                </a:outerShdw>
              </a:effectLst>
              <a:latin typeface="Geologica Cursive Cursive"/>
            </a:endParaRPr>
          </a:p>
        </p:txBody>
      </p:sp>
      <p:sp>
        <p:nvSpPr>
          <p:cNvPr id="14" name="CuadroTexto 13">
            <a:extLst>
              <a:ext uri="{FF2B5EF4-FFF2-40B4-BE49-F238E27FC236}">
                <a16:creationId xmlns:a16="http://schemas.microsoft.com/office/drawing/2014/main" id="{ED45B9C0-F340-DCAC-44EE-41EB436F8510}"/>
              </a:ext>
            </a:extLst>
          </p:cNvPr>
          <p:cNvSpPr txBox="1"/>
          <p:nvPr/>
        </p:nvSpPr>
        <p:spPr>
          <a:xfrm>
            <a:off x="6320862" y="4420452"/>
            <a:ext cx="5410199" cy="1169551"/>
          </a:xfrm>
          <a:prstGeom prst="rect">
            <a:avLst/>
          </a:prstGeom>
          <a:noFill/>
        </p:spPr>
        <p:txBody>
          <a:bodyPr wrap="square" rtlCol="0">
            <a:spAutoFit/>
          </a:bodyPr>
          <a:lstStyle/>
          <a:p>
            <a:pPr algn="just"/>
            <a:r>
              <a:rPr lang="es-ES">
                <a:latin typeface="Geologica ExtraLight" pitchFamily="2" charset="0"/>
              </a:rPr>
              <a:t>Concéntrense en la calidad del nuevo código para mejorar gradualmente, la calidad general del proyecto.</a:t>
            </a:r>
          </a:p>
          <a:p>
            <a:pPr marL="285750" indent="-285750" algn="just">
              <a:buFont typeface="Arial" panose="020B0604020202020204" pitchFamily="34" charset="0"/>
              <a:buChar char="•"/>
            </a:pPr>
            <a:endParaRPr lang="es-PE" sz="1600">
              <a:latin typeface="Geologica Cursive Cursive"/>
            </a:endParaRPr>
          </a:p>
        </p:txBody>
      </p:sp>
      <p:sp>
        <p:nvSpPr>
          <p:cNvPr id="16" name="CuadroTexto 15">
            <a:extLst>
              <a:ext uri="{FF2B5EF4-FFF2-40B4-BE49-F238E27FC236}">
                <a16:creationId xmlns:a16="http://schemas.microsoft.com/office/drawing/2014/main" id="{10BEA42D-BC02-E8DF-1444-6C2682315D19}"/>
              </a:ext>
            </a:extLst>
          </p:cNvPr>
          <p:cNvSpPr txBox="1"/>
          <p:nvPr/>
        </p:nvSpPr>
        <p:spPr>
          <a:xfrm>
            <a:off x="5988902" y="5334000"/>
            <a:ext cx="5776797" cy="615553"/>
          </a:xfrm>
          <a:prstGeom prst="rect">
            <a:avLst/>
          </a:prstGeom>
          <a:noFill/>
        </p:spPr>
        <p:txBody>
          <a:bodyPr wrap="square" rtlCol="0">
            <a:spAutoFit/>
          </a:bodyPr>
          <a:lstStyle/>
          <a:p>
            <a:pPr marL="285750" indent="-285750" algn="just">
              <a:buFont typeface="Arial" panose="020B0604020202020204" pitchFamily="34" charset="0"/>
              <a:buChar char="•"/>
            </a:pPr>
            <a:r>
              <a:rPr lang="es-ES">
                <a:ln w="0"/>
                <a:effectLst>
                  <a:outerShdw blurRad="38100" dist="19050" dir="2700000" algn="tl" rotWithShape="0">
                    <a:schemeClr val="dk1">
                      <a:alpha val="40000"/>
                    </a:schemeClr>
                  </a:outerShdw>
                </a:effectLst>
                <a:latin typeface="Geologica Black" pitchFamily="2" charset="0"/>
              </a:rPr>
              <a:t>Asegure su aplicación</a:t>
            </a:r>
          </a:p>
          <a:p>
            <a:pPr marL="285750" indent="-285750" algn="just">
              <a:buFont typeface="Arial" panose="020B0604020202020204" pitchFamily="34" charset="0"/>
              <a:buChar char="•"/>
            </a:pPr>
            <a:endParaRPr lang="es-PE" sz="1600">
              <a:ln w="0"/>
              <a:effectLst>
                <a:outerShdw blurRad="38100" dist="19050" dir="2700000" algn="tl" rotWithShape="0">
                  <a:schemeClr val="dk1">
                    <a:alpha val="40000"/>
                  </a:schemeClr>
                </a:outerShdw>
              </a:effectLst>
              <a:latin typeface="Geologica Cursive Cursive"/>
            </a:endParaRPr>
          </a:p>
        </p:txBody>
      </p:sp>
      <p:sp>
        <p:nvSpPr>
          <p:cNvPr id="17" name="CuadroTexto 16">
            <a:extLst>
              <a:ext uri="{FF2B5EF4-FFF2-40B4-BE49-F238E27FC236}">
                <a16:creationId xmlns:a16="http://schemas.microsoft.com/office/drawing/2014/main" id="{6E656F74-C3C8-54A9-7ECD-9B5AC2BF719F}"/>
              </a:ext>
            </a:extLst>
          </p:cNvPr>
          <p:cNvSpPr txBox="1"/>
          <p:nvPr/>
        </p:nvSpPr>
        <p:spPr>
          <a:xfrm>
            <a:off x="6327789" y="5688449"/>
            <a:ext cx="5410199" cy="1169551"/>
          </a:xfrm>
          <a:prstGeom prst="rect">
            <a:avLst/>
          </a:prstGeom>
          <a:noFill/>
        </p:spPr>
        <p:txBody>
          <a:bodyPr wrap="square" rtlCol="0">
            <a:spAutoFit/>
          </a:bodyPr>
          <a:lstStyle/>
          <a:p>
            <a:pPr algn="just"/>
            <a:r>
              <a:rPr lang="es-ES">
                <a:latin typeface="Geologica ExtraLight" pitchFamily="2" charset="0"/>
              </a:rPr>
              <a:t>Cumpla con los estándares de seguridad y proteja los datos de sus usuarios, de intenciones maliciosas en todo momento.</a:t>
            </a:r>
          </a:p>
          <a:p>
            <a:pPr marL="285750" indent="-285750" algn="just">
              <a:buFont typeface="Arial" panose="020B0604020202020204" pitchFamily="34" charset="0"/>
              <a:buChar char="•"/>
            </a:pPr>
            <a:endParaRPr lang="es-PE" sz="1600">
              <a:latin typeface="Geologica Cursive Cursive"/>
            </a:endParaRPr>
          </a:p>
        </p:txBody>
      </p:sp>
      <p:pic>
        <p:nvPicPr>
          <p:cNvPr id="1026" name="Picture 2" descr="Home | SonarCloud Docs">
            <a:extLst>
              <a:ext uri="{FF2B5EF4-FFF2-40B4-BE49-F238E27FC236}">
                <a16:creationId xmlns:a16="http://schemas.microsoft.com/office/drawing/2014/main" id="{8CD1F4C4-B3A6-3FE4-B3A8-5D319B42D5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060652"/>
            <a:ext cx="6126565" cy="34884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8751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0" y="0"/>
            <a:ext cx="12192000" cy="6864626"/>
          </a:xfrm>
          <a:prstGeom prst="rect">
            <a:avLst/>
          </a:prstGeom>
        </p:spPr>
      </p:pic>
      <p:sp>
        <p:nvSpPr>
          <p:cNvPr id="6" name="CuadroTexto 5">
            <a:extLst>
              <a:ext uri="{FF2B5EF4-FFF2-40B4-BE49-F238E27FC236}">
                <a16:creationId xmlns:a16="http://schemas.microsoft.com/office/drawing/2014/main" id="{01421255-65E9-0CE2-7F1C-56CD273E3660}"/>
              </a:ext>
            </a:extLst>
          </p:cNvPr>
          <p:cNvSpPr txBox="1"/>
          <p:nvPr/>
        </p:nvSpPr>
        <p:spPr>
          <a:xfrm>
            <a:off x="2864370" y="513616"/>
            <a:ext cx="6463258" cy="646331"/>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s-ES" sz="3600" b="1">
                <a:solidFill>
                  <a:srgbClr val="FF0000"/>
                </a:solidFill>
                <a:latin typeface="Geologica Black" pitchFamily="2" charset="0"/>
              </a:rPr>
              <a:t>Ciberseguridad - Sophos</a:t>
            </a:r>
            <a:endParaRPr lang="es-PE" sz="3600" b="1">
              <a:solidFill>
                <a:srgbClr val="FF0000"/>
              </a:solidFill>
              <a:latin typeface="Geologica Black" pitchFamily="2" charset="0"/>
            </a:endParaRPr>
          </a:p>
        </p:txBody>
      </p:sp>
      <p:pic>
        <p:nvPicPr>
          <p:cNvPr id="4098" name="Picture 2" descr="Sophos arranca el curso con sesiones interactivas sobre las novedades de su  portfolio de Seguridad Sincronizada | Destacadas, Seguridad, Noticias |  Noticias | ALSO - IREO Mayorista de Soluciones TI">
            <a:extLst>
              <a:ext uri="{FF2B5EF4-FFF2-40B4-BE49-F238E27FC236}">
                <a16:creationId xmlns:a16="http://schemas.microsoft.com/office/drawing/2014/main" id="{17747644-05C9-A922-D145-B6D81171E5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566" y="1429176"/>
            <a:ext cx="5199592" cy="5181600"/>
          </a:xfrm>
          <a:prstGeom prst="rect">
            <a:avLst/>
          </a:prstGeom>
          <a:noFill/>
          <a:extLst>
            <a:ext uri="{909E8E84-426E-40DD-AFC4-6F175D3DCCD1}">
              <a14:hiddenFill xmlns:a14="http://schemas.microsoft.com/office/drawing/2010/main">
                <a:solidFill>
                  <a:srgbClr val="FFFFFF"/>
                </a:solidFill>
              </a14:hiddenFill>
            </a:ext>
          </a:extLst>
        </p:spPr>
      </p:pic>
      <p:sp>
        <p:nvSpPr>
          <p:cNvPr id="2" name="CuadroTexto 1">
            <a:extLst>
              <a:ext uri="{FF2B5EF4-FFF2-40B4-BE49-F238E27FC236}">
                <a16:creationId xmlns:a16="http://schemas.microsoft.com/office/drawing/2014/main" id="{94CF6B2F-AAFF-7073-2645-09BE3D38CB9E}"/>
              </a:ext>
            </a:extLst>
          </p:cNvPr>
          <p:cNvSpPr txBox="1"/>
          <p:nvPr/>
        </p:nvSpPr>
        <p:spPr>
          <a:xfrm>
            <a:off x="5652542" y="1517357"/>
            <a:ext cx="6463258" cy="830997"/>
          </a:xfrm>
          <a:prstGeom prst="rect">
            <a:avLst/>
          </a:prstGeom>
          <a:noFill/>
        </p:spPr>
        <p:txBody>
          <a:bodyPr wrap="square" rtlCol="0">
            <a:spAutoFit/>
          </a:bodyPr>
          <a:lstStyle/>
          <a:p>
            <a:pPr algn="ctr"/>
            <a:r>
              <a:rPr lang="es-ES" sz="2400">
                <a:ln w="0"/>
                <a:solidFill>
                  <a:srgbClr val="FF0000"/>
                </a:solidFill>
                <a:effectLst>
                  <a:outerShdw blurRad="38100" dist="19050" dir="2700000" algn="tl" rotWithShape="0">
                    <a:schemeClr val="dk1">
                      <a:alpha val="40000"/>
                    </a:schemeClr>
                  </a:outerShdw>
                </a:effectLst>
                <a:latin typeface="Geologica Black" pitchFamily="2" charset="0"/>
              </a:rPr>
              <a:t>Sophos Adaptive</a:t>
            </a:r>
          </a:p>
          <a:p>
            <a:pPr algn="ctr"/>
            <a:r>
              <a:rPr lang="es-ES" sz="2400" err="1">
                <a:ln w="0"/>
                <a:solidFill>
                  <a:srgbClr val="FF0000"/>
                </a:solidFill>
                <a:effectLst>
                  <a:outerShdw blurRad="38100" dist="19050" dir="2700000" algn="tl" rotWithShape="0">
                    <a:schemeClr val="dk1">
                      <a:alpha val="40000"/>
                    </a:schemeClr>
                  </a:outerShdw>
                </a:effectLst>
                <a:latin typeface="Geologica Black" pitchFamily="2" charset="0"/>
              </a:rPr>
              <a:t>Cybersecurity</a:t>
            </a:r>
            <a:r>
              <a:rPr lang="es-ES" sz="2400">
                <a:ln w="0"/>
                <a:solidFill>
                  <a:srgbClr val="FF0000"/>
                </a:solidFill>
                <a:effectLst>
                  <a:outerShdw blurRad="38100" dist="19050" dir="2700000" algn="tl" rotWithShape="0">
                    <a:schemeClr val="dk1">
                      <a:alpha val="40000"/>
                    </a:schemeClr>
                  </a:outerShdw>
                </a:effectLst>
                <a:latin typeface="Geologica Black" pitchFamily="2" charset="0"/>
              </a:rPr>
              <a:t> </a:t>
            </a:r>
            <a:r>
              <a:rPr lang="es-ES" sz="2400" err="1">
                <a:ln w="0"/>
                <a:solidFill>
                  <a:srgbClr val="FF0000"/>
                </a:solidFill>
                <a:effectLst>
                  <a:outerShdw blurRad="38100" dist="19050" dir="2700000" algn="tl" rotWithShape="0">
                    <a:schemeClr val="dk1">
                      <a:alpha val="40000"/>
                    </a:schemeClr>
                  </a:outerShdw>
                </a:effectLst>
                <a:latin typeface="Geologica Black" pitchFamily="2" charset="0"/>
              </a:rPr>
              <a:t>Ecosystem</a:t>
            </a:r>
            <a:endParaRPr lang="es-PE" sz="2400">
              <a:ln w="0"/>
              <a:solidFill>
                <a:srgbClr val="FF0000"/>
              </a:solidFill>
              <a:effectLst>
                <a:outerShdw blurRad="38100" dist="19050" dir="2700000" algn="tl" rotWithShape="0">
                  <a:schemeClr val="dk1">
                    <a:alpha val="40000"/>
                  </a:schemeClr>
                </a:outerShdw>
              </a:effectLst>
              <a:latin typeface="Geologica Black" pitchFamily="2" charset="0"/>
            </a:endParaRPr>
          </a:p>
        </p:txBody>
      </p:sp>
      <p:sp>
        <p:nvSpPr>
          <p:cNvPr id="3" name="CuadroTexto 2">
            <a:extLst>
              <a:ext uri="{FF2B5EF4-FFF2-40B4-BE49-F238E27FC236}">
                <a16:creationId xmlns:a16="http://schemas.microsoft.com/office/drawing/2014/main" id="{1CDB1311-1C16-4994-BFF8-CCBE2FFE3784}"/>
              </a:ext>
            </a:extLst>
          </p:cNvPr>
          <p:cNvSpPr txBox="1"/>
          <p:nvPr/>
        </p:nvSpPr>
        <p:spPr>
          <a:xfrm>
            <a:off x="6248844" y="2403678"/>
            <a:ext cx="5443901" cy="3662541"/>
          </a:xfrm>
          <a:prstGeom prst="rect">
            <a:avLst/>
          </a:prstGeom>
          <a:noFill/>
        </p:spPr>
        <p:txBody>
          <a:bodyPr wrap="square" rtlCol="0">
            <a:spAutoFit/>
          </a:bodyPr>
          <a:lstStyle/>
          <a:p>
            <a:pPr algn="just"/>
            <a:r>
              <a:rPr lang="es-ES">
                <a:ln w="0"/>
                <a:effectLst>
                  <a:outerShdw blurRad="38100" dist="19050" dir="2700000" algn="tl" rotWithShape="0">
                    <a:schemeClr val="dk1">
                      <a:alpha val="40000"/>
                    </a:schemeClr>
                  </a:outerShdw>
                </a:effectLst>
                <a:latin typeface="Geologica ExtraLight" pitchFamily="2" charset="0"/>
              </a:rPr>
              <a:t>Tanto si está buscando un centro de operaciones de seguridad totalmente gestionado como si prefiere ocuparse de su propia ciberseguridad, Sophos </a:t>
            </a:r>
            <a:r>
              <a:rPr lang="es-ES" err="1">
                <a:ln w="0"/>
                <a:effectLst>
                  <a:outerShdw blurRad="38100" dist="19050" dir="2700000" algn="tl" rotWithShape="0">
                    <a:schemeClr val="dk1">
                      <a:alpha val="40000"/>
                    </a:schemeClr>
                  </a:outerShdw>
                </a:effectLst>
                <a:latin typeface="Geologica ExtraLight" pitchFamily="2" charset="0"/>
              </a:rPr>
              <a:t>Cybersecurity</a:t>
            </a:r>
            <a:r>
              <a:rPr lang="es-ES">
                <a:ln w="0"/>
                <a:effectLst>
                  <a:outerShdw blurRad="38100" dist="19050" dir="2700000" algn="tl" rotWithShape="0">
                    <a:schemeClr val="dk1">
                      <a:alpha val="40000"/>
                    </a:schemeClr>
                  </a:outerShdw>
                </a:effectLst>
                <a:latin typeface="Geologica ExtraLight" pitchFamily="2" charset="0"/>
              </a:rPr>
              <a:t> </a:t>
            </a:r>
            <a:r>
              <a:rPr lang="es-ES" err="1">
                <a:ln w="0"/>
                <a:effectLst>
                  <a:outerShdw blurRad="38100" dist="19050" dir="2700000" algn="tl" rotWithShape="0">
                    <a:schemeClr val="dk1">
                      <a:alpha val="40000"/>
                    </a:schemeClr>
                  </a:outerShdw>
                </a:effectLst>
                <a:latin typeface="Geologica ExtraLight" pitchFamily="2" charset="0"/>
              </a:rPr>
              <a:t>Ecosystem</a:t>
            </a:r>
            <a:r>
              <a:rPr lang="es-ES">
                <a:ln w="0"/>
                <a:effectLst>
                  <a:outerShdw blurRad="38100" dist="19050" dir="2700000" algn="tl" rotWithShape="0">
                    <a:schemeClr val="dk1">
                      <a:alpha val="40000"/>
                    </a:schemeClr>
                  </a:outerShdw>
                </a:effectLst>
                <a:latin typeface="Geologica ExtraLight" pitchFamily="2" charset="0"/>
              </a:rPr>
              <a:t> es la respuesta. Se trata de una completa plataforma de protección integrada que cuenta con una única interfaz para la seguridad del correo electrónico, la nube, redes y </a:t>
            </a:r>
            <a:r>
              <a:rPr lang="es-ES" err="1">
                <a:ln w="0"/>
                <a:effectLst>
                  <a:outerShdw blurRad="38100" dist="19050" dir="2700000" algn="tl" rotWithShape="0">
                    <a:schemeClr val="dk1">
                      <a:alpha val="40000"/>
                    </a:schemeClr>
                  </a:outerShdw>
                </a:effectLst>
                <a:latin typeface="Geologica ExtraLight" pitchFamily="2" charset="0"/>
              </a:rPr>
              <a:t>endpoints</a:t>
            </a:r>
            <a:r>
              <a:rPr lang="es-ES">
                <a:ln w="0"/>
                <a:effectLst>
                  <a:outerShdw blurRad="38100" dist="19050" dir="2700000" algn="tl" rotWithShape="0">
                    <a:schemeClr val="dk1">
                      <a:alpha val="40000"/>
                    </a:schemeClr>
                  </a:outerShdw>
                </a:effectLst>
                <a:latin typeface="Geologica ExtraLight" pitchFamily="2" charset="0"/>
              </a:rPr>
              <a:t>, todo ello con el respaldo de la inteligencia artificial, el análisis de amenazas por parte de humanos y API abiertas para integrarse con herramientas de terceros y otros proveedores de ciberseguridad.</a:t>
            </a:r>
          </a:p>
          <a:p>
            <a:pPr marL="285750" indent="-285750" algn="just">
              <a:buFont typeface="Arial" panose="020B0604020202020204" pitchFamily="34" charset="0"/>
              <a:buChar char="•"/>
            </a:pPr>
            <a:endParaRPr lang="es-PE" sz="1600">
              <a:latin typeface="Geologica Cursive Cursive"/>
            </a:endParaRPr>
          </a:p>
        </p:txBody>
      </p:sp>
    </p:spTree>
    <p:extLst>
      <p:ext uri="{BB962C8B-B14F-4D97-AF65-F5344CB8AC3E}">
        <p14:creationId xmlns:p14="http://schemas.microsoft.com/office/powerpoint/2010/main" val="3804987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0" y="0"/>
            <a:ext cx="12192000" cy="6864626"/>
          </a:xfrm>
          <a:prstGeom prst="rect">
            <a:avLst/>
          </a:prstGeom>
        </p:spPr>
      </p:pic>
      <p:sp>
        <p:nvSpPr>
          <p:cNvPr id="7" name="CuadroTexto 6">
            <a:extLst>
              <a:ext uri="{FF2B5EF4-FFF2-40B4-BE49-F238E27FC236}">
                <a16:creationId xmlns:a16="http://schemas.microsoft.com/office/drawing/2014/main" id="{88D1443D-A5FB-04AF-1FC8-08CDFD0A8310}"/>
              </a:ext>
            </a:extLst>
          </p:cNvPr>
          <p:cNvSpPr txBox="1"/>
          <p:nvPr/>
        </p:nvSpPr>
        <p:spPr>
          <a:xfrm>
            <a:off x="2286000" y="220120"/>
            <a:ext cx="7391400" cy="1200329"/>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s-ES" sz="3600" b="1">
                <a:solidFill>
                  <a:srgbClr val="FF0000"/>
                </a:solidFill>
                <a:latin typeface="Geologica Black" pitchFamily="2" charset="0"/>
              </a:rPr>
              <a:t>Ecosistema de Ciberseguridad Adaptativa (ACE)</a:t>
            </a:r>
            <a:endParaRPr lang="es-PE" sz="3600" b="1">
              <a:solidFill>
                <a:srgbClr val="FF0000"/>
              </a:solidFill>
              <a:latin typeface="Geologica Black" pitchFamily="2" charset="0"/>
            </a:endParaRPr>
          </a:p>
        </p:txBody>
      </p:sp>
      <p:pic>
        <p:nvPicPr>
          <p:cNvPr id="5122" name="Picture 2" descr="Sophos ACE | Adaptive Cybersecurity Ecosystem">
            <a:extLst>
              <a:ext uri="{FF2B5EF4-FFF2-40B4-BE49-F238E27FC236}">
                <a16:creationId xmlns:a16="http://schemas.microsoft.com/office/drawing/2014/main" id="{25BDDB0F-F082-3837-5E89-7785A2DE5D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9225" y="1631207"/>
            <a:ext cx="9353550" cy="50226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3991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m 9" descr="Padrão do plano de fundo&#10;&#10;Descrição gerada automaticamente">
            <a:extLst>
              <a:ext uri="{FF2B5EF4-FFF2-40B4-BE49-F238E27FC236}">
                <a16:creationId xmlns:a16="http://schemas.microsoft.com/office/drawing/2014/main" id="{021165DE-B538-B7A2-836F-C26465712A68}"/>
              </a:ext>
            </a:extLst>
          </p:cNvPr>
          <p:cNvPicPr>
            <a:picLocks noChangeAspect="1"/>
          </p:cNvPicPr>
          <p:nvPr/>
        </p:nvPicPr>
        <p:blipFill>
          <a:blip r:embed="rId2"/>
          <a:stretch>
            <a:fillRect/>
          </a:stretch>
        </p:blipFill>
        <p:spPr>
          <a:xfrm>
            <a:off x="0" y="0"/>
            <a:ext cx="12192000" cy="6864626"/>
          </a:xfrm>
          <a:prstGeom prst="rect">
            <a:avLst/>
          </a:prstGeom>
        </p:spPr>
      </p:pic>
      <p:pic>
        <p:nvPicPr>
          <p:cNvPr id="21" name="Marcador de contenido 11" descr="Imagen que contiene luz&#10;&#10;Descripción generada automáticamente">
            <a:extLst>
              <a:ext uri="{FF2B5EF4-FFF2-40B4-BE49-F238E27FC236}">
                <a16:creationId xmlns:a16="http://schemas.microsoft.com/office/drawing/2014/main" id="{92FDBD67-9DE6-2781-653C-9525D48FC43E}"/>
              </a:ext>
            </a:extLst>
          </p:cNvPr>
          <p:cNvPicPr>
            <a:picLocks noChangeAspect="1"/>
          </p:cNvPicPr>
          <p:nvPr/>
        </p:nvPicPr>
        <p:blipFill>
          <a:blip r:embed="rId3"/>
          <a:stretch>
            <a:fillRect/>
          </a:stretch>
        </p:blipFill>
        <p:spPr>
          <a:xfrm>
            <a:off x="5942906" y="1599402"/>
            <a:ext cx="5410894" cy="4429614"/>
          </a:xfrm>
          <a:prstGeom prst="rect">
            <a:avLst/>
          </a:prstGeom>
        </p:spPr>
      </p:pic>
      <p:sp>
        <p:nvSpPr>
          <p:cNvPr id="5" name="CuadroTexto 4">
            <a:extLst>
              <a:ext uri="{FF2B5EF4-FFF2-40B4-BE49-F238E27FC236}">
                <a16:creationId xmlns:a16="http://schemas.microsoft.com/office/drawing/2014/main" id="{8AED08D8-B242-612A-470B-7BCD0DD6FD3A}"/>
              </a:ext>
            </a:extLst>
          </p:cNvPr>
          <p:cNvSpPr txBox="1"/>
          <p:nvPr/>
        </p:nvSpPr>
        <p:spPr>
          <a:xfrm>
            <a:off x="2400300" y="659382"/>
            <a:ext cx="7391400" cy="646331"/>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s-ES" sz="3600" b="1">
                <a:solidFill>
                  <a:srgbClr val="FF0000"/>
                </a:solidFill>
                <a:latin typeface="Geologica Black" pitchFamily="2" charset="0"/>
              </a:rPr>
              <a:t>Protección de datos</a:t>
            </a:r>
            <a:endParaRPr lang="es-PE" sz="3600" b="1">
              <a:solidFill>
                <a:srgbClr val="FF0000"/>
              </a:solidFill>
              <a:latin typeface="Geologica Black" pitchFamily="2" charset="0"/>
            </a:endParaRPr>
          </a:p>
        </p:txBody>
      </p:sp>
      <p:sp>
        <p:nvSpPr>
          <p:cNvPr id="12" name="AutoShape 2" descr="Cloud Backup and Disaster Recovery as a Service | Arcserve">
            <a:extLst>
              <a:ext uri="{FF2B5EF4-FFF2-40B4-BE49-F238E27FC236}">
                <a16:creationId xmlns:a16="http://schemas.microsoft.com/office/drawing/2014/main" id="{46152F0A-7EB3-1A2C-B58A-C7D1248D2C85}"/>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1" name="Rectángulo 10">
            <a:extLst>
              <a:ext uri="{FF2B5EF4-FFF2-40B4-BE49-F238E27FC236}">
                <a16:creationId xmlns:a16="http://schemas.microsoft.com/office/drawing/2014/main" id="{0C27CB7B-37B6-DBCF-C1F3-440FA8830875}"/>
              </a:ext>
            </a:extLst>
          </p:cNvPr>
          <p:cNvSpPr/>
          <p:nvPr/>
        </p:nvSpPr>
        <p:spPr>
          <a:xfrm>
            <a:off x="1219200" y="1599971"/>
            <a:ext cx="6857999" cy="4429508"/>
          </a:xfrm>
          <a:custGeom>
            <a:avLst/>
            <a:gdLst>
              <a:gd name="connsiteX0" fmla="*/ 0 w 5867399"/>
              <a:gd name="connsiteY0" fmla="*/ 0 h 3841418"/>
              <a:gd name="connsiteX1" fmla="*/ 5867399 w 5867399"/>
              <a:gd name="connsiteY1" fmla="*/ 0 h 3841418"/>
              <a:gd name="connsiteX2" fmla="*/ 5867399 w 5867399"/>
              <a:gd name="connsiteY2" fmla="*/ 3841418 h 3841418"/>
              <a:gd name="connsiteX3" fmla="*/ 0 w 5867399"/>
              <a:gd name="connsiteY3" fmla="*/ 3841418 h 3841418"/>
              <a:gd name="connsiteX4" fmla="*/ 0 w 5867399"/>
              <a:gd name="connsiteY4" fmla="*/ 0 h 3841418"/>
              <a:gd name="connsiteX0" fmla="*/ 0 w 5867399"/>
              <a:gd name="connsiteY0" fmla="*/ 8238 h 3849656"/>
              <a:gd name="connsiteX1" fmla="*/ 4071551 w 5867399"/>
              <a:gd name="connsiteY1" fmla="*/ 0 h 3849656"/>
              <a:gd name="connsiteX2" fmla="*/ 5867399 w 5867399"/>
              <a:gd name="connsiteY2" fmla="*/ 3849656 h 3849656"/>
              <a:gd name="connsiteX3" fmla="*/ 0 w 5867399"/>
              <a:gd name="connsiteY3" fmla="*/ 3849656 h 3849656"/>
              <a:gd name="connsiteX4" fmla="*/ 0 w 5867399"/>
              <a:gd name="connsiteY4" fmla="*/ 8238 h 38496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7399" h="3849656">
                <a:moveTo>
                  <a:pt x="0" y="8238"/>
                </a:moveTo>
                <a:lnTo>
                  <a:pt x="4071551" y="0"/>
                </a:lnTo>
                <a:lnTo>
                  <a:pt x="5867399" y="3849656"/>
                </a:lnTo>
                <a:lnTo>
                  <a:pt x="0" y="3849656"/>
                </a:lnTo>
                <a:lnTo>
                  <a:pt x="0" y="8238"/>
                </a:lnTo>
                <a:close/>
              </a:path>
            </a:pathLst>
          </a:custGeom>
          <a:solidFill>
            <a:srgbClr val="1131E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pic>
        <p:nvPicPr>
          <p:cNvPr id="23" name="Gráfico 22">
            <a:extLst>
              <a:ext uri="{FF2B5EF4-FFF2-40B4-BE49-F238E27FC236}">
                <a16:creationId xmlns:a16="http://schemas.microsoft.com/office/drawing/2014/main" id="{098A86BB-FC68-2F17-A918-D923AF5B25E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553200" y="1805161"/>
            <a:ext cx="2933701" cy="415450"/>
          </a:xfrm>
          <a:prstGeom prst="rect">
            <a:avLst/>
          </a:prstGeom>
        </p:spPr>
      </p:pic>
      <p:sp>
        <p:nvSpPr>
          <p:cNvPr id="25" name="Rectángulo 24">
            <a:extLst>
              <a:ext uri="{FF2B5EF4-FFF2-40B4-BE49-F238E27FC236}">
                <a16:creationId xmlns:a16="http://schemas.microsoft.com/office/drawing/2014/main" id="{20C2F0E2-EEE7-7833-4B80-0F17C319354D}"/>
              </a:ext>
            </a:extLst>
          </p:cNvPr>
          <p:cNvSpPr/>
          <p:nvPr/>
        </p:nvSpPr>
        <p:spPr>
          <a:xfrm>
            <a:off x="1219200" y="1527961"/>
            <a:ext cx="6863080" cy="4502087"/>
          </a:xfrm>
          <a:custGeom>
            <a:avLst/>
            <a:gdLst>
              <a:gd name="connsiteX0" fmla="*/ 0 w 10668000"/>
              <a:gd name="connsiteY0" fmla="*/ 0 h 4558883"/>
              <a:gd name="connsiteX1" fmla="*/ 10668000 w 10668000"/>
              <a:gd name="connsiteY1" fmla="*/ 0 h 4558883"/>
              <a:gd name="connsiteX2" fmla="*/ 10668000 w 10668000"/>
              <a:gd name="connsiteY2" fmla="*/ 4558883 h 4558883"/>
              <a:gd name="connsiteX3" fmla="*/ 0 w 10668000"/>
              <a:gd name="connsiteY3" fmla="*/ 4558883 h 4558883"/>
              <a:gd name="connsiteX4" fmla="*/ 0 w 10668000"/>
              <a:gd name="connsiteY4" fmla="*/ 0 h 4558883"/>
              <a:gd name="connsiteX0" fmla="*/ 0 w 10668000"/>
              <a:gd name="connsiteY0" fmla="*/ 0 h 4558883"/>
              <a:gd name="connsiteX1" fmla="*/ 5984240 w 10668000"/>
              <a:gd name="connsiteY1" fmla="*/ 1198880 h 4558883"/>
              <a:gd name="connsiteX2" fmla="*/ 10668000 w 10668000"/>
              <a:gd name="connsiteY2" fmla="*/ 4558883 h 4558883"/>
              <a:gd name="connsiteX3" fmla="*/ 0 w 10668000"/>
              <a:gd name="connsiteY3" fmla="*/ 4558883 h 4558883"/>
              <a:gd name="connsiteX4" fmla="*/ 0 w 10668000"/>
              <a:gd name="connsiteY4" fmla="*/ 0 h 4558883"/>
              <a:gd name="connsiteX0" fmla="*/ 0 w 10668000"/>
              <a:gd name="connsiteY0" fmla="*/ 0 h 4558883"/>
              <a:gd name="connsiteX1" fmla="*/ 4765040 w 10668000"/>
              <a:gd name="connsiteY1" fmla="*/ 71120 h 4558883"/>
              <a:gd name="connsiteX2" fmla="*/ 10668000 w 10668000"/>
              <a:gd name="connsiteY2" fmla="*/ 4558883 h 4558883"/>
              <a:gd name="connsiteX3" fmla="*/ 0 w 10668000"/>
              <a:gd name="connsiteY3" fmla="*/ 4558883 h 4558883"/>
              <a:gd name="connsiteX4" fmla="*/ 0 w 10668000"/>
              <a:gd name="connsiteY4" fmla="*/ 0 h 4558883"/>
              <a:gd name="connsiteX0" fmla="*/ 0 w 6217920"/>
              <a:gd name="connsiteY0" fmla="*/ 0 h 4792563"/>
              <a:gd name="connsiteX1" fmla="*/ 4765040 w 6217920"/>
              <a:gd name="connsiteY1" fmla="*/ 71120 h 4792563"/>
              <a:gd name="connsiteX2" fmla="*/ 6217920 w 6217920"/>
              <a:gd name="connsiteY2" fmla="*/ 4792563 h 4792563"/>
              <a:gd name="connsiteX3" fmla="*/ 0 w 6217920"/>
              <a:gd name="connsiteY3" fmla="*/ 4558883 h 4792563"/>
              <a:gd name="connsiteX4" fmla="*/ 0 w 6217920"/>
              <a:gd name="connsiteY4" fmla="*/ 0 h 4792563"/>
              <a:gd name="connsiteX0" fmla="*/ 0 w 6868160"/>
              <a:gd name="connsiteY0" fmla="*/ 0 h 4558883"/>
              <a:gd name="connsiteX1" fmla="*/ 4765040 w 6868160"/>
              <a:gd name="connsiteY1" fmla="*/ 71120 h 4558883"/>
              <a:gd name="connsiteX2" fmla="*/ 6868160 w 6868160"/>
              <a:gd name="connsiteY2" fmla="*/ 4477603 h 4558883"/>
              <a:gd name="connsiteX3" fmla="*/ 0 w 6868160"/>
              <a:gd name="connsiteY3" fmla="*/ 4558883 h 4558883"/>
              <a:gd name="connsiteX4" fmla="*/ 0 w 6868160"/>
              <a:gd name="connsiteY4" fmla="*/ 0 h 4558883"/>
              <a:gd name="connsiteX0" fmla="*/ 0 w 7110256"/>
              <a:gd name="connsiteY0" fmla="*/ 0 h 4559927"/>
              <a:gd name="connsiteX1" fmla="*/ 4765040 w 7110256"/>
              <a:gd name="connsiteY1" fmla="*/ 71120 h 4559927"/>
              <a:gd name="connsiteX2" fmla="*/ 7110256 w 7110256"/>
              <a:gd name="connsiteY2" fmla="*/ 4559927 h 4559927"/>
              <a:gd name="connsiteX3" fmla="*/ 0 w 7110256"/>
              <a:gd name="connsiteY3" fmla="*/ 4558883 h 4559927"/>
              <a:gd name="connsiteX4" fmla="*/ 0 w 7110256"/>
              <a:gd name="connsiteY4" fmla="*/ 0 h 4559927"/>
              <a:gd name="connsiteX0" fmla="*/ 0 w 7110256"/>
              <a:gd name="connsiteY0" fmla="*/ 0 h 4559927"/>
              <a:gd name="connsiteX1" fmla="*/ 4765040 w 7110256"/>
              <a:gd name="connsiteY1" fmla="*/ 71120 h 4559927"/>
              <a:gd name="connsiteX2" fmla="*/ 7110256 w 7110256"/>
              <a:gd name="connsiteY2" fmla="*/ 4559927 h 4559927"/>
              <a:gd name="connsiteX3" fmla="*/ 0 w 7110256"/>
              <a:gd name="connsiteY3" fmla="*/ 4558883 h 4559927"/>
              <a:gd name="connsiteX4" fmla="*/ 0 w 7110256"/>
              <a:gd name="connsiteY4" fmla="*/ 0 h 4559927"/>
              <a:gd name="connsiteX0" fmla="*/ 0 w 7110256"/>
              <a:gd name="connsiteY0" fmla="*/ 0 h 4559927"/>
              <a:gd name="connsiteX1" fmla="*/ 4912403 w 7110256"/>
              <a:gd name="connsiteY1" fmla="*/ 60830 h 4559927"/>
              <a:gd name="connsiteX2" fmla="*/ 7110256 w 7110256"/>
              <a:gd name="connsiteY2" fmla="*/ 4559927 h 4559927"/>
              <a:gd name="connsiteX3" fmla="*/ 0 w 7110256"/>
              <a:gd name="connsiteY3" fmla="*/ 4558883 h 4559927"/>
              <a:gd name="connsiteX4" fmla="*/ 0 w 7110256"/>
              <a:gd name="connsiteY4" fmla="*/ 0 h 4559927"/>
              <a:gd name="connsiteX0" fmla="*/ 0 w 7110256"/>
              <a:gd name="connsiteY0" fmla="*/ 0 h 4559927"/>
              <a:gd name="connsiteX1" fmla="*/ 4891352 w 7110256"/>
              <a:gd name="connsiteY1" fmla="*/ 60830 h 4559927"/>
              <a:gd name="connsiteX2" fmla="*/ 7110256 w 7110256"/>
              <a:gd name="connsiteY2" fmla="*/ 4559927 h 4559927"/>
              <a:gd name="connsiteX3" fmla="*/ 0 w 7110256"/>
              <a:gd name="connsiteY3" fmla="*/ 4558883 h 4559927"/>
              <a:gd name="connsiteX4" fmla="*/ 0 w 7110256"/>
              <a:gd name="connsiteY4" fmla="*/ 0 h 4559927"/>
              <a:gd name="connsiteX0" fmla="*/ 0 w 7110256"/>
              <a:gd name="connsiteY0" fmla="*/ 0 h 4559927"/>
              <a:gd name="connsiteX1" fmla="*/ 4880827 w 7110256"/>
              <a:gd name="connsiteY1" fmla="*/ 71120 h 4559927"/>
              <a:gd name="connsiteX2" fmla="*/ 7110256 w 7110256"/>
              <a:gd name="connsiteY2" fmla="*/ 4559927 h 4559927"/>
              <a:gd name="connsiteX3" fmla="*/ 0 w 7110256"/>
              <a:gd name="connsiteY3" fmla="*/ 4558883 h 4559927"/>
              <a:gd name="connsiteX4" fmla="*/ 0 w 7110256"/>
              <a:gd name="connsiteY4" fmla="*/ 0 h 4559927"/>
              <a:gd name="connsiteX0" fmla="*/ 0 w 7110256"/>
              <a:gd name="connsiteY0" fmla="*/ 0 h 4559927"/>
              <a:gd name="connsiteX1" fmla="*/ 4965035 w 7110256"/>
              <a:gd name="connsiteY1" fmla="*/ 81411 h 4559927"/>
              <a:gd name="connsiteX2" fmla="*/ 7110256 w 7110256"/>
              <a:gd name="connsiteY2" fmla="*/ 4559927 h 4559927"/>
              <a:gd name="connsiteX3" fmla="*/ 0 w 7110256"/>
              <a:gd name="connsiteY3" fmla="*/ 4558883 h 4559927"/>
              <a:gd name="connsiteX4" fmla="*/ 0 w 7110256"/>
              <a:gd name="connsiteY4" fmla="*/ 0 h 45599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10256" h="4559927">
                <a:moveTo>
                  <a:pt x="0" y="0"/>
                </a:moveTo>
                <a:lnTo>
                  <a:pt x="4965035" y="81411"/>
                </a:lnTo>
                <a:cubicBezTo>
                  <a:pt x="5746774" y="1577680"/>
                  <a:pt x="6317991" y="2868138"/>
                  <a:pt x="7110256" y="4559927"/>
                </a:cubicBezTo>
                <a:lnTo>
                  <a:pt x="0" y="4558883"/>
                </a:lnTo>
                <a:lnTo>
                  <a:pt x="0" y="0"/>
                </a:lnTo>
                <a:close/>
              </a:path>
            </a:pathLst>
          </a:custGeom>
          <a:gradFill flip="none" rotWithShape="1">
            <a:gsLst>
              <a:gs pos="0">
                <a:srgbClr val="1131E3"/>
              </a:gs>
              <a:gs pos="99000">
                <a:srgbClr val="00B0F0"/>
              </a:gs>
            </a:gsLst>
            <a:lin ang="5400000" scaled="1"/>
            <a:tileRect/>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6" name="CuadroTexto 5">
            <a:extLst>
              <a:ext uri="{FF2B5EF4-FFF2-40B4-BE49-F238E27FC236}">
                <a16:creationId xmlns:a16="http://schemas.microsoft.com/office/drawing/2014/main" id="{6C7B048B-BC2F-0652-09F7-07C8ED8DADE4}"/>
              </a:ext>
            </a:extLst>
          </p:cNvPr>
          <p:cNvSpPr txBox="1"/>
          <p:nvPr/>
        </p:nvSpPr>
        <p:spPr>
          <a:xfrm>
            <a:off x="1102832" y="1790758"/>
            <a:ext cx="5053558" cy="954107"/>
          </a:xfrm>
          <a:prstGeom prst="rect">
            <a:avLst/>
          </a:prstGeom>
          <a:noFill/>
        </p:spPr>
        <p:txBody>
          <a:bodyPr wrap="square" rtlCol="0">
            <a:spAutoFit/>
          </a:bodyPr>
          <a:lstStyle/>
          <a:p>
            <a:pPr algn="ctr"/>
            <a:r>
              <a:rPr lang="es-ES" sz="2800" b="1" spc="50">
                <a:ln w="0"/>
                <a:solidFill>
                  <a:schemeClr val="bg2"/>
                </a:solidFill>
                <a:effectLst>
                  <a:innerShdw blurRad="63500" dist="50800" dir="13500000">
                    <a:srgbClr val="000000">
                      <a:alpha val="50000"/>
                    </a:srgbClr>
                  </a:innerShdw>
                </a:effectLst>
                <a:latin typeface="Geologica Black" pitchFamily="2" charset="0"/>
              </a:rPr>
              <a:t>Continuidad de negocio </a:t>
            </a:r>
          </a:p>
          <a:p>
            <a:pPr algn="ctr"/>
            <a:r>
              <a:rPr lang="es-ES" sz="2800" b="1" spc="50">
                <a:ln w="0"/>
                <a:solidFill>
                  <a:schemeClr val="bg2"/>
                </a:solidFill>
                <a:effectLst>
                  <a:innerShdw blurRad="63500" dist="50800" dir="13500000">
                    <a:srgbClr val="000000">
                      <a:alpha val="50000"/>
                    </a:srgbClr>
                  </a:innerShdw>
                </a:effectLst>
                <a:latin typeface="Geologica Black" pitchFamily="2" charset="0"/>
              </a:rPr>
              <a:t>y  protección de datos</a:t>
            </a:r>
            <a:endParaRPr lang="es-PE" sz="2800" b="1" spc="50">
              <a:ln w="0"/>
              <a:solidFill>
                <a:schemeClr val="bg2"/>
              </a:solidFill>
              <a:effectLst>
                <a:innerShdw blurRad="63500" dist="50800" dir="13500000">
                  <a:srgbClr val="000000">
                    <a:alpha val="50000"/>
                  </a:srgbClr>
                </a:innerShdw>
              </a:effectLst>
              <a:latin typeface="Geologica Black" pitchFamily="2" charset="0"/>
            </a:endParaRPr>
          </a:p>
        </p:txBody>
      </p:sp>
      <p:sp>
        <p:nvSpPr>
          <p:cNvPr id="18" name="CuadroTexto 17">
            <a:extLst>
              <a:ext uri="{FF2B5EF4-FFF2-40B4-BE49-F238E27FC236}">
                <a16:creationId xmlns:a16="http://schemas.microsoft.com/office/drawing/2014/main" id="{4C871AB8-11A4-50A5-1D42-F078522C60B0}"/>
              </a:ext>
            </a:extLst>
          </p:cNvPr>
          <p:cNvSpPr txBox="1"/>
          <p:nvPr/>
        </p:nvSpPr>
        <p:spPr>
          <a:xfrm>
            <a:off x="1316315" y="2825764"/>
            <a:ext cx="4998554" cy="3139321"/>
          </a:xfrm>
          <a:prstGeom prst="rect">
            <a:avLst/>
          </a:prstGeom>
          <a:noFill/>
          <a:effectLst>
            <a:glow rad="228600">
              <a:schemeClr val="accent1">
                <a:satMod val="175000"/>
                <a:alpha val="40000"/>
              </a:schemeClr>
            </a:glow>
          </a:effectLst>
        </p:spPr>
        <p:txBody>
          <a:bodyPr wrap="square" rtlCol="0">
            <a:spAutoFit/>
          </a:bodyPr>
          <a:lstStyle/>
          <a:p>
            <a:pPr marL="285750" indent="-285750" algn="just">
              <a:buFont typeface="Wingdings" panose="05000000000000000000" pitchFamily="2" charset="2"/>
              <a:buChar char="ü"/>
            </a:pPr>
            <a:r>
              <a:rPr lang="es-ES">
                <a:solidFill>
                  <a:schemeClr val="bg1">
                    <a:lumMod val="95000"/>
                  </a:schemeClr>
                </a:solidFill>
                <a:latin typeface="Geologica ExtraLight" pitchFamily="2" charset="0"/>
              </a:rPr>
              <a:t>Establecido en 1983, con una experiencia de más de 35 años.</a:t>
            </a:r>
          </a:p>
          <a:p>
            <a:pPr marL="285750" indent="-285750" algn="just">
              <a:buFont typeface="Wingdings" panose="05000000000000000000" pitchFamily="2" charset="2"/>
              <a:buChar char="ü"/>
            </a:pPr>
            <a:r>
              <a:rPr lang="es-ES">
                <a:solidFill>
                  <a:schemeClr val="bg1">
                    <a:lumMod val="95000"/>
                  </a:schemeClr>
                </a:solidFill>
                <a:latin typeface="Geologica ExtraLight" pitchFamily="2" charset="0"/>
              </a:rPr>
              <a:t>Consolidado como marca independiente hace 8 años.</a:t>
            </a:r>
          </a:p>
          <a:p>
            <a:pPr marL="285750" indent="-285750" algn="just">
              <a:buFont typeface="Wingdings" panose="05000000000000000000" pitchFamily="2" charset="2"/>
              <a:buChar char="ü"/>
            </a:pPr>
            <a:r>
              <a:rPr lang="es-ES">
                <a:solidFill>
                  <a:schemeClr val="bg1">
                    <a:lumMod val="95000"/>
                  </a:schemeClr>
                </a:solidFill>
                <a:latin typeface="Geologica ExtraLight" pitchFamily="2" charset="0"/>
              </a:rPr>
              <a:t>En menos de 10 años, uno de los 5 </a:t>
            </a:r>
            <a:r>
              <a:rPr lang="es-ES" err="1">
                <a:solidFill>
                  <a:schemeClr val="bg1">
                    <a:lumMod val="95000"/>
                  </a:schemeClr>
                </a:solidFill>
                <a:latin typeface="Geologica ExtraLight" pitchFamily="2" charset="0"/>
              </a:rPr>
              <a:t>Vendors</a:t>
            </a:r>
            <a:r>
              <a:rPr lang="es-ES">
                <a:solidFill>
                  <a:schemeClr val="bg1">
                    <a:lumMod val="95000"/>
                  </a:schemeClr>
                </a:solidFill>
                <a:latin typeface="Geologica ExtraLight" pitchFamily="2" charset="0"/>
              </a:rPr>
              <a:t> principales.</a:t>
            </a:r>
          </a:p>
          <a:p>
            <a:pPr marL="285750" indent="-285750" algn="just">
              <a:buFont typeface="Wingdings" panose="05000000000000000000" pitchFamily="2" charset="2"/>
              <a:buChar char="ü"/>
            </a:pPr>
            <a:r>
              <a:rPr lang="es-ES">
                <a:solidFill>
                  <a:schemeClr val="bg1">
                    <a:lumMod val="95000"/>
                  </a:schemeClr>
                </a:solidFill>
                <a:latin typeface="Geologica ExtraLight" pitchFamily="2" charset="0"/>
              </a:rPr>
              <a:t>En menos de 10 años, </a:t>
            </a:r>
            <a:r>
              <a:rPr lang="es-ES" err="1">
                <a:solidFill>
                  <a:schemeClr val="bg1">
                    <a:lumMod val="95000"/>
                  </a:schemeClr>
                </a:solidFill>
                <a:latin typeface="Geologica ExtraLight" pitchFamily="2" charset="0"/>
              </a:rPr>
              <a:t>challenger</a:t>
            </a:r>
            <a:r>
              <a:rPr lang="es-ES">
                <a:solidFill>
                  <a:schemeClr val="bg1">
                    <a:lumMod val="95000"/>
                  </a:schemeClr>
                </a:solidFill>
                <a:latin typeface="Geologica ExtraLight" pitchFamily="2" charset="0"/>
              </a:rPr>
              <a:t> en GARTNER.</a:t>
            </a:r>
          </a:p>
          <a:p>
            <a:pPr marL="285750" indent="-285750" algn="just">
              <a:buFont typeface="Wingdings" panose="05000000000000000000" pitchFamily="2" charset="2"/>
              <a:buChar char="ü"/>
            </a:pPr>
            <a:r>
              <a:rPr lang="es-ES">
                <a:solidFill>
                  <a:schemeClr val="bg1">
                    <a:lumMod val="95000"/>
                  </a:schemeClr>
                </a:solidFill>
                <a:latin typeface="Geologica ExtraLight" pitchFamily="2" charset="0"/>
              </a:rPr>
              <a:t>Mejor solución </a:t>
            </a:r>
            <a:r>
              <a:rPr lang="es-ES" err="1">
                <a:solidFill>
                  <a:schemeClr val="bg1">
                    <a:lumMod val="95000"/>
                  </a:schemeClr>
                </a:solidFill>
                <a:latin typeface="Geologica ExtraLight" pitchFamily="2" charset="0"/>
              </a:rPr>
              <a:t>antiransomware</a:t>
            </a:r>
            <a:r>
              <a:rPr lang="es-ES">
                <a:solidFill>
                  <a:schemeClr val="bg1">
                    <a:lumMod val="95000"/>
                  </a:schemeClr>
                </a:solidFill>
                <a:latin typeface="Geologica ExtraLight" pitchFamily="2" charset="0"/>
              </a:rPr>
              <a:t> de 2020.</a:t>
            </a:r>
          </a:p>
          <a:p>
            <a:pPr marL="285750" indent="-285750" algn="just">
              <a:buFont typeface="Wingdings" panose="05000000000000000000" pitchFamily="2" charset="2"/>
              <a:buChar char="ü"/>
            </a:pPr>
            <a:r>
              <a:rPr lang="es-ES">
                <a:solidFill>
                  <a:schemeClr val="bg1">
                    <a:lumMod val="95000"/>
                  </a:schemeClr>
                </a:solidFill>
                <a:latin typeface="Geologica ExtraLight" pitchFamily="2" charset="0"/>
              </a:rPr>
              <a:t>150,000 + clientes en más de 150 países.</a:t>
            </a:r>
          </a:p>
          <a:p>
            <a:pPr marL="285750" indent="-285750" algn="just">
              <a:buFont typeface="Wingdings" panose="05000000000000000000" pitchFamily="2" charset="2"/>
              <a:buChar char="ü"/>
            </a:pPr>
            <a:r>
              <a:rPr lang="es-ES" err="1">
                <a:solidFill>
                  <a:schemeClr val="bg1">
                    <a:lumMod val="95000"/>
                  </a:schemeClr>
                </a:solidFill>
                <a:latin typeface="Geologica ExtraLight" pitchFamily="2" charset="0"/>
              </a:rPr>
              <a:t>OnPremise</a:t>
            </a:r>
            <a:r>
              <a:rPr lang="es-ES">
                <a:solidFill>
                  <a:schemeClr val="bg1">
                    <a:lumMod val="95000"/>
                  </a:schemeClr>
                </a:solidFill>
                <a:latin typeface="Geologica ExtraLight" pitchFamily="2" charset="0"/>
              </a:rPr>
              <a:t>, </a:t>
            </a:r>
            <a:r>
              <a:rPr lang="es-ES" err="1">
                <a:solidFill>
                  <a:schemeClr val="bg1">
                    <a:lumMod val="95000"/>
                  </a:schemeClr>
                </a:solidFill>
                <a:latin typeface="Geologica ExtraLight" pitchFamily="2" charset="0"/>
              </a:rPr>
              <a:t>Appliance</a:t>
            </a:r>
            <a:r>
              <a:rPr lang="es-ES">
                <a:solidFill>
                  <a:schemeClr val="bg1">
                    <a:lumMod val="95000"/>
                  </a:schemeClr>
                </a:solidFill>
                <a:latin typeface="Geologica ExtraLight" pitchFamily="2" charset="0"/>
              </a:rPr>
              <a:t> &amp; Cloud.</a:t>
            </a:r>
            <a:endParaRPr lang="es-PE">
              <a:solidFill>
                <a:schemeClr val="bg1">
                  <a:lumMod val="95000"/>
                </a:schemeClr>
              </a:solidFill>
              <a:latin typeface="Geologica ExtraLight" pitchFamily="2" charset="0"/>
            </a:endParaRPr>
          </a:p>
        </p:txBody>
      </p:sp>
    </p:spTree>
    <p:extLst>
      <p:ext uri="{BB962C8B-B14F-4D97-AF65-F5344CB8AC3E}">
        <p14:creationId xmlns:p14="http://schemas.microsoft.com/office/powerpoint/2010/main" val="4027779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CE8DA3-6980-5ABF-259B-CE384B35B7A1}"/>
              </a:ext>
            </a:extLst>
          </p:cNvPr>
          <p:cNvSpPr>
            <a:spLocks noGrp="1"/>
          </p:cNvSpPr>
          <p:nvPr>
            <p:ph type="title"/>
          </p:nvPr>
        </p:nvSpPr>
        <p:spPr/>
        <p:txBody>
          <a:bodyPr/>
          <a:lstStyle/>
          <a:p>
            <a:endParaRPr lang="es-PE"/>
          </a:p>
        </p:txBody>
      </p:sp>
      <p:pic>
        <p:nvPicPr>
          <p:cNvPr id="4" name="Imagem 9" descr="Padrão do plano de fundo&#10;&#10;Descrição gerada automaticamente">
            <a:extLst>
              <a:ext uri="{FF2B5EF4-FFF2-40B4-BE49-F238E27FC236}">
                <a16:creationId xmlns:a16="http://schemas.microsoft.com/office/drawing/2014/main" id="{ED8D0CE0-10D1-AC1D-CD4C-DA0A1E21346E}"/>
              </a:ext>
            </a:extLst>
          </p:cNvPr>
          <p:cNvPicPr>
            <a:picLocks noChangeAspect="1"/>
          </p:cNvPicPr>
          <p:nvPr/>
        </p:nvPicPr>
        <p:blipFill>
          <a:blip r:embed="rId2"/>
          <a:stretch>
            <a:fillRect/>
          </a:stretch>
        </p:blipFill>
        <p:spPr>
          <a:xfrm>
            <a:off x="0" y="0"/>
            <a:ext cx="12192000" cy="6934200"/>
          </a:xfrm>
          <a:prstGeom prst="rect">
            <a:avLst/>
          </a:prstGeom>
        </p:spPr>
      </p:pic>
      <p:sp>
        <p:nvSpPr>
          <p:cNvPr id="5" name="CuadroTexto 4">
            <a:extLst>
              <a:ext uri="{FF2B5EF4-FFF2-40B4-BE49-F238E27FC236}">
                <a16:creationId xmlns:a16="http://schemas.microsoft.com/office/drawing/2014/main" id="{19AAD8EC-707C-716C-B1DA-6D249E17AEAA}"/>
              </a:ext>
            </a:extLst>
          </p:cNvPr>
          <p:cNvSpPr txBox="1"/>
          <p:nvPr/>
        </p:nvSpPr>
        <p:spPr>
          <a:xfrm>
            <a:off x="876300" y="572869"/>
            <a:ext cx="8877300" cy="646331"/>
          </a:xfrm>
          <a:prstGeom prst="rect">
            <a:avLst/>
          </a:prstGeom>
          <a:noFill/>
        </p:spPr>
        <p:txBody>
          <a:bodyPr wrap="square" rtlCol="0">
            <a:spAutoFit/>
          </a:bodyPr>
          <a:lstStyle/>
          <a:p>
            <a:pPr algn="ctr"/>
            <a:r>
              <a:rPr lang="es-ES" sz="3600" b="1">
                <a:solidFill>
                  <a:srgbClr val="FF0000"/>
                </a:solidFill>
                <a:latin typeface="Geologica Black" pitchFamily="2" charset="0"/>
              </a:rPr>
              <a:t>Alternativas de protección de datos</a:t>
            </a:r>
            <a:endParaRPr lang="es-PE" sz="3600" b="1">
              <a:solidFill>
                <a:srgbClr val="FF0000"/>
              </a:solidFill>
              <a:latin typeface="Geologica Black" pitchFamily="2" charset="0"/>
            </a:endParaRPr>
          </a:p>
        </p:txBody>
      </p:sp>
      <p:pic>
        <p:nvPicPr>
          <p:cNvPr id="19" name="Gráfico 18">
            <a:extLst>
              <a:ext uri="{FF2B5EF4-FFF2-40B4-BE49-F238E27FC236}">
                <a16:creationId xmlns:a16="http://schemas.microsoft.com/office/drawing/2014/main" id="{674C3E85-F587-23B9-23A7-5961C275BD8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800600" y="1919449"/>
            <a:ext cx="2209800" cy="312937"/>
          </a:xfrm>
          <a:prstGeom prst="rect">
            <a:avLst/>
          </a:prstGeom>
        </p:spPr>
      </p:pic>
      <p:pic>
        <p:nvPicPr>
          <p:cNvPr id="28" name="Imagen 27" descr="Interfaz de usuario gráfica, Aplicación, Sitio web&#10;&#10;Descripción generada automáticamente">
            <a:extLst>
              <a:ext uri="{FF2B5EF4-FFF2-40B4-BE49-F238E27FC236}">
                <a16:creationId xmlns:a16="http://schemas.microsoft.com/office/drawing/2014/main" id="{E8BB4F9D-B807-7D91-38DD-C1D1E3234743}"/>
              </a:ext>
            </a:extLst>
          </p:cNvPr>
          <p:cNvPicPr>
            <a:picLocks noChangeAspect="1"/>
          </p:cNvPicPr>
          <p:nvPr/>
        </p:nvPicPr>
        <p:blipFill>
          <a:blip r:embed="rId5"/>
          <a:stretch>
            <a:fillRect/>
          </a:stretch>
        </p:blipFill>
        <p:spPr>
          <a:xfrm>
            <a:off x="1047750" y="1513645"/>
            <a:ext cx="10096500" cy="4979230"/>
          </a:xfrm>
          <a:prstGeom prst="rect">
            <a:avLst/>
          </a:prstGeom>
        </p:spPr>
      </p:pic>
    </p:spTree>
    <p:extLst>
      <p:ext uri="{BB962C8B-B14F-4D97-AF65-F5344CB8AC3E}">
        <p14:creationId xmlns:p14="http://schemas.microsoft.com/office/powerpoint/2010/main" val="867014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7289021-5272-EEF1-3024-32E5EB7EE891}"/>
              </a:ext>
            </a:extLst>
          </p:cNvPr>
          <p:cNvSpPr>
            <a:spLocks noGrp="1"/>
          </p:cNvSpPr>
          <p:nvPr>
            <p:ph type="title"/>
          </p:nvPr>
        </p:nvSpPr>
        <p:spPr/>
        <p:txBody>
          <a:bodyPr/>
          <a:lstStyle/>
          <a:p>
            <a:endParaRPr lang="es-PE"/>
          </a:p>
        </p:txBody>
      </p:sp>
      <p:pic>
        <p:nvPicPr>
          <p:cNvPr id="4" name="Imagem 9" descr="Padrão do plano de fundo&#10;&#10;Descrição gerada automaticamente">
            <a:extLst>
              <a:ext uri="{FF2B5EF4-FFF2-40B4-BE49-F238E27FC236}">
                <a16:creationId xmlns:a16="http://schemas.microsoft.com/office/drawing/2014/main" id="{A2CBE116-F70D-EEBB-3077-54C6058FA28C}"/>
              </a:ext>
            </a:extLst>
          </p:cNvPr>
          <p:cNvPicPr>
            <a:picLocks noChangeAspect="1"/>
          </p:cNvPicPr>
          <p:nvPr/>
        </p:nvPicPr>
        <p:blipFill>
          <a:blip r:embed="rId2"/>
          <a:stretch>
            <a:fillRect/>
          </a:stretch>
        </p:blipFill>
        <p:spPr>
          <a:xfrm>
            <a:off x="0" y="-14796"/>
            <a:ext cx="12230100" cy="6872796"/>
          </a:xfrm>
          <a:prstGeom prst="rect">
            <a:avLst/>
          </a:prstGeom>
        </p:spPr>
      </p:pic>
      <p:cxnSp>
        <p:nvCxnSpPr>
          <p:cNvPr id="13" name="Conector recto 12">
            <a:extLst>
              <a:ext uri="{FF2B5EF4-FFF2-40B4-BE49-F238E27FC236}">
                <a16:creationId xmlns:a16="http://schemas.microsoft.com/office/drawing/2014/main" id="{952C8994-CFF3-0A7A-2F37-99D8927C7BE5}"/>
              </a:ext>
            </a:extLst>
          </p:cNvPr>
          <p:cNvCxnSpPr/>
          <p:nvPr/>
        </p:nvCxnSpPr>
        <p:spPr>
          <a:xfrm>
            <a:off x="6096000" y="1981200"/>
            <a:ext cx="0" cy="76200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sp>
        <p:nvSpPr>
          <p:cNvPr id="18" name="CuadroTexto 17">
            <a:extLst>
              <a:ext uri="{FF2B5EF4-FFF2-40B4-BE49-F238E27FC236}">
                <a16:creationId xmlns:a16="http://schemas.microsoft.com/office/drawing/2014/main" id="{A8C249EF-04A1-8AFB-ED4A-DD67C8A8B695}"/>
              </a:ext>
            </a:extLst>
          </p:cNvPr>
          <p:cNvSpPr txBox="1"/>
          <p:nvPr/>
        </p:nvSpPr>
        <p:spPr>
          <a:xfrm>
            <a:off x="-1143000" y="606384"/>
            <a:ext cx="8877300" cy="646331"/>
          </a:xfrm>
          <a:prstGeom prst="rect">
            <a:avLst/>
          </a:prstGeom>
          <a:noFill/>
        </p:spPr>
        <p:txBody>
          <a:bodyPr wrap="square" rtlCol="0">
            <a:spAutoFit/>
          </a:bodyPr>
          <a:lstStyle/>
          <a:p>
            <a:pPr algn="ctr"/>
            <a:r>
              <a:rPr lang="es-ES" sz="3600" b="1">
                <a:solidFill>
                  <a:srgbClr val="FF0000"/>
                </a:solidFill>
                <a:latin typeface="Geologica Black" pitchFamily="2" charset="0"/>
              </a:rPr>
              <a:t>Plataforma de migración</a:t>
            </a:r>
            <a:endParaRPr lang="es-PE" sz="3600" b="1">
              <a:solidFill>
                <a:srgbClr val="FF0000"/>
              </a:solidFill>
              <a:latin typeface="Geologica Black" pitchFamily="2" charset="0"/>
            </a:endParaRPr>
          </a:p>
        </p:txBody>
      </p:sp>
      <p:pic>
        <p:nvPicPr>
          <p:cNvPr id="13314" name="Picture 2" descr="AvePoint Office 365 Cloud Backup - SyncraTec">
            <a:extLst>
              <a:ext uri="{FF2B5EF4-FFF2-40B4-BE49-F238E27FC236}">
                <a16:creationId xmlns:a16="http://schemas.microsoft.com/office/drawing/2014/main" id="{B710759D-B6FF-64E7-E336-91B73D87D2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8900" y="599467"/>
            <a:ext cx="2590800" cy="512762"/>
          </a:xfrm>
          <a:prstGeom prst="rect">
            <a:avLst/>
          </a:prstGeom>
          <a:noFill/>
          <a:extLst>
            <a:ext uri="{909E8E84-426E-40DD-AFC4-6F175D3DCCD1}">
              <a14:hiddenFill xmlns:a14="http://schemas.microsoft.com/office/drawing/2010/main">
                <a:solidFill>
                  <a:srgbClr val="FFFFFF"/>
                </a:solidFill>
              </a14:hiddenFill>
            </a:ext>
          </a:extLst>
        </p:spPr>
      </p:pic>
      <p:cxnSp>
        <p:nvCxnSpPr>
          <p:cNvPr id="19" name="Conector recto 18">
            <a:extLst>
              <a:ext uri="{FF2B5EF4-FFF2-40B4-BE49-F238E27FC236}">
                <a16:creationId xmlns:a16="http://schemas.microsoft.com/office/drawing/2014/main" id="{6D8B04FC-3F36-BB9B-4D4F-6A24BA71943A}"/>
              </a:ext>
            </a:extLst>
          </p:cNvPr>
          <p:cNvCxnSpPr>
            <a:cxnSpLocks/>
          </p:cNvCxnSpPr>
          <p:nvPr/>
        </p:nvCxnSpPr>
        <p:spPr>
          <a:xfrm>
            <a:off x="6091881" y="3200400"/>
            <a:ext cx="0" cy="2228635"/>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cxnSp>
        <p:nvCxnSpPr>
          <p:cNvPr id="21" name="Conector recto 20">
            <a:extLst>
              <a:ext uri="{FF2B5EF4-FFF2-40B4-BE49-F238E27FC236}">
                <a16:creationId xmlns:a16="http://schemas.microsoft.com/office/drawing/2014/main" id="{5744B62C-B811-9CD6-5DB9-A68F95BE9A40}"/>
              </a:ext>
            </a:extLst>
          </p:cNvPr>
          <p:cNvCxnSpPr>
            <a:cxnSpLocks/>
          </p:cNvCxnSpPr>
          <p:nvPr/>
        </p:nvCxnSpPr>
        <p:spPr>
          <a:xfrm flipH="1">
            <a:off x="4800600" y="5429035"/>
            <a:ext cx="2667000" cy="22860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sp>
        <p:nvSpPr>
          <p:cNvPr id="23" name="CuadroTexto 22">
            <a:extLst>
              <a:ext uri="{FF2B5EF4-FFF2-40B4-BE49-F238E27FC236}">
                <a16:creationId xmlns:a16="http://schemas.microsoft.com/office/drawing/2014/main" id="{3941ABB3-020A-595C-5A3C-D93B0C8F2637}"/>
              </a:ext>
            </a:extLst>
          </p:cNvPr>
          <p:cNvSpPr txBox="1"/>
          <p:nvPr/>
        </p:nvSpPr>
        <p:spPr>
          <a:xfrm>
            <a:off x="152400" y="1717333"/>
            <a:ext cx="3200400" cy="923330"/>
          </a:xfrm>
          <a:prstGeom prst="rect">
            <a:avLst/>
          </a:prstGeom>
          <a:noFill/>
        </p:spPr>
        <p:txBody>
          <a:bodyPr wrap="square" rtlCol="0">
            <a:spAutoFit/>
          </a:bodyPr>
          <a:lstStyle/>
          <a:p>
            <a:pPr algn="ctr"/>
            <a:r>
              <a:rPr lang="es-ES">
                <a:ln w="0"/>
                <a:effectLst>
                  <a:outerShdw blurRad="38100" dist="19050" dir="2700000" algn="tl" rotWithShape="0">
                    <a:schemeClr val="dk1">
                      <a:alpha val="40000"/>
                    </a:schemeClr>
                  </a:outerShdw>
                </a:effectLst>
                <a:latin typeface="Geologica Black" pitchFamily="2" charset="0"/>
              </a:rPr>
              <a:t>Migre, consolide y transforme su contenido local y en la nube</a:t>
            </a:r>
            <a:endParaRPr lang="es-PE">
              <a:ln w="0"/>
              <a:effectLst>
                <a:outerShdw blurRad="38100" dist="19050" dir="2700000" algn="tl" rotWithShape="0">
                  <a:schemeClr val="dk1">
                    <a:alpha val="40000"/>
                  </a:schemeClr>
                </a:outerShdw>
              </a:effectLst>
              <a:latin typeface="Geologica Black" pitchFamily="2" charset="0"/>
            </a:endParaRPr>
          </a:p>
        </p:txBody>
      </p:sp>
      <p:sp>
        <p:nvSpPr>
          <p:cNvPr id="24" name="CuadroTexto 23">
            <a:extLst>
              <a:ext uri="{FF2B5EF4-FFF2-40B4-BE49-F238E27FC236}">
                <a16:creationId xmlns:a16="http://schemas.microsoft.com/office/drawing/2014/main" id="{2CC61E80-EEF5-5F98-A789-A3360DD4B50F}"/>
              </a:ext>
            </a:extLst>
          </p:cNvPr>
          <p:cNvSpPr txBox="1"/>
          <p:nvPr/>
        </p:nvSpPr>
        <p:spPr>
          <a:xfrm>
            <a:off x="381000" y="2920057"/>
            <a:ext cx="2971800" cy="3385542"/>
          </a:xfrm>
          <a:prstGeom prst="rect">
            <a:avLst/>
          </a:prstGeom>
          <a:noFill/>
        </p:spPr>
        <p:txBody>
          <a:bodyPr wrap="square" rtlCol="0">
            <a:spAutoFit/>
          </a:bodyPr>
          <a:lstStyle/>
          <a:p>
            <a:r>
              <a:rPr lang="es-ES">
                <a:latin typeface="Geologica ExtraLight" pitchFamily="2" charset="0"/>
              </a:rPr>
              <a:t>Nuestra herramienta de migración, </a:t>
            </a:r>
            <a:r>
              <a:rPr lang="es-ES" u="sng" err="1">
                <a:solidFill>
                  <a:srgbClr val="FF0000"/>
                </a:solidFill>
                <a:latin typeface="Geologica ExtraLight" pitchFamily="2" charset="0"/>
              </a:rPr>
              <a:t>FlyServer</a:t>
            </a:r>
            <a:r>
              <a:rPr lang="es-ES">
                <a:latin typeface="Geologica ExtraLight" pitchFamily="2" charset="0"/>
              </a:rPr>
              <a:t>, puede ayudarlo a mover, consolidar y transformar datos de más de una docena de fuentes locales y en la nube. El correo, los archivos y la colaboración se pueden reunir en su nuevo espacio de trabajo moderno, con facilidad.</a:t>
            </a:r>
          </a:p>
          <a:p>
            <a:pPr marL="285750" indent="-285750" algn="just">
              <a:buFont typeface="Arial" panose="020B0604020202020204" pitchFamily="34" charset="0"/>
              <a:buChar char="•"/>
            </a:pPr>
            <a:endParaRPr lang="es-PE" sz="1600">
              <a:latin typeface="Geologica Cursive Cursive"/>
            </a:endParaRPr>
          </a:p>
        </p:txBody>
      </p:sp>
      <p:graphicFrame>
        <p:nvGraphicFramePr>
          <p:cNvPr id="28" name="Tabla 27">
            <a:extLst>
              <a:ext uri="{FF2B5EF4-FFF2-40B4-BE49-F238E27FC236}">
                <a16:creationId xmlns:a16="http://schemas.microsoft.com/office/drawing/2014/main" id="{5D62DC85-ADF2-DEBA-B968-9053CE241E96}"/>
              </a:ext>
            </a:extLst>
          </p:cNvPr>
          <p:cNvGraphicFramePr>
            <a:graphicFrameLocks noGrp="1"/>
          </p:cNvGraphicFramePr>
          <p:nvPr>
            <p:extLst>
              <p:ext uri="{D42A27DB-BD31-4B8C-83A1-F6EECF244321}">
                <p14:modId xmlns:p14="http://schemas.microsoft.com/office/powerpoint/2010/main" val="1480393827"/>
              </p:ext>
            </p:extLst>
          </p:nvPr>
        </p:nvGraphicFramePr>
        <p:xfrm>
          <a:off x="3733800" y="2773005"/>
          <a:ext cx="5022669" cy="2789595"/>
        </p:xfrm>
        <a:graphic>
          <a:graphicData uri="http://schemas.openxmlformats.org/drawingml/2006/table">
            <a:tbl>
              <a:tblPr/>
              <a:tblGrid>
                <a:gridCol w="2095705">
                  <a:extLst>
                    <a:ext uri="{9D8B030D-6E8A-4147-A177-3AD203B41FA5}">
                      <a16:colId xmlns:a16="http://schemas.microsoft.com/office/drawing/2014/main" val="4136350074"/>
                    </a:ext>
                  </a:extLst>
                </a:gridCol>
                <a:gridCol w="2926964">
                  <a:extLst>
                    <a:ext uri="{9D8B030D-6E8A-4147-A177-3AD203B41FA5}">
                      <a16:colId xmlns:a16="http://schemas.microsoft.com/office/drawing/2014/main" val="2389610213"/>
                    </a:ext>
                  </a:extLst>
                </a:gridCol>
              </a:tblGrid>
              <a:tr h="322547">
                <a:tc>
                  <a:txBody>
                    <a:bodyPr/>
                    <a:lstStyle/>
                    <a:p>
                      <a:pPr algn="l" fontAlgn="b"/>
                      <a:r>
                        <a:rPr lang="es-PE" sz="1100" b="1" i="0" u="none" strike="noStrike">
                          <a:solidFill>
                            <a:srgbClr val="FFFFFF"/>
                          </a:solidFill>
                          <a:effectLst/>
                          <a:latin typeface="Geologica Black" pitchFamily="2" charset="0"/>
                        </a:rPr>
                        <a:t>Migrar desde la nube…</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b"/>
                      <a:r>
                        <a:rPr lang="es-PE" sz="1100" b="1" i="0" u="none" strike="noStrike">
                          <a:solidFill>
                            <a:srgbClr val="FFFFFF"/>
                          </a:solidFill>
                          <a:effectLst/>
                          <a:latin typeface="Geologica Black" pitchFamily="2" charset="0"/>
                        </a:rPr>
                        <a:t>O migrar desde local…</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3124382282"/>
                  </a:ext>
                </a:extLst>
              </a:tr>
              <a:tr h="209219">
                <a:tc>
                  <a:txBody>
                    <a:bodyPr/>
                    <a:lstStyle/>
                    <a:p>
                      <a:pPr algn="l" fontAlgn="b"/>
                      <a:r>
                        <a:rPr lang="es-PE" sz="1100" b="0" i="0" u="none" strike="noStrike">
                          <a:solidFill>
                            <a:srgbClr val="000000"/>
                          </a:solidFill>
                          <a:effectLst/>
                          <a:latin typeface="Calibri" panose="020F0502020204030204" pitchFamily="34" charset="0"/>
                        </a:rPr>
                        <a:t> </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PE" sz="1100" b="0" i="0" u="none" strike="noStrike">
                          <a:solidFill>
                            <a:srgbClr val="000000"/>
                          </a:solidFill>
                          <a:effectLst/>
                          <a:latin typeface="Calibri" panose="020F0502020204030204" pitchFamily="34" charset="0"/>
                        </a:rPr>
                        <a:t> </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97822452"/>
                  </a:ext>
                </a:extLst>
              </a:tr>
              <a:tr h="322547">
                <a:tc>
                  <a:txBody>
                    <a:bodyPr/>
                    <a:lstStyle/>
                    <a:p>
                      <a:pPr algn="l" fontAlgn="b"/>
                      <a:r>
                        <a:rPr lang="es-PE" sz="1100" b="0" i="0" u="none" strike="noStrike">
                          <a:solidFill>
                            <a:srgbClr val="000000"/>
                          </a:solidFill>
                          <a:effectLst/>
                          <a:latin typeface="Geologica ExtraLight" pitchFamily="2" charset="0"/>
                        </a:rPr>
                        <a:t>Other Microsoft 365 Tenants</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r>
                        <a:rPr lang="en-US" sz="1100" b="0" i="0" u="none" strike="noStrike">
                          <a:solidFill>
                            <a:srgbClr val="000000"/>
                          </a:solidFill>
                          <a:effectLst/>
                          <a:latin typeface="Geologica ExtraLight" pitchFamily="2" charset="0"/>
                        </a:rPr>
                        <a:t>SharePoint 2003*/2007*/2010*/2013/2016</a:t>
                      </a:r>
                    </a:p>
                  </a:txBody>
                  <a:tcPr marL="7074" marR="7074" marT="7074"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259060130"/>
                  </a:ext>
                </a:extLst>
              </a:tr>
              <a:tr h="322547">
                <a:tc>
                  <a:txBody>
                    <a:bodyPr/>
                    <a:lstStyle/>
                    <a:p>
                      <a:pPr algn="l" fontAlgn="b"/>
                      <a:r>
                        <a:rPr lang="es-PE" sz="1100" b="0" i="0" u="none" strike="noStrike">
                          <a:solidFill>
                            <a:srgbClr val="000000"/>
                          </a:solidFill>
                          <a:effectLst/>
                          <a:latin typeface="Geologica ExtraLight" pitchFamily="2" charset="0"/>
                        </a:rPr>
                        <a:t>Box</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r>
                        <a:rPr lang="es-PE" sz="1100" b="0" i="0" u="none" strike="noStrike">
                          <a:solidFill>
                            <a:srgbClr val="000000"/>
                          </a:solidFill>
                          <a:effectLst/>
                          <a:latin typeface="Geologica ExtraLight" pitchFamily="2" charset="0"/>
                        </a:rPr>
                        <a:t>File systems &amp; Networked shares</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713684429"/>
                  </a:ext>
                </a:extLst>
              </a:tr>
              <a:tr h="322547">
                <a:tc>
                  <a:txBody>
                    <a:bodyPr/>
                    <a:lstStyle/>
                    <a:p>
                      <a:pPr algn="l" fontAlgn="b"/>
                      <a:r>
                        <a:rPr lang="es-PE" sz="1100" b="0" i="0" u="none" strike="noStrike">
                          <a:solidFill>
                            <a:srgbClr val="000000"/>
                          </a:solidFill>
                          <a:effectLst/>
                          <a:latin typeface="Geologica ExtraLight" pitchFamily="2" charset="0"/>
                        </a:rPr>
                        <a:t>DropBox</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r>
                        <a:rPr lang="es-PE" sz="1100" b="0" i="0" u="none" strike="noStrike">
                          <a:solidFill>
                            <a:srgbClr val="000000"/>
                          </a:solidFill>
                          <a:effectLst/>
                          <a:latin typeface="Geologica ExtraLight" pitchFamily="2" charset="0"/>
                        </a:rPr>
                        <a:t>Exchange </a:t>
                      </a:r>
                      <a:r>
                        <a:rPr lang="es-PE" sz="1100" b="0" i="0" u="none" strike="noStrike" err="1">
                          <a:solidFill>
                            <a:srgbClr val="000000"/>
                          </a:solidFill>
                          <a:effectLst/>
                          <a:latin typeface="Geologica ExtraLight" pitchFamily="2" charset="0"/>
                        </a:rPr>
                        <a:t>Public</a:t>
                      </a:r>
                      <a:r>
                        <a:rPr lang="es-PE" sz="1100" b="0" i="0" u="none" strike="noStrike">
                          <a:solidFill>
                            <a:srgbClr val="000000"/>
                          </a:solidFill>
                          <a:effectLst/>
                          <a:latin typeface="Geologica ExtraLight" pitchFamily="2" charset="0"/>
                        </a:rPr>
                        <a:t> Folders</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545415694"/>
                  </a:ext>
                </a:extLst>
              </a:tr>
              <a:tr h="322547">
                <a:tc>
                  <a:txBody>
                    <a:bodyPr/>
                    <a:lstStyle/>
                    <a:p>
                      <a:pPr algn="l" fontAlgn="b"/>
                      <a:r>
                        <a:rPr lang="es-PE" sz="1100" b="0" i="0" u="none" strike="noStrike">
                          <a:solidFill>
                            <a:srgbClr val="000000"/>
                          </a:solidFill>
                          <a:effectLst/>
                          <a:latin typeface="Geologica ExtraLight" pitchFamily="2" charset="0"/>
                        </a:rPr>
                        <a:t>Google</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r>
                        <a:rPr lang="es-PE" sz="1100" b="0" i="0" u="none" strike="noStrike">
                          <a:solidFill>
                            <a:srgbClr val="000000"/>
                          </a:solidFill>
                          <a:effectLst/>
                          <a:latin typeface="Geologica ExtraLight" pitchFamily="2" charset="0"/>
                        </a:rPr>
                        <a:t>Lotus Notes*</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86589692"/>
                  </a:ext>
                </a:extLst>
              </a:tr>
              <a:tr h="322547">
                <a:tc>
                  <a:txBody>
                    <a:bodyPr/>
                    <a:lstStyle/>
                    <a:p>
                      <a:pPr algn="l" fontAlgn="b"/>
                      <a:r>
                        <a:rPr lang="es-PE" sz="1100" b="0" i="0" u="none" strike="noStrike">
                          <a:solidFill>
                            <a:srgbClr val="000000"/>
                          </a:solidFill>
                          <a:effectLst/>
                          <a:latin typeface="Geologica ExtraLight" pitchFamily="2" charset="0"/>
                        </a:rPr>
                        <a:t>Stack</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r>
                        <a:rPr lang="es-PE" sz="1100" b="0" i="0" u="none" strike="noStrike">
                          <a:solidFill>
                            <a:srgbClr val="000000"/>
                          </a:solidFill>
                          <a:effectLst/>
                          <a:latin typeface="Geologica ExtraLight" pitchFamily="2" charset="0"/>
                        </a:rPr>
                        <a:t>Open Text LiveLink*</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186537701"/>
                  </a:ext>
                </a:extLst>
              </a:tr>
              <a:tr h="322547">
                <a:tc>
                  <a:txBody>
                    <a:bodyPr/>
                    <a:lstStyle/>
                    <a:p>
                      <a:pPr algn="l" fontAlgn="b"/>
                      <a:r>
                        <a:rPr lang="es-PE" sz="1100" b="0" i="0" u="none" strike="noStrike">
                          <a:solidFill>
                            <a:srgbClr val="000000"/>
                          </a:solidFill>
                          <a:effectLst/>
                          <a:latin typeface="Geologica ExtraLight" pitchFamily="2" charset="0"/>
                        </a:rPr>
                        <a:t>Egnyte*</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r>
                        <a:rPr lang="es-PE" sz="1100" b="0" i="0" u="none" strike="noStrike">
                          <a:solidFill>
                            <a:srgbClr val="000000"/>
                          </a:solidFill>
                          <a:effectLst/>
                          <a:latin typeface="Geologica ExtraLight" pitchFamily="2" charset="0"/>
                        </a:rPr>
                        <a:t>Documentum &amp; eRooms*</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982297553"/>
                  </a:ext>
                </a:extLst>
              </a:tr>
              <a:tr h="322547">
                <a:tc>
                  <a:txBody>
                    <a:bodyPr/>
                    <a:lstStyle/>
                    <a:p>
                      <a:pPr algn="l" fontAlgn="b"/>
                      <a:r>
                        <a:rPr lang="es-PE" sz="1100" b="0" i="0" u="none" strike="noStrike">
                          <a:solidFill>
                            <a:srgbClr val="000000"/>
                          </a:solidFill>
                          <a:effectLst/>
                          <a:latin typeface="Geologica ExtraLight" pitchFamily="2" charset="0"/>
                        </a:rPr>
                        <a:t>Other cloud files*</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r>
                        <a:rPr lang="es-PE" sz="1100" b="0" i="0" u="none" strike="noStrike" err="1">
                          <a:solidFill>
                            <a:srgbClr val="000000"/>
                          </a:solidFill>
                          <a:effectLst/>
                          <a:latin typeface="Geologica ExtraLight" pitchFamily="2" charset="0"/>
                        </a:rPr>
                        <a:t>Websites</a:t>
                      </a:r>
                      <a:r>
                        <a:rPr lang="es-PE" sz="1100" b="0" i="0" u="none" strike="noStrike">
                          <a:solidFill>
                            <a:srgbClr val="000000"/>
                          </a:solidFill>
                          <a:effectLst/>
                          <a:latin typeface="Geologica ExtraLight" pitchFamily="2" charset="0"/>
                        </a:rPr>
                        <a:t>*</a:t>
                      </a:r>
                    </a:p>
                  </a:txBody>
                  <a:tcPr marL="7074" marR="7074" marT="70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224024016"/>
                  </a:ext>
                </a:extLst>
              </a:tr>
            </a:tbl>
          </a:graphicData>
        </a:graphic>
      </p:graphicFrame>
      <p:sp>
        <p:nvSpPr>
          <p:cNvPr id="29" name="CuadroTexto 28">
            <a:extLst>
              <a:ext uri="{FF2B5EF4-FFF2-40B4-BE49-F238E27FC236}">
                <a16:creationId xmlns:a16="http://schemas.microsoft.com/office/drawing/2014/main" id="{EA1124BC-A58B-0575-C7C4-691BE3297134}"/>
              </a:ext>
            </a:extLst>
          </p:cNvPr>
          <p:cNvSpPr txBox="1"/>
          <p:nvPr/>
        </p:nvSpPr>
        <p:spPr>
          <a:xfrm>
            <a:off x="3577330" y="5657635"/>
            <a:ext cx="2895601" cy="507831"/>
          </a:xfrm>
          <a:prstGeom prst="rect">
            <a:avLst/>
          </a:prstGeom>
          <a:noFill/>
        </p:spPr>
        <p:txBody>
          <a:bodyPr wrap="square" rtlCol="0">
            <a:spAutoFit/>
          </a:bodyPr>
          <a:lstStyle/>
          <a:p>
            <a:r>
              <a:rPr lang="es-ES" sz="1100">
                <a:latin typeface="Geologica ExtraLight" pitchFamily="2" charset="0"/>
              </a:rPr>
              <a:t>*</a:t>
            </a:r>
            <a:r>
              <a:rPr lang="es-ES" sz="1100" err="1">
                <a:latin typeface="Geologica ExtraLight" pitchFamily="2" charset="0"/>
              </a:rPr>
              <a:t>Supported</a:t>
            </a:r>
            <a:r>
              <a:rPr lang="es-ES" sz="1100">
                <a:latin typeface="Geologica ExtraLight" pitchFamily="2" charset="0"/>
              </a:rPr>
              <a:t> vía </a:t>
            </a:r>
            <a:r>
              <a:rPr lang="es-ES" sz="1100" err="1">
                <a:latin typeface="Geologica ExtraLight" pitchFamily="2" charset="0"/>
              </a:rPr>
              <a:t>Migration</a:t>
            </a:r>
            <a:r>
              <a:rPr lang="es-ES" sz="1100">
                <a:latin typeface="Geologica ExtraLight" pitchFamily="2" charset="0"/>
              </a:rPr>
              <a:t> </a:t>
            </a:r>
            <a:r>
              <a:rPr lang="es-ES" sz="1100" err="1">
                <a:latin typeface="Geologica ExtraLight" pitchFamily="2" charset="0"/>
              </a:rPr>
              <a:t>Services</a:t>
            </a:r>
            <a:r>
              <a:rPr lang="es-ES" sz="1100">
                <a:latin typeface="Geologica ExtraLight" pitchFamily="2" charset="0"/>
              </a:rPr>
              <a:t> </a:t>
            </a:r>
            <a:r>
              <a:rPr lang="es-ES" sz="1100" err="1">
                <a:latin typeface="Geologica ExtraLight" pitchFamily="2" charset="0"/>
              </a:rPr>
              <a:t>only</a:t>
            </a:r>
            <a:endParaRPr lang="es-ES" sz="1100">
              <a:latin typeface="Geologica ExtraLight" pitchFamily="2" charset="0"/>
            </a:endParaRPr>
          </a:p>
          <a:p>
            <a:pPr marL="285750" indent="-285750" algn="just">
              <a:buFont typeface="Arial" panose="020B0604020202020204" pitchFamily="34" charset="0"/>
              <a:buChar char="•"/>
            </a:pPr>
            <a:endParaRPr lang="es-PE" sz="1600">
              <a:latin typeface="Geologica Cursive Cursive"/>
            </a:endParaRPr>
          </a:p>
        </p:txBody>
      </p:sp>
      <p:graphicFrame>
        <p:nvGraphicFramePr>
          <p:cNvPr id="31" name="Tabla 30">
            <a:extLst>
              <a:ext uri="{FF2B5EF4-FFF2-40B4-BE49-F238E27FC236}">
                <a16:creationId xmlns:a16="http://schemas.microsoft.com/office/drawing/2014/main" id="{5EABE03B-F36A-09BE-58CA-A83854536AD9}"/>
              </a:ext>
            </a:extLst>
          </p:cNvPr>
          <p:cNvGraphicFramePr>
            <a:graphicFrameLocks noGrp="1"/>
          </p:cNvGraphicFramePr>
          <p:nvPr>
            <p:extLst>
              <p:ext uri="{D42A27DB-BD31-4B8C-83A1-F6EECF244321}">
                <p14:modId xmlns:p14="http://schemas.microsoft.com/office/powerpoint/2010/main" val="608115769"/>
              </p:ext>
            </p:extLst>
          </p:nvPr>
        </p:nvGraphicFramePr>
        <p:xfrm>
          <a:off x="9432834" y="2778711"/>
          <a:ext cx="2082800" cy="2621280"/>
        </p:xfrm>
        <a:graphic>
          <a:graphicData uri="http://schemas.openxmlformats.org/drawingml/2006/table">
            <a:tbl>
              <a:tblPr/>
              <a:tblGrid>
                <a:gridCol w="2082800">
                  <a:extLst>
                    <a:ext uri="{9D8B030D-6E8A-4147-A177-3AD203B41FA5}">
                      <a16:colId xmlns:a16="http://schemas.microsoft.com/office/drawing/2014/main" val="3708516819"/>
                    </a:ext>
                  </a:extLst>
                </a:gridCol>
              </a:tblGrid>
              <a:tr h="281940">
                <a:tc>
                  <a:txBody>
                    <a:bodyPr/>
                    <a:lstStyle/>
                    <a:p>
                      <a:pPr algn="l" fontAlgn="b"/>
                      <a:r>
                        <a:rPr lang="es-ES" sz="1100" b="1" i="0" u="none" strike="noStrike">
                          <a:solidFill>
                            <a:srgbClr val="FFFFFF"/>
                          </a:solidFill>
                          <a:effectLst/>
                          <a:latin typeface="Geologica Black" pitchFamily="2" charset="0"/>
                        </a:rPr>
                        <a:t>… A su destino de elección</a:t>
                      </a: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solidFill>
                      <a:srgbClr val="4CAFAF"/>
                    </a:solidFill>
                  </a:tcPr>
                </a:tc>
                <a:extLst>
                  <a:ext uri="{0D108BD9-81ED-4DB2-BD59-A6C34878D82A}">
                    <a16:rowId xmlns:a16="http://schemas.microsoft.com/office/drawing/2014/main" val="1246342696"/>
                  </a:ext>
                </a:extLst>
              </a:tr>
              <a:tr h="182880">
                <a:tc>
                  <a:txBody>
                    <a:bodyPr/>
                    <a:lstStyle/>
                    <a:p>
                      <a:pPr algn="l" fontAlgn="b"/>
                      <a:r>
                        <a:rPr lang="es-PE" sz="1100" b="0" i="0" u="none" strike="noStrike">
                          <a:solidFill>
                            <a:srgbClr val="000000"/>
                          </a:solidFill>
                          <a:effectLst/>
                          <a:latin typeface="Calibri" panose="020F0502020204030204" pitchFamily="34" charset="0"/>
                        </a:rPr>
                        <a:t> </a:t>
                      </a: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solidFill>
                      <a:srgbClr val="CBE6E2"/>
                    </a:solidFill>
                  </a:tcPr>
                </a:tc>
                <a:extLst>
                  <a:ext uri="{0D108BD9-81ED-4DB2-BD59-A6C34878D82A}">
                    <a16:rowId xmlns:a16="http://schemas.microsoft.com/office/drawing/2014/main" val="3085504672"/>
                  </a:ext>
                </a:extLst>
              </a:tr>
              <a:tr h="182880">
                <a:tc>
                  <a:txBody>
                    <a:bodyPr/>
                    <a:lstStyle/>
                    <a:p>
                      <a:pPr algn="l" fontAlgn="b"/>
                      <a:endParaRPr lang="es-PE" sz="1100" b="0" i="0" u="none" strike="noStrike">
                        <a:solidFill>
                          <a:srgbClr val="000000"/>
                        </a:solidFill>
                        <a:effectLst/>
                        <a:latin typeface="Calibri" panose="020F0502020204030204" pitchFamily="34" charset="0"/>
                      </a:endParaRP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tcPr>
                </a:tc>
                <a:extLst>
                  <a:ext uri="{0D108BD9-81ED-4DB2-BD59-A6C34878D82A}">
                    <a16:rowId xmlns:a16="http://schemas.microsoft.com/office/drawing/2014/main" val="990328057"/>
                  </a:ext>
                </a:extLst>
              </a:tr>
              <a:tr h="281940">
                <a:tc>
                  <a:txBody>
                    <a:bodyPr/>
                    <a:lstStyle/>
                    <a:p>
                      <a:pPr algn="l" fontAlgn="b"/>
                      <a:r>
                        <a:rPr lang="es-PE" sz="1100" b="0" i="0" u="none" strike="noStrike">
                          <a:solidFill>
                            <a:srgbClr val="000000"/>
                          </a:solidFill>
                          <a:effectLst/>
                          <a:latin typeface="Geologica ExtraLight" pitchFamily="2" charset="0"/>
                        </a:rPr>
                        <a:t>Microsoft 365 Groups</a:t>
                      </a: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solidFill>
                      <a:srgbClr val="CBE6E2"/>
                    </a:solidFill>
                  </a:tcPr>
                </a:tc>
                <a:extLst>
                  <a:ext uri="{0D108BD9-81ED-4DB2-BD59-A6C34878D82A}">
                    <a16:rowId xmlns:a16="http://schemas.microsoft.com/office/drawing/2014/main" val="2890711282"/>
                  </a:ext>
                </a:extLst>
              </a:tr>
              <a:tr h="281940">
                <a:tc>
                  <a:txBody>
                    <a:bodyPr/>
                    <a:lstStyle/>
                    <a:p>
                      <a:pPr algn="l" fontAlgn="b"/>
                      <a:r>
                        <a:rPr lang="es-PE" sz="1100" b="0" i="0" u="none" strike="noStrike">
                          <a:solidFill>
                            <a:srgbClr val="000000"/>
                          </a:solidFill>
                          <a:effectLst/>
                          <a:latin typeface="Geologica ExtraLight" pitchFamily="2" charset="0"/>
                        </a:rPr>
                        <a:t>Microsoft Teams</a:t>
                      </a: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solidFill>
                      <a:srgbClr val="CBE6E2"/>
                    </a:solidFill>
                  </a:tcPr>
                </a:tc>
                <a:extLst>
                  <a:ext uri="{0D108BD9-81ED-4DB2-BD59-A6C34878D82A}">
                    <a16:rowId xmlns:a16="http://schemas.microsoft.com/office/drawing/2014/main" val="2823100426"/>
                  </a:ext>
                </a:extLst>
              </a:tr>
              <a:tr h="281940">
                <a:tc>
                  <a:txBody>
                    <a:bodyPr/>
                    <a:lstStyle/>
                    <a:p>
                      <a:pPr algn="l" fontAlgn="b"/>
                      <a:r>
                        <a:rPr lang="es-PE" sz="1100" b="0" i="0" u="none" strike="noStrike">
                          <a:solidFill>
                            <a:srgbClr val="000000"/>
                          </a:solidFill>
                          <a:effectLst/>
                          <a:latin typeface="Geologica ExtraLight" pitchFamily="2" charset="0"/>
                        </a:rPr>
                        <a:t>Exchange Online</a:t>
                      </a: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solidFill>
                      <a:srgbClr val="CBE6E2"/>
                    </a:solidFill>
                  </a:tcPr>
                </a:tc>
                <a:extLst>
                  <a:ext uri="{0D108BD9-81ED-4DB2-BD59-A6C34878D82A}">
                    <a16:rowId xmlns:a16="http://schemas.microsoft.com/office/drawing/2014/main" val="972445537"/>
                  </a:ext>
                </a:extLst>
              </a:tr>
              <a:tr h="281940">
                <a:tc>
                  <a:txBody>
                    <a:bodyPr/>
                    <a:lstStyle/>
                    <a:p>
                      <a:pPr algn="l" fontAlgn="b"/>
                      <a:r>
                        <a:rPr lang="es-PE" sz="1100" b="0" i="0" u="none" strike="noStrike">
                          <a:solidFill>
                            <a:srgbClr val="000000"/>
                          </a:solidFill>
                          <a:effectLst/>
                          <a:latin typeface="Geologica ExtraLight" pitchFamily="2" charset="0"/>
                        </a:rPr>
                        <a:t>OneDrive </a:t>
                      </a:r>
                      <a:r>
                        <a:rPr lang="es-PE" sz="1100" b="0" i="0" u="none" strike="noStrike" err="1">
                          <a:solidFill>
                            <a:srgbClr val="000000"/>
                          </a:solidFill>
                          <a:effectLst/>
                          <a:latin typeface="Geologica ExtraLight" pitchFamily="2" charset="0"/>
                        </a:rPr>
                        <a:t>for</a:t>
                      </a:r>
                      <a:r>
                        <a:rPr lang="es-PE" sz="1100" b="0" i="0" u="none" strike="noStrike">
                          <a:solidFill>
                            <a:srgbClr val="000000"/>
                          </a:solidFill>
                          <a:effectLst/>
                          <a:latin typeface="Geologica ExtraLight" pitchFamily="2" charset="0"/>
                        </a:rPr>
                        <a:t> Business</a:t>
                      </a: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solidFill>
                      <a:srgbClr val="CBE6E2"/>
                    </a:solidFill>
                  </a:tcPr>
                </a:tc>
                <a:extLst>
                  <a:ext uri="{0D108BD9-81ED-4DB2-BD59-A6C34878D82A}">
                    <a16:rowId xmlns:a16="http://schemas.microsoft.com/office/drawing/2014/main" val="3859270368"/>
                  </a:ext>
                </a:extLst>
              </a:tr>
              <a:tr h="281940">
                <a:tc>
                  <a:txBody>
                    <a:bodyPr/>
                    <a:lstStyle/>
                    <a:p>
                      <a:pPr algn="l" fontAlgn="b"/>
                      <a:r>
                        <a:rPr lang="es-PE" sz="1100" b="0" i="0" u="none" strike="noStrike">
                          <a:solidFill>
                            <a:srgbClr val="000000"/>
                          </a:solidFill>
                          <a:effectLst/>
                          <a:latin typeface="Geologica ExtraLight" pitchFamily="2" charset="0"/>
                        </a:rPr>
                        <a:t>SharePoint Online</a:t>
                      </a: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solidFill>
                      <a:srgbClr val="CBE6E2"/>
                    </a:solidFill>
                  </a:tcPr>
                </a:tc>
                <a:extLst>
                  <a:ext uri="{0D108BD9-81ED-4DB2-BD59-A6C34878D82A}">
                    <a16:rowId xmlns:a16="http://schemas.microsoft.com/office/drawing/2014/main" val="4164591178"/>
                  </a:ext>
                </a:extLst>
              </a:tr>
              <a:tr h="281940">
                <a:tc>
                  <a:txBody>
                    <a:bodyPr/>
                    <a:lstStyle/>
                    <a:p>
                      <a:pPr algn="l" fontAlgn="b"/>
                      <a:r>
                        <a:rPr lang="es-PE" sz="1100" b="0" i="0" u="none" strike="noStrike">
                          <a:solidFill>
                            <a:srgbClr val="000000"/>
                          </a:solidFill>
                          <a:effectLst/>
                          <a:latin typeface="Geologica ExtraLight" pitchFamily="2" charset="0"/>
                        </a:rPr>
                        <a:t>Public Folders</a:t>
                      </a: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solidFill>
                      <a:srgbClr val="CBE6E2"/>
                    </a:solidFill>
                  </a:tcPr>
                </a:tc>
                <a:extLst>
                  <a:ext uri="{0D108BD9-81ED-4DB2-BD59-A6C34878D82A}">
                    <a16:rowId xmlns:a16="http://schemas.microsoft.com/office/drawing/2014/main" val="2218348875"/>
                  </a:ext>
                </a:extLst>
              </a:tr>
              <a:tr h="281940">
                <a:tc>
                  <a:txBody>
                    <a:bodyPr/>
                    <a:lstStyle/>
                    <a:p>
                      <a:pPr algn="l" fontAlgn="b"/>
                      <a:r>
                        <a:rPr lang="es-PE" sz="1100" b="0" i="0" u="none" strike="noStrike" err="1">
                          <a:solidFill>
                            <a:srgbClr val="000000"/>
                          </a:solidFill>
                          <a:effectLst/>
                          <a:latin typeface="Geologica ExtraLight" pitchFamily="2" charset="0"/>
                        </a:rPr>
                        <a:t>Planner</a:t>
                      </a:r>
                      <a:endParaRPr lang="es-PE" sz="1100" b="0" i="0" u="none" strike="noStrike">
                        <a:solidFill>
                          <a:srgbClr val="000000"/>
                        </a:solidFill>
                        <a:effectLst/>
                        <a:latin typeface="Geologica ExtraLight" pitchFamily="2" charset="0"/>
                      </a:endParaRPr>
                    </a:p>
                  </a:txBody>
                  <a:tcPr marL="7620" marR="7620" marT="7620" marB="0" anchor="b">
                    <a:lnL w="6350" cap="flat" cmpd="sng" algn="ctr">
                      <a:solidFill>
                        <a:srgbClr val="8EA9DB"/>
                      </a:solidFill>
                      <a:prstDash val="solid"/>
                      <a:round/>
                      <a:headEnd type="none" w="med" len="med"/>
                      <a:tailEnd type="none" w="med" len="med"/>
                    </a:lnL>
                    <a:lnR w="6350" cap="flat" cmpd="sng" algn="ctr">
                      <a:solidFill>
                        <a:srgbClr val="8EA9DB"/>
                      </a:solidFill>
                      <a:prstDash val="solid"/>
                      <a:round/>
                      <a:headEnd type="none" w="med" len="med"/>
                      <a:tailEnd type="none" w="med" len="med"/>
                    </a:lnR>
                    <a:lnT w="6350" cap="flat" cmpd="sng" algn="ctr">
                      <a:solidFill>
                        <a:srgbClr val="8EA9DB"/>
                      </a:solidFill>
                      <a:prstDash val="solid"/>
                      <a:round/>
                      <a:headEnd type="none" w="med" len="med"/>
                      <a:tailEnd type="none" w="med" len="med"/>
                    </a:lnT>
                    <a:lnB w="6350" cap="flat" cmpd="sng" algn="ctr">
                      <a:solidFill>
                        <a:srgbClr val="8EA9DB"/>
                      </a:solidFill>
                      <a:prstDash val="solid"/>
                      <a:round/>
                      <a:headEnd type="none" w="med" len="med"/>
                      <a:tailEnd type="none" w="med" len="med"/>
                    </a:lnB>
                    <a:solidFill>
                      <a:srgbClr val="CBE6E2"/>
                    </a:solidFill>
                  </a:tcPr>
                </a:tc>
                <a:extLst>
                  <a:ext uri="{0D108BD9-81ED-4DB2-BD59-A6C34878D82A}">
                    <a16:rowId xmlns:a16="http://schemas.microsoft.com/office/drawing/2014/main" val="2995692845"/>
                  </a:ext>
                </a:extLst>
              </a:tr>
            </a:tbl>
          </a:graphicData>
        </a:graphic>
      </p:graphicFrame>
      <p:pic>
        <p:nvPicPr>
          <p:cNvPr id="50" name="Imagen 49" descr="Forma&#10;&#10;Descripción generada automáticamente con confianza baja">
            <a:extLst>
              <a:ext uri="{FF2B5EF4-FFF2-40B4-BE49-F238E27FC236}">
                <a16:creationId xmlns:a16="http://schemas.microsoft.com/office/drawing/2014/main" id="{D5FA3A48-FB9E-6D35-C4E1-D751D4A2AA67}"/>
              </a:ext>
            </a:extLst>
          </p:cNvPr>
          <p:cNvPicPr>
            <a:picLocks noChangeAspect="1"/>
          </p:cNvPicPr>
          <p:nvPr/>
        </p:nvPicPr>
        <p:blipFill>
          <a:blip r:embed="rId4"/>
          <a:stretch>
            <a:fillRect/>
          </a:stretch>
        </p:blipFill>
        <p:spPr>
          <a:xfrm>
            <a:off x="8139417" y="1953182"/>
            <a:ext cx="928383" cy="928383"/>
          </a:xfrm>
          <a:prstGeom prst="rect">
            <a:avLst/>
          </a:prstGeom>
        </p:spPr>
      </p:pic>
      <p:pic>
        <p:nvPicPr>
          <p:cNvPr id="56" name="Gráfico 55">
            <a:extLst>
              <a:ext uri="{FF2B5EF4-FFF2-40B4-BE49-F238E27FC236}">
                <a16:creationId xmlns:a16="http://schemas.microsoft.com/office/drawing/2014/main" id="{BAFBFADF-97BB-F042-0FD7-0CB4E159B89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989925" y="2016034"/>
            <a:ext cx="928383" cy="840963"/>
          </a:xfrm>
          <a:prstGeom prst="rect">
            <a:avLst/>
          </a:prstGeom>
        </p:spPr>
      </p:pic>
    </p:spTree>
    <p:extLst>
      <p:ext uri="{BB962C8B-B14F-4D97-AF65-F5344CB8AC3E}">
        <p14:creationId xmlns:p14="http://schemas.microsoft.com/office/powerpoint/2010/main" val="3043043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6A581E9-AE5F-2FF4-9A59-AA63D9A82E4C}"/>
              </a:ext>
            </a:extLst>
          </p:cNvPr>
          <p:cNvSpPr>
            <a:spLocks noGrp="1"/>
          </p:cNvSpPr>
          <p:nvPr>
            <p:ph type="title"/>
          </p:nvPr>
        </p:nvSpPr>
        <p:spPr/>
        <p:txBody>
          <a:bodyPr/>
          <a:lstStyle/>
          <a:p>
            <a:endParaRPr lang="es-PE"/>
          </a:p>
        </p:txBody>
      </p:sp>
      <p:sp>
        <p:nvSpPr>
          <p:cNvPr id="3" name="Marcador de contenido 2">
            <a:extLst>
              <a:ext uri="{FF2B5EF4-FFF2-40B4-BE49-F238E27FC236}">
                <a16:creationId xmlns:a16="http://schemas.microsoft.com/office/drawing/2014/main" id="{22AA376B-EBE9-4B89-C6F0-8A006AFBDB2C}"/>
              </a:ext>
            </a:extLst>
          </p:cNvPr>
          <p:cNvSpPr>
            <a:spLocks noGrp="1"/>
          </p:cNvSpPr>
          <p:nvPr>
            <p:ph idx="1"/>
          </p:nvPr>
        </p:nvSpPr>
        <p:spPr/>
        <p:txBody>
          <a:bodyPr/>
          <a:lstStyle/>
          <a:p>
            <a:endParaRPr lang="es-PE"/>
          </a:p>
        </p:txBody>
      </p:sp>
      <p:pic>
        <p:nvPicPr>
          <p:cNvPr id="4" name="Espaço Reservado para Conteúdo 4" descr="Interface gráfica do usuário&#10;&#10;Descrição gerada automaticamente com confiança média">
            <a:extLst>
              <a:ext uri="{FF2B5EF4-FFF2-40B4-BE49-F238E27FC236}">
                <a16:creationId xmlns:a16="http://schemas.microsoft.com/office/drawing/2014/main" id="{FD31BB72-C09D-74B9-D7D4-0299ABF24984}"/>
              </a:ext>
            </a:extLst>
          </p:cNvPr>
          <p:cNvPicPr>
            <a:picLocks noChangeAspect="1"/>
          </p:cNvPicPr>
          <p:nvPr/>
        </p:nvPicPr>
        <p:blipFill>
          <a:blip r:embed="rId2"/>
          <a:stretch>
            <a:fillRect/>
          </a:stretch>
        </p:blipFill>
        <p:spPr>
          <a:xfrm>
            <a:off x="0" y="0"/>
            <a:ext cx="12192000" cy="6858000"/>
          </a:xfrm>
          <a:prstGeom prst="rect">
            <a:avLst/>
          </a:prstGeom>
        </p:spPr>
      </p:pic>
      <p:sp>
        <p:nvSpPr>
          <p:cNvPr id="5" name="Título 1">
            <a:extLst>
              <a:ext uri="{FF2B5EF4-FFF2-40B4-BE49-F238E27FC236}">
                <a16:creationId xmlns:a16="http://schemas.microsoft.com/office/drawing/2014/main" id="{30D2206A-7385-771E-713F-6093B7A828ED}"/>
              </a:ext>
            </a:extLst>
          </p:cNvPr>
          <p:cNvSpPr txBox="1">
            <a:spLocks/>
          </p:cNvSpPr>
          <p:nvPr/>
        </p:nvSpPr>
        <p:spPr>
          <a:xfrm>
            <a:off x="230442" y="2441095"/>
            <a:ext cx="4642945" cy="10085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t-BR" sz="4000" b="1" spc="-150" dirty="0">
                <a:solidFill>
                  <a:schemeClr val="bg1"/>
                </a:solidFill>
                <a:latin typeface="Geologica Black" pitchFamily="2" charset="0"/>
              </a:rPr>
              <a:t>Empresa</a:t>
            </a:r>
          </a:p>
          <a:p>
            <a:r>
              <a:rPr lang="pt-BR" sz="4000" b="1" spc="-150" dirty="0">
                <a:solidFill>
                  <a:schemeClr val="bg1"/>
                </a:solidFill>
                <a:latin typeface="Geologica Black" pitchFamily="2" charset="0"/>
              </a:rPr>
              <a:t>Data Consulting</a:t>
            </a:r>
            <a:endParaRPr lang="pt-BR" sz="4000" spc="-150" dirty="0">
              <a:solidFill>
                <a:schemeClr val="bg1"/>
              </a:solidFill>
              <a:latin typeface="Geologica Black" pitchFamily="2" charset="0"/>
            </a:endParaRPr>
          </a:p>
        </p:txBody>
      </p:sp>
      <p:sp>
        <p:nvSpPr>
          <p:cNvPr id="11" name="object 7">
            <a:extLst>
              <a:ext uri="{FF2B5EF4-FFF2-40B4-BE49-F238E27FC236}">
                <a16:creationId xmlns:a16="http://schemas.microsoft.com/office/drawing/2014/main" id="{506C1B7C-261C-57BD-019B-264D790B33AE}"/>
              </a:ext>
            </a:extLst>
          </p:cNvPr>
          <p:cNvSpPr txBox="1"/>
          <p:nvPr/>
        </p:nvSpPr>
        <p:spPr>
          <a:xfrm>
            <a:off x="4822669" y="5096209"/>
            <a:ext cx="6834505" cy="1290097"/>
          </a:xfrm>
          <a:prstGeom prst="rect">
            <a:avLst/>
          </a:prstGeom>
        </p:spPr>
        <p:txBody>
          <a:bodyPr vert="horz" wrap="square" lIns="0" tIns="43180" rIns="0" bIns="0" rtlCol="0">
            <a:spAutoFit/>
          </a:bodyPr>
          <a:lstStyle/>
          <a:p>
            <a:pPr marL="12700" marR="5080">
              <a:lnSpc>
                <a:spcPct val="90000"/>
              </a:lnSpc>
              <a:spcBef>
                <a:spcPts val="340"/>
              </a:spcBef>
            </a:pPr>
            <a:r>
              <a:rPr spc="-10" dirty="0">
                <a:latin typeface="Geologica ExtraLight" pitchFamily="2" charset="0"/>
                <a:cs typeface="Carlito"/>
              </a:rPr>
              <a:t>Destacamos </a:t>
            </a:r>
            <a:r>
              <a:rPr spc="-5" dirty="0">
                <a:latin typeface="Geologica ExtraLight" pitchFamily="2" charset="0"/>
                <a:cs typeface="Carlito"/>
              </a:rPr>
              <a:t>como </a:t>
            </a:r>
            <a:r>
              <a:rPr b="1" spc="-5" dirty="0">
                <a:latin typeface="Geologica ExtraLight" pitchFamily="2" charset="0"/>
                <a:cs typeface="Carlito"/>
              </a:rPr>
              <a:t>líderes en </a:t>
            </a:r>
            <a:r>
              <a:rPr b="1" dirty="0">
                <a:latin typeface="Geologica ExtraLight" pitchFamily="2" charset="0"/>
                <a:cs typeface="Carlito"/>
              </a:rPr>
              <a:t>brindar </a:t>
            </a:r>
            <a:r>
              <a:rPr b="1" spc="-5" dirty="0">
                <a:latin typeface="Geologica ExtraLight" pitchFamily="2" charset="0"/>
                <a:cs typeface="Carlito"/>
              </a:rPr>
              <a:t>servicios en la </a:t>
            </a:r>
            <a:r>
              <a:rPr b="1" dirty="0">
                <a:latin typeface="Geologica ExtraLight" pitchFamily="2" charset="0"/>
                <a:cs typeface="Carlito"/>
              </a:rPr>
              <a:t>nube </a:t>
            </a:r>
            <a:r>
              <a:rPr dirty="0">
                <a:latin typeface="Geologica ExtraLight" pitchFamily="2" charset="0"/>
                <a:cs typeface="Carlito"/>
              </a:rPr>
              <a:t>y </a:t>
            </a:r>
            <a:r>
              <a:rPr spc="-5" dirty="0">
                <a:latin typeface="Geologica ExtraLight" pitchFamily="2" charset="0"/>
                <a:cs typeface="Carlito"/>
              </a:rPr>
              <a:t>en el  </a:t>
            </a:r>
            <a:r>
              <a:rPr spc="-10" dirty="0">
                <a:latin typeface="Geologica ExtraLight" pitchFamily="2" charset="0"/>
                <a:cs typeface="Carlito"/>
              </a:rPr>
              <a:t>desarrollo </a:t>
            </a:r>
            <a:r>
              <a:rPr spc="-5" dirty="0">
                <a:latin typeface="Geologica ExtraLight" pitchFamily="2" charset="0"/>
                <a:cs typeface="Carlito"/>
              </a:rPr>
              <a:t>de </a:t>
            </a:r>
            <a:r>
              <a:rPr dirty="0">
                <a:latin typeface="Geologica ExtraLight" pitchFamily="2" charset="0"/>
                <a:cs typeface="Carlito"/>
              </a:rPr>
              <a:t>aplicaciones </a:t>
            </a:r>
            <a:r>
              <a:rPr spc="-5" dirty="0">
                <a:latin typeface="Geologica ExtraLight" pitchFamily="2" charset="0"/>
                <a:cs typeface="Carlito"/>
              </a:rPr>
              <a:t>especializadas </a:t>
            </a:r>
            <a:r>
              <a:rPr spc="-15" dirty="0">
                <a:latin typeface="Geologica ExtraLight" pitchFamily="2" charset="0"/>
                <a:cs typeface="Carlito"/>
              </a:rPr>
              <a:t>para </a:t>
            </a:r>
            <a:r>
              <a:rPr dirty="0">
                <a:latin typeface="Geologica ExtraLight" pitchFamily="2" charset="0"/>
                <a:cs typeface="Carlito"/>
              </a:rPr>
              <a:t>los </a:t>
            </a:r>
            <a:r>
              <a:rPr spc="-10" dirty="0">
                <a:latin typeface="Geologica ExtraLight" pitchFamily="2" charset="0"/>
                <a:cs typeface="Carlito"/>
              </a:rPr>
              <a:t>sectores </a:t>
            </a:r>
            <a:r>
              <a:rPr spc="-5" dirty="0">
                <a:latin typeface="Geologica ExtraLight" pitchFamily="2" charset="0"/>
                <a:cs typeface="Carlito"/>
              </a:rPr>
              <a:t>de  minería, sector marítimo </a:t>
            </a:r>
            <a:r>
              <a:rPr dirty="0">
                <a:latin typeface="Geologica ExtraLight" pitchFamily="2" charset="0"/>
                <a:cs typeface="Carlito"/>
              </a:rPr>
              <a:t>y </a:t>
            </a:r>
            <a:r>
              <a:rPr spc="-15" dirty="0">
                <a:latin typeface="Geologica ExtraLight" pitchFamily="2" charset="0"/>
                <a:cs typeface="Carlito"/>
              </a:rPr>
              <a:t>naviero, </a:t>
            </a:r>
            <a:r>
              <a:rPr spc="-5" dirty="0">
                <a:latin typeface="Geologica ExtraLight" pitchFamily="2" charset="0"/>
                <a:cs typeface="Carlito"/>
              </a:rPr>
              <a:t>logística, comercio </a:t>
            </a:r>
            <a:r>
              <a:rPr dirty="0">
                <a:latin typeface="Geologica ExtraLight" pitchFamily="2" charset="0"/>
                <a:cs typeface="Carlito"/>
              </a:rPr>
              <a:t>e </a:t>
            </a:r>
            <a:r>
              <a:rPr spc="-5" dirty="0">
                <a:latin typeface="Geologica ExtraLight" pitchFamily="2" charset="0"/>
                <a:cs typeface="Carlito"/>
              </a:rPr>
              <a:t>industria.  </a:t>
            </a:r>
            <a:r>
              <a:rPr spc="-10" dirty="0">
                <a:latin typeface="Geologica ExtraLight" pitchFamily="2" charset="0"/>
                <a:cs typeface="Carlito"/>
              </a:rPr>
              <a:t>Nuestro enfoque </a:t>
            </a:r>
            <a:r>
              <a:rPr spc="-5" dirty="0">
                <a:latin typeface="Geologica ExtraLight" pitchFamily="2" charset="0"/>
                <a:cs typeface="Carlito"/>
              </a:rPr>
              <a:t>se </a:t>
            </a:r>
            <a:r>
              <a:rPr spc="-10" dirty="0">
                <a:latin typeface="Geologica ExtraLight" pitchFamily="2" charset="0"/>
                <a:cs typeface="Carlito"/>
              </a:rPr>
              <a:t>centra </a:t>
            </a:r>
            <a:r>
              <a:rPr dirty="0">
                <a:latin typeface="Geologica ExtraLight" pitchFamily="2" charset="0"/>
                <a:cs typeface="Carlito"/>
              </a:rPr>
              <a:t>en el </a:t>
            </a:r>
            <a:r>
              <a:rPr spc="-10" dirty="0">
                <a:latin typeface="Geologica ExtraLight" pitchFamily="2" charset="0"/>
                <a:cs typeface="Carlito"/>
              </a:rPr>
              <a:t>mercado </a:t>
            </a:r>
            <a:r>
              <a:rPr spc="-15" dirty="0">
                <a:latin typeface="Geologica ExtraLight" pitchFamily="2" charset="0"/>
                <a:cs typeface="Carlito"/>
              </a:rPr>
              <a:t>tanto </a:t>
            </a:r>
            <a:r>
              <a:rPr spc="-5" dirty="0">
                <a:latin typeface="Geologica ExtraLight" pitchFamily="2" charset="0"/>
                <a:cs typeface="Carlito"/>
              </a:rPr>
              <a:t>local como  internacional.</a:t>
            </a:r>
            <a:endParaRPr dirty="0">
              <a:latin typeface="Geologica ExtraLight" pitchFamily="2" charset="0"/>
              <a:cs typeface="Carlito"/>
            </a:endParaRPr>
          </a:p>
        </p:txBody>
      </p:sp>
      <p:sp>
        <p:nvSpPr>
          <p:cNvPr id="12" name="object 8">
            <a:extLst>
              <a:ext uri="{FF2B5EF4-FFF2-40B4-BE49-F238E27FC236}">
                <a16:creationId xmlns:a16="http://schemas.microsoft.com/office/drawing/2014/main" id="{18F24E98-EA28-44F0-A6E1-1392417683D6}"/>
              </a:ext>
            </a:extLst>
          </p:cNvPr>
          <p:cNvSpPr txBox="1"/>
          <p:nvPr/>
        </p:nvSpPr>
        <p:spPr>
          <a:xfrm>
            <a:off x="4873387" y="3946549"/>
            <a:ext cx="6880859" cy="1040798"/>
          </a:xfrm>
          <a:prstGeom prst="rect">
            <a:avLst/>
          </a:prstGeom>
        </p:spPr>
        <p:txBody>
          <a:bodyPr vert="horz" wrap="square" lIns="0" tIns="43180" rIns="0" bIns="0" rtlCol="0">
            <a:spAutoFit/>
          </a:bodyPr>
          <a:lstStyle/>
          <a:p>
            <a:pPr marL="12700" marR="5080">
              <a:lnSpc>
                <a:spcPct val="90000"/>
              </a:lnSpc>
              <a:spcBef>
                <a:spcPts val="340"/>
              </a:spcBef>
            </a:pPr>
            <a:r>
              <a:rPr spc="-10" dirty="0">
                <a:latin typeface="Geologica ExtraLight" pitchFamily="2" charset="0"/>
                <a:cs typeface="Carlito"/>
              </a:rPr>
              <a:t>Nuestras </a:t>
            </a:r>
            <a:r>
              <a:rPr spc="-5" dirty="0">
                <a:latin typeface="Geologica ExtraLight" pitchFamily="2" charset="0"/>
                <a:cs typeface="Carlito"/>
              </a:rPr>
              <a:t>soluciones tecnológicas </a:t>
            </a:r>
            <a:r>
              <a:rPr dirty="0">
                <a:latin typeface="Geologica ExtraLight" pitchFamily="2" charset="0"/>
                <a:cs typeface="Carlito"/>
              </a:rPr>
              <a:t>e </a:t>
            </a:r>
            <a:r>
              <a:rPr spc="-10" dirty="0">
                <a:latin typeface="Geologica ExtraLight" pitchFamily="2" charset="0"/>
                <a:cs typeface="Carlito"/>
              </a:rPr>
              <a:t>innovadoras </a:t>
            </a:r>
            <a:r>
              <a:rPr spc="-5" dirty="0">
                <a:latin typeface="Geologica ExtraLight" pitchFamily="2" charset="0"/>
                <a:cs typeface="Carlito"/>
              </a:rPr>
              <a:t>se basan </a:t>
            </a:r>
            <a:r>
              <a:rPr dirty="0">
                <a:latin typeface="Geologica ExtraLight" pitchFamily="2" charset="0"/>
                <a:cs typeface="Carlito"/>
              </a:rPr>
              <a:t>en las  </a:t>
            </a:r>
            <a:r>
              <a:rPr spc="-5" dirty="0">
                <a:latin typeface="Geologica ExtraLight" pitchFamily="2" charset="0"/>
                <a:cs typeface="Carlito"/>
              </a:rPr>
              <a:t>mejores prácticas </a:t>
            </a:r>
            <a:r>
              <a:rPr dirty="0">
                <a:latin typeface="Geologica ExtraLight" pitchFamily="2" charset="0"/>
                <a:cs typeface="Carlito"/>
              </a:rPr>
              <a:t>y </a:t>
            </a:r>
            <a:r>
              <a:rPr spc="-10" dirty="0">
                <a:latin typeface="Geologica ExtraLight" pitchFamily="2" charset="0"/>
                <a:cs typeface="Carlito"/>
              </a:rPr>
              <a:t>herramientas </a:t>
            </a:r>
            <a:r>
              <a:rPr spc="-5" dirty="0">
                <a:latin typeface="Geologica ExtraLight" pitchFamily="2" charset="0"/>
                <a:cs typeface="Carlito"/>
              </a:rPr>
              <a:t>disponibles. </a:t>
            </a:r>
            <a:r>
              <a:rPr b="1" dirty="0">
                <a:latin typeface="Geologica ExtraLight" pitchFamily="2" charset="0"/>
                <a:cs typeface="Carlito"/>
              </a:rPr>
              <a:t>Nos </a:t>
            </a:r>
            <a:r>
              <a:rPr b="1" spc="-10" dirty="0">
                <a:latin typeface="Geologica ExtraLight" pitchFamily="2" charset="0"/>
                <a:cs typeface="Carlito"/>
              </a:rPr>
              <a:t>esforzamos </a:t>
            </a:r>
            <a:r>
              <a:rPr b="1" dirty="0">
                <a:latin typeface="Geologica ExtraLight" pitchFamily="2" charset="0"/>
                <a:cs typeface="Carlito"/>
              </a:rPr>
              <a:t>por  </a:t>
            </a:r>
            <a:r>
              <a:rPr b="1" spc="-10" dirty="0">
                <a:latin typeface="Geologica ExtraLight" pitchFamily="2" charset="0"/>
                <a:cs typeface="Carlito"/>
              </a:rPr>
              <a:t>lograr </a:t>
            </a:r>
            <a:r>
              <a:rPr b="1" dirty="0">
                <a:latin typeface="Geologica ExtraLight" pitchFamily="2" charset="0"/>
                <a:cs typeface="Carlito"/>
              </a:rPr>
              <a:t>una </a:t>
            </a:r>
            <a:r>
              <a:rPr b="1" spc="-10" dirty="0">
                <a:latin typeface="Geologica ExtraLight" pitchFamily="2" charset="0"/>
                <a:cs typeface="Carlito"/>
              </a:rPr>
              <a:t>mejora </a:t>
            </a:r>
            <a:r>
              <a:rPr b="1" spc="-5" dirty="0">
                <a:latin typeface="Geologica ExtraLight" pitchFamily="2" charset="0"/>
                <a:cs typeface="Carlito"/>
              </a:rPr>
              <a:t>continua, </a:t>
            </a:r>
            <a:r>
              <a:rPr b="1" dirty="0">
                <a:latin typeface="Geologica ExtraLight" pitchFamily="2" charset="0"/>
                <a:cs typeface="Carlito"/>
              </a:rPr>
              <a:t>buscando </a:t>
            </a:r>
            <a:r>
              <a:rPr b="1" spc="-5" dirty="0">
                <a:latin typeface="Geologica ExtraLight" pitchFamily="2" charset="0"/>
                <a:cs typeface="Carlito"/>
              </a:rPr>
              <a:t>siempre </a:t>
            </a:r>
            <a:r>
              <a:rPr b="1" dirty="0">
                <a:latin typeface="Geologica ExtraLight" pitchFamily="2" charset="0"/>
                <a:cs typeface="Carlito"/>
              </a:rPr>
              <a:t>la </a:t>
            </a:r>
            <a:r>
              <a:rPr b="1" spc="-10" dirty="0">
                <a:latin typeface="Geologica ExtraLight" pitchFamily="2" charset="0"/>
                <a:cs typeface="Carlito"/>
              </a:rPr>
              <a:t>excelencia </a:t>
            </a:r>
            <a:r>
              <a:rPr b="1" dirty="0">
                <a:latin typeface="Geologica ExtraLight" pitchFamily="2" charset="0"/>
                <a:cs typeface="Carlito"/>
              </a:rPr>
              <a:t>y la  </a:t>
            </a:r>
            <a:r>
              <a:rPr b="1" spc="-10" dirty="0">
                <a:latin typeface="Geologica ExtraLight" pitchFamily="2" charset="0"/>
                <a:cs typeface="Carlito"/>
              </a:rPr>
              <a:t>máxima </a:t>
            </a:r>
            <a:r>
              <a:rPr b="1" spc="-5" dirty="0">
                <a:latin typeface="Geologica ExtraLight" pitchFamily="2" charset="0"/>
                <a:cs typeface="Carlito"/>
              </a:rPr>
              <a:t>satisfacción </a:t>
            </a:r>
            <a:r>
              <a:rPr b="1" dirty="0">
                <a:latin typeface="Geologica ExtraLight" pitchFamily="2" charset="0"/>
                <a:cs typeface="Carlito"/>
              </a:rPr>
              <a:t>de </a:t>
            </a:r>
            <a:r>
              <a:rPr b="1" spc="-10" dirty="0">
                <a:latin typeface="Geologica ExtraLight" pitchFamily="2" charset="0"/>
                <a:cs typeface="Carlito"/>
              </a:rPr>
              <a:t>nuestros</a:t>
            </a:r>
            <a:r>
              <a:rPr b="1" spc="-40" dirty="0">
                <a:latin typeface="Geologica ExtraLight" pitchFamily="2" charset="0"/>
                <a:cs typeface="Carlito"/>
              </a:rPr>
              <a:t> </a:t>
            </a:r>
            <a:r>
              <a:rPr b="1" spc="-10" dirty="0">
                <a:latin typeface="Geologica ExtraLight" pitchFamily="2" charset="0"/>
                <a:cs typeface="Carlito"/>
              </a:rPr>
              <a:t>clientes.</a:t>
            </a:r>
            <a:endParaRPr dirty="0">
              <a:latin typeface="Geologica ExtraLight" pitchFamily="2" charset="0"/>
              <a:cs typeface="Carlito"/>
            </a:endParaRPr>
          </a:p>
        </p:txBody>
      </p:sp>
      <p:sp>
        <p:nvSpPr>
          <p:cNvPr id="13" name="object 8">
            <a:extLst>
              <a:ext uri="{FF2B5EF4-FFF2-40B4-BE49-F238E27FC236}">
                <a16:creationId xmlns:a16="http://schemas.microsoft.com/office/drawing/2014/main" id="{2C1543DB-C24E-91C1-5B99-DEC87BFB2836}"/>
              </a:ext>
            </a:extLst>
          </p:cNvPr>
          <p:cNvSpPr txBox="1"/>
          <p:nvPr/>
        </p:nvSpPr>
        <p:spPr>
          <a:xfrm>
            <a:off x="4892041" y="3080593"/>
            <a:ext cx="6880859" cy="791499"/>
          </a:xfrm>
          <a:prstGeom prst="rect">
            <a:avLst/>
          </a:prstGeom>
        </p:spPr>
        <p:txBody>
          <a:bodyPr vert="horz" wrap="square" lIns="0" tIns="43180" rIns="0" bIns="0" rtlCol="0">
            <a:spAutoFit/>
          </a:bodyPr>
          <a:lstStyle/>
          <a:p>
            <a:pPr marL="12700" marR="5080">
              <a:lnSpc>
                <a:spcPct val="90000"/>
              </a:lnSpc>
              <a:spcBef>
                <a:spcPts val="340"/>
              </a:spcBef>
            </a:pPr>
            <a:r>
              <a:rPr lang="es-ES" spc="-10" dirty="0">
                <a:latin typeface="Geologica ExtraLight" pitchFamily="2" charset="0"/>
                <a:cs typeface="Carlito"/>
              </a:rPr>
              <a:t>Data </a:t>
            </a:r>
            <a:r>
              <a:rPr lang="es-ES" spc="-10" dirty="0" err="1">
                <a:latin typeface="Geologica ExtraLight" pitchFamily="2" charset="0"/>
                <a:cs typeface="Carlito"/>
              </a:rPr>
              <a:t>Consulting</a:t>
            </a:r>
            <a:r>
              <a:rPr lang="es-ES" spc="-10" dirty="0">
                <a:latin typeface="Geologica ExtraLight" pitchFamily="2" charset="0"/>
                <a:cs typeface="Carlito"/>
              </a:rPr>
              <a:t> fue fundada en 1998 con el propósito de ofrecer soluciones en tecnología de la información que satisfagan las necesidades actuales del mercado.</a:t>
            </a:r>
            <a:endParaRPr dirty="0">
              <a:latin typeface="Geologica ExtraLight" pitchFamily="2" charset="0"/>
              <a:cs typeface="Carlito"/>
            </a:endParaRPr>
          </a:p>
        </p:txBody>
      </p:sp>
      <p:sp>
        <p:nvSpPr>
          <p:cNvPr id="14" name="object 7">
            <a:extLst>
              <a:ext uri="{FF2B5EF4-FFF2-40B4-BE49-F238E27FC236}">
                <a16:creationId xmlns:a16="http://schemas.microsoft.com/office/drawing/2014/main" id="{3E634373-D586-4D4A-2DB8-631325F47F2A}"/>
              </a:ext>
            </a:extLst>
          </p:cNvPr>
          <p:cNvSpPr txBox="1"/>
          <p:nvPr/>
        </p:nvSpPr>
        <p:spPr>
          <a:xfrm>
            <a:off x="4822669" y="1825625"/>
            <a:ext cx="4339669" cy="708399"/>
          </a:xfrm>
          <a:prstGeom prst="rect">
            <a:avLst/>
          </a:prstGeom>
        </p:spPr>
        <p:txBody>
          <a:bodyPr vert="horz" wrap="square" lIns="0" tIns="43180" rIns="0" bIns="0" rtlCol="0">
            <a:spAutoFit/>
          </a:bodyPr>
          <a:lstStyle/>
          <a:p>
            <a:pPr marL="12700" marR="5080" algn="ctr">
              <a:lnSpc>
                <a:spcPct val="90000"/>
              </a:lnSpc>
              <a:spcBef>
                <a:spcPts val="340"/>
              </a:spcBef>
            </a:pPr>
            <a:r>
              <a:rPr lang="es-ES" sz="1600" spc="-10" dirty="0">
                <a:latin typeface="Geologica Black" pitchFamily="2" charset="0"/>
                <a:cs typeface="Carlito"/>
              </a:rPr>
              <a:t>“Somos una empresa especializada en Tecnologías de la información al servicio de nuestros clientes”</a:t>
            </a:r>
            <a:endParaRPr sz="1600" dirty="0">
              <a:latin typeface="Geologica Black" pitchFamily="2" charset="0"/>
              <a:cs typeface="Carlito"/>
            </a:endParaRPr>
          </a:p>
        </p:txBody>
      </p:sp>
      <p:pic>
        <p:nvPicPr>
          <p:cNvPr id="21" name="Imagen 20" descr="Un grupo de hombres con traje formal&#10;&#10;Descripción generada automáticamente">
            <a:extLst>
              <a:ext uri="{FF2B5EF4-FFF2-40B4-BE49-F238E27FC236}">
                <a16:creationId xmlns:a16="http://schemas.microsoft.com/office/drawing/2014/main" id="{7A1281B3-C246-1404-C988-2BA90FCEE2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62822" y="1116333"/>
            <a:ext cx="2698736" cy="1754917"/>
          </a:xfrm>
          <a:prstGeom prst="rect">
            <a:avLst/>
          </a:prstGeom>
        </p:spPr>
      </p:pic>
      <p:sp>
        <p:nvSpPr>
          <p:cNvPr id="6" name="Rectángulo 5">
            <a:extLst>
              <a:ext uri="{FF2B5EF4-FFF2-40B4-BE49-F238E27FC236}">
                <a16:creationId xmlns:a16="http://schemas.microsoft.com/office/drawing/2014/main" id="{C7CE26F2-744C-63BF-943C-EFF760BC7A35}"/>
              </a:ext>
            </a:extLst>
          </p:cNvPr>
          <p:cNvSpPr/>
          <p:nvPr/>
        </p:nvSpPr>
        <p:spPr>
          <a:xfrm>
            <a:off x="9266548" y="2245829"/>
            <a:ext cx="2695010" cy="637918"/>
          </a:xfrm>
          <a:prstGeom prst="rect">
            <a:avLst/>
          </a:prstGeom>
          <a:gradFill>
            <a:gsLst>
              <a:gs pos="36000">
                <a:schemeClr val="bg1">
                  <a:alpha val="0"/>
                </a:schemeClr>
              </a:gs>
              <a:gs pos="100000">
                <a:schemeClr val="bg1"/>
              </a:gs>
            </a:gsLst>
            <a:lin ang="5400000" scaled="1"/>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spTree>
    <p:extLst>
      <p:ext uri="{BB962C8B-B14F-4D97-AF65-F5344CB8AC3E}">
        <p14:creationId xmlns:p14="http://schemas.microsoft.com/office/powerpoint/2010/main" val="119598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E41C61E-F741-8389-9036-17FF48688D41}"/>
              </a:ext>
            </a:extLst>
          </p:cNvPr>
          <p:cNvSpPr>
            <a:spLocks noGrp="1"/>
          </p:cNvSpPr>
          <p:nvPr>
            <p:ph type="title"/>
          </p:nvPr>
        </p:nvSpPr>
        <p:spPr/>
        <p:txBody>
          <a:bodyPr/>
          <a:lstStyle/>
          <a:p>
            <a:endParaRPr lang="es-PE"/>
          </a:p>
        </p:txBody>
      </p:sp>
      <p:sp>
        <p:nvSpPr>
          <p:cNvPr id="3" name="Marcador de contenido 2">
            <a:extLst>
              <a:ext uri="{FF2B5EF4-FFF2-40B4-BE49-F238E27FC236}">
                <a16:creationId xmlns:a16="http://schemas.microsoft.com/office/drawing/2014/main" id="{404C2EBD-973E-E78D-E26C-C316A8906CBA}"/>
              </a:ext>
            </a:extLst>
          </p:cNvPr>
          <p:cNvSpPr>
            <a:spLocks noGrp="1"/>
          </p:cNvSpPr>
          <p:nvPr>
            <p:ph idx="1"/>
          </p:nvPr>
        </p:nvSpPr>
        <p:spPr/>
        <p:txBody>
          <a:bodyPr/>
          <a:lstStyle/>
          <a:p>
            <a:endParaRPr lang="es-PE"/>
          </a:p>
        </p:txBody>
      </p:sp>
      <p:pic>
        <p:nvPicPr>
          <p:cNvPr id="4" name="Imagem 9" descr="Padrão do plano de fundo&#10;&#10;Descrição gerada automaticamente">
            <a:extLst>
              <a:ext uri="{FF2B5EF4-FFF2-40B4-BE49-F238E27FC236}">
                <a16:creationId xmlns:a16="http://schemas.microsoft.com/office/drawing/2014/main" id="{8E7271B5-9C48-0AAC-40F8-468E1902FF26}"/>
              </a:ext>
            </a:extLst>
          </p:cNvPr>
          <p:cNvPicPr>
            <a:picLocks noChangeAspect="1"/>
          </p:cNvPicPr>
          <p:nvPr/>
        </p:nvPicPr>
        <p:blipFill>
          <a:blip r:embed="rId2"/>
          <a:stretch>
            <a:fillRect/>
          </a:stretch>
        </p:blipFill>
        <p:spPr>
          <a:xfrm>
            <a:off x="0" y="0"/>
            <a:ext cx="12192000" cy="6864626"/>
          </a:xfrm>
          <a:prstGeom prst="rect">
            <a:avLst/>
          </a:prstGeom>
        </p:spPr>
      </p:pic>
      <p:sp>
        <p:nvSpPr>
          <p:cNvPr id="5" name="CuadroTexto 4">
            <a:extLst>
              <a:ext uri="{FF2B5EF4-FFF2-40B4-BE49-F238E27FC236}">
                <a16:creationId xmlns:a16="http://schemas.microsoft.com/office/drawing/2014/main" id="{E9B3DF70-6E95-B4C2-921F-91326740A126}"/>
              </a:ext>
            </a:extLst>
          </p:cNvPr>
          <p:cNvSpPr txBox="1"/>
          <p:nvPr/>
        </p:nvSpPr>
        <p:spPr>
          <a:xfrm>
            <a:off x="-1143000" y="606384"/>
            <a:ext cx="8877300" cy="646331"/>
          </a:xfrm>
          <a:prstGeom prst="rect">
            <a:avLst/>
          </a:prstGeom>
          <a:noFill/>
        </p:spPr>
        <p:txBody>
          <a:bodyPr wrap="square" rtlCol="0">
            <a:spAutoFit/>
          </a:bodyPr>
          <a:lstStyle/>
          <a:p>
            <a:pPr algn="ctr"/>
            <a:r>
              <a:rPr lang="es-ES" sz="3600" b="1">
                <a:solidFill>
                  <a:srgbClr val="FF0000"/>
                </a:solidFill>
                <a:latin typeface="Geologica Black" pitchFamily="2" charset="0"/>
              </a:rPr>
              <a:t>Soluciones de </a:t>
            </a:r>
            <a:r>
              <a:rPr lang="es-ES" sz="3600" b="1" err="1">
                <a:solidFill>
                  <a:srgbClr val="FF0000"/>
                </a:solidFill>
                <a:latin typeface="Geologica Black" pitchFamily="2" charset="0"/>
              </a:rPr>
              <a:t>PowerBI</a:t>
            </a:r>
            <a:endParaRPr lang="es-PE" sz="3600" b="1">
              <a:solidFill>
                <a:srgbClr val="FF0000"/>
              </a:solidFill>
              <a:latin typeface="Geologica Black" pitchFamily="2" charset="0"/>
            </a:endParaRPr>
          </a:p>
        </p:txBody>
      </p:sp>
      <p:pic>
        <p:nvPicPr>
          <p:cNvPr id="14338" name="Picture 2" descr="bismart - Zebra BI">
            <a:extLst>
              <a:ext uri="{FF2B5EF4-FFF2-40B4-BE49-F238E27FC236}">
                <a16:creationId xmlns:a16="http://schemas.microsoft.com/office/drawing/2014/main" id="{9A33F4AE-8C05-3A24-6254-DF089B50FA3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546" t="2662" r="1546" b="9514"/>
          <a:stretch/>
        </p:blipFill>
        <p:spPr bwMode="auto">
          <a:xfrm>
            <a:off x="6350000" y="365125"/>
            <a:ext cx="2552700" cy="896160"/>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a:extLst>
              <a:ext uri="{FF2B5EF4-FFF2-40B4-BE49-F238E27FC236}">
                <a16:creationId xmlns:a16="http://schemas.microsoft.com/office/drawing/2014/main" id="{65D19F41-A837-BD9E-D0A8-5C5A8B4E3B6A}"/>
              </a:ext>
            </a:extLst>
          </p:cNvPr>
          <p:cNvPicPr>
            <a:picLocks noChangeAspect="1"/>
          </p:cNvPicPr>
          <p:nvPr/>
        </p:nvPicPr>
        <p:blipFill rotWithShape="1">
          <a:blip r:embed="rId4"/>
          <a:srcRect l="52662" t="35555" r="16060" b="30000"/>
          <a:stretch/>
        </p:blipFill>
        <p:spPr>
          <a:xfrm>
            <a:off x="381000" y="1819156"/>
            <a:ext cx="2819400" cy="1859604"/>
          </a:xfrm>
          <a:prstGeom prst="rect">
            <a:avLst/>
          </a:prstGeom>
        </p:spPr>
      </p:pic>
      <p:sp>
        <p:nvSpPr>
          <p:cNvPr id="8" name="CuadroTexto 7">
            <a:extLst>
              <a:ext uri="{FF2B5EF4-FFF2-40B4-BE49-F238E27FC236}">
                <a16:creationId xmlns:a16="http://schemas.microsoft.com/office/drawing/2014/main" id="{EEB55405-08EE-AB10-7CFF-3ED568ADA818}"/>
              </a:ext>
            </a:extLst>
          </p:cNvPr>
          <p:cNvSpPr txBox="1"/>
          <p:nvPr/>
        </p:nvSpPr>
        <p:spPr>
          <a:xfrm>
            <a:off x="3200400" y="1931947"/>
            <a:ext cx="3200400" cy="707886"/>
          </a:xfrm>
          <a:prstGeom prst="rect">
            <a:avLst/>
          </a:prstGeom>
          <a:noFill/>
        </p:spPr>
        <p:txBody>
          <a:bodyPr wrap="square" rtlCol="0">
            <a:spAutoFit/>
          </a:bodyPr>
          <a:lstStyle/>
          <a:p>
            <a:r>
              <a:rPr lang="es-ES" sz="2000" err="1">
                <a:ln w="0"/>
                <a:effectLst>
                  <a:outerShdw blurRad="38100" dist="19050" dir="2700000" algn="tl" rotWithShape="0">
                    <a:schemeClr val="dk1">
                      <a:alpha val="40000"/>
                    </a:schemeClr>
                  </a:outerShdw>
                </a:effectLst>
                <a:latin typeface="Geologica Black" pitchFamily="2" charset="0"/>
              </a:rPr>
              <a:t>Bismart</a:t>
            </a:r>
            <a:r>
              <a:rPr lang="es-ES" sz="2000">
                <a:ln w="0"/>
                <a:effectLst>
                  <a:outerShdw blurRad="38100" dist="19050" dir="2700000" algn="tl" rotWithShape="0">
                    <a:schemeClr val="dk1">
                      <a:alpha val="40000"/>
                    </a:schemeClr>
                  </a:outerShdw>
                </a:effectLst>
                <a:latin typeface="Geologica Black" pitchFamily="2" charset="0"/>
              </a:rPr>
              <a:t> </a:t>
            </a:r>
          </a:p>
          <a:p>
            <a:r>
              <a:rPr lang="es-ES" sz="2000" err="1">
                <a:ln w="0"/>
                <a:effectLst>
                  <a:outerShdw blurRad="38100" dist="19050" dir="2700000" algn="tl" rotWithShape="0">
                    <a:schemeClr val="dk1">
                      <a:alpha val="40000"/>
                    </a:schemeClr>
                  </a:outerShdw>
                </a:effectLst>
                <a:latin typeface="Geologica Black" pitchFamily="2" charset="0"/>
              </a:rPr>
              <a:t>Power</a:t>
            </a:r>
            <a:r>
              <a:rPr lang="es-ES" sz="2000">
                <a:ln w="0"/>
                <a:effectLst>
                  <a:outerShdw blurRad="38100" dist="19050" dir="2700000" algn="tl" rotWithShape="0">
                    <a:schemeClr val="dk1">
                      <a:alpha val="40000"/>
                    </a:schemeClr>
                  </a:outerShdw>
                </a:effectLst>
                <a:latin typeface="Geologica Black" pitchFamily="2" charset="0"/>
              </a:rPr>
              <a:t> BI </a:t>
            </a:r>
            <a:r>
              <a:rPr lang="es-ES" sz="2000" err="1">
                <a:ln w="0"/>
                <a:effectLst>
                  <a:outerShdw blurRad="38100" dist="19050" dir="2700000" algn="tl" rotWithShape="0">
                    <a:schemeClr val="dk1">
                      <a:alpha val="40000"/>
                    </a:schemeClr>
                  </a:outerShdw>
                </a:effectLst>
                <a:latin typeface="Geologica Black" pitchFamily="2" charset="0"/>
              </a:rPr>
              <a:t>Viewer</a:t>
            </a:r>
            <a:endParaRPr lang="es-PE" sz="2000">
              <a:ln w="0"/>
              <a:effectLst>
                <a:outerShdw blurRad="38100" dist="19050" dir="2700000" algn="tl" rotWithShape="0">
                  <a:schemeClr val="dk1">
                    <a:alpha val="40000"/>
                  </a:schemeClr>
                </a:outerShdw>
              </a:effectLst>
              <a:latin typeface="Geologica Black" pitchFamily="2" charset="0"/>
            </a:endParaRPr>
          </a:p>
        </p:txBody>
      </p:sp>
      <p:pic>
        <p:nvPicPr>
          <p:cNvPr id="10" name="Imagen 9">
            <a:extLst>
              <a:ext uri="{FF2B5EF4-FFF2-40B4-BE49-F238E27FC236}">
                <a16:creationId xmlns:a16="http://schemas.microsoft.com/office/drawing/2014/main" id="{32ABBD75-4244-D858-C943-B4352191C1CE}"/>
              </a:ext>
            </a:extLst>
          </p:cNvPr>
          <p:cNvPicPr>
            <a:picLocks noChangeAspect="1"/>
          </p:cNvPicPr>
          <p:nvPr/>
        </p:nvPicPr>
        <p:blipFill rotWithShape="1">
          <a:blip r:embed="rId5"/>
          <a:srcRect l="52218" t="35524" r="15394" b="26667"/>
          <a:stretch/>
        </p:blipFill>
        <p:spPr>
          <a:xfrm>
            <a:off x="304800" y="4353222"/>
            <a:ext cx="2819400" cy="1971378"/>
          </a:xfrm>
          <a:prstGeom prst="rect">
            <a:avLst/>
          </a:prstGeom>
        </p:spPr>
      </p:pic>
      <p:sp>
        <p:nvSpPr>
          <p:cNvPr id="11" name="CuadroTexto 10">
            <a:extLst>
              <a:ext uri="{FF2B5EF4-FFF2-40B4-BE49-F238E27FC236}">
                <a16:creationId xmlns:a16="http://schemas.microsoft.com/office/drawing/2014/main" id="{99A26E29-2B92-CA2A-466B-317E84168D8F}"/>
              </a:ext>
            </a:extLst>
          </p:cNvPr>
          <p:cNvSpPr txBox="1"/>
          <p:nvPr/>
        </p:nvSpPr>
        <p:spPr>
          <a:xfrm>
            <a:off x="3295650" y="4692580"/>
            <a:ext cx="3200400" cy="707886"/>
          </a:xfrm>
          <a:prstGeom prst="rect">
            <a:avLst/>
          </a:prstGeom>
          <a:noFill/>
        </p:spPr>
        <p:txBody>
          <a:bodyPr wrap="square" rtlCol="0">
            <a:spAutoFit/>
          </a:bodyPr>
          <a:lstStyle/>
          <a:p>
            <a:r>
              <a:rPr lang="es-ES" sz="2000">
                <a:ln w="0"/>
                <a:effectLst>
                  <a:outerShdw blurRad="38100" dist="19050" dir="2700000" algn="tl" rotWithShape="0">
                    <a:schemeClr val="dk1">
                      <a:alpha val="40000"/>
                    </a:schemeClr>
                  </a:outerShdw>
                </a:effectLst>
                <a:latin typeface="Geologica Black" pitchFamily="2" charset="0"/>
              </a:rPr>
              <a:t>ABC Client</a:t>
            </a:r>
          </a:p>
          <a:p>
            <a:r>
              <a:rPr lang="es-ES" sz="2000" err="1">
                <a:ln w="0"/>
                <a:effectLst>
                  <a:outerShdw blurRad="38100" dist="19050" dir="2700000" algn="tl" rotWithShape="0">
                    <a:schemeClr val="dk1">
                      <a:alpha val="40000"/>
                    </a:schemeClr>
                  </a:outerShdw>
                </a:effectLst>
                <a:latin typeface="Geologica Black" pitchFamily="2" charset="0"/>
              </a:rPr>
              <a:t>Analysis</a:t>
            </a:r>
            <a:endParaRPr lang="es-PE" sz="2000">
              <a:ln w="0"/>
              <a:effectLst>
                <a:outerShdw blurRad="38100" dist="19050" dir="2700000" algn="tl" rotWithShape="0">
                  <a:schemeClr val="dk1">
                    <a:alpha val="40000"/>
                  </a:schemeClr>
                </a:outerShdw>
              </a:effectLst>
              <a:latin typeface="Geologica Black" pitchFamily="2" charset="0"/>
            </a:endParaRPr>
          </a:p>
        </p:txBody>
      </p:sp>
      <p:pic>
        <p:nvPicPr>
          <p:cNvPr id="13" name="Imagen 12">
            <a:extLst>
              <a:ext uri="{FF2B5EF4-FFF2-40B4-BE49-F238E27FC236}">
                <a16:creationId xmlns:a16="http://schemas.microsoft.com/office/drawing/2014/main" id="{01D6F832-2917-9902-AFF2-16590FE3F3D4}"/>
              </a:ext>
            </a:extLst>
          </p:cNvPr>
          <p:cNvPicPr>
            <a:picLocks noChangeAspect="1"/>
          </p:cNvPicPr>
          <p:nvPr/>
        </p:nvPicPr>
        <p:blipFill rotWithShape="1">
          <a:blip r:embed="rId6"/>
          <a:srcRect l="51331" t="29978" r="15394" b="31111"/>
          <a:stretch/>
        </p:blipFill>
        <p:spPr>
          <a:xfrm>
            <a:off x="6858000" y="1847801"/>
            <a:ext cx="2743200" cy="1839934"/>
          </a:xfrm>
          <a:prstGeom prst="rect">
            <a:avLst/>
          </a:prstGeom>
        </p:spPr>
      </p:pic>
      <p:sp>
        <p:nvSpPr>
          <p:cNvPr id="14" name="CuadroTexto 13">
            <a:extLst>
              <a:ext uri="{FF2B5EF4-FFF2-40B4-BE49-F238E27FC236}">
                <a16:creationId xmlns:a16="http://schemas.microsoft.com/office/drawing/2014/main" id="{219A4FDF-555F-9719-0382-184F24A534EC}"/>
              </a:ext>
            </a:extLst>
          </p:cNvPr>
          <p:cNvSpPr txBox="1"/>
          <p:nvPr/>
        </p:nvSpPr>
        <p:spPr>
          <a:xfrm>
            <a:off x="9677400" y="1931947"/>
            <a:ext cx="3454400" cy="707886"/>
          </a:xfrm>
          <a:prstGeom prst="rect">
            <a:avLst/>
          </a:prstGeom>
          <a:noFill/>
        </p:spPr>
        <p:txBody>
          <a:bodyPr wrap="square" rtlCol="0">
            <a:spAutoFit/>
          </a:bodyPr>
          <a:lstStyle/>
          <a:p>
            <a:r>
              <a:rPr lang="es-ES" sz="2000" err="1">
                <a:ln w="0"/>
                <a:effectLst>
                  <a:outerShdw blurRad="38100" dist="19050" dir="2700000" algn="tl" rotWithShape="0">
                    <a:schemeClr val="dk1">
                      <a:alpha val="40000"/>
                    </a:schemeClr>
                  </a:outerShdw>
                </a:effectLst>
                <a:latin typeface="Geologica Black" pitchFamily="2" charset="0"/>
              </a:rPr>
              <a:t>Customer</a:t>
            </a:r>
            <a:endParaRPr lang="es-ES" sz="2000">
              <a:ln w="0"/>
              <a:effectLst>
                <a:outerShdw blurRad="38100" dist="19050" dir="2700000" algn="tl" rotWithShape="0">
                  <a:schemeClr val="dk1">
                    <a:alpha val="40000"/>
                  </a:schemeClr>
                </a:outerShdw>
              </a:effectLst>
              <a:latin typeface="Geologica Black" pitchFamily="2" charset="0"/>
            </a:endParaRPr>
          </a:p>
          <a:p>
            <a:r>
              <a:rPr lang="es-ES" sz="2000" err="1">
                <a:ln w="0"/>
                <a:effectLst>
                  <a:outerShdw blurRad="38100" dist="19050" dir="2700000" algn="tl" rotWithShape="0">
                    <a:schemeClr val="dk1">
                      <a:alpha val="40000"/>
                    </a:schemeClr>
                  </a:outerShdw>
                </a:effectLst>
                <a:latin typeface="Geologica Black" pitchFamily="2" charset="0"/>
              </a:rPr>
              <a:t>Segmentation</a:t>
            </a:r>
            <a:endParaRPr lang="es-PE" sz="2000">
              <a:ln w="0"/>
              <a:effectLst>
                <a:outerShdw blurRad="38100" dist="19050" dir="2700000" algn="tl" rotWithShape="0">
                  <a:schemeClr val="dk1">
                    <a:alpha val="40000"/>
                  </a:schemeClr>
                </a:outerShdw>
              </a:effectLst>
              <a:latin typeface="Geologica Black" pitchFamily="2" charset="0"/>
            </a:endParaRPr>
          </a:p>
        </p:txBody>
      </p:sp>
      <p:pic>
        <p:nvPicPr>
          <p:cNvPr id="16" name="Gráfico 15">
            <a:extLst>
              <a:ext uri="{FF2B5EF4-FFF2-40B4-BE49-F238E27FC236}">
                <a16:creationId xmlns:a16="http://schemas.microsoft.com/office/drawing/2014/main" id="{12FEBEF3-45A6-C2A7-9459-E6C24431FBE5}"/>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469130" y="4617171"/>
            <a:ext cx="2395538" cy="538269"/>
          </a:xfrm>
          <a:prstGeom prst="rect">
            <a:avLst/>
          </a:prstGeom>
        </p:spPr>
      </p:pic>
      <p:pic>
        <p:nvPicPr>
          <p:cNvPr id="14340" name="Picture 4" descr="Folksonomy Text Analytics | LinkedIn">
            <a:extLst>
              <a:ext uri="{FF2B5EF4-FFF2-40B4-BE49-F238E27FC236}">
                <a16:creationId xmlns:a16="http://schemas.microsoft.com/office/drawing/2014/main" id="{2B6AF5C9-8DE3-E010-ECB5-3FC10BB897DB}"/>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l="52076" t="-5121" r="8179" b="22959"/>
          <a:stretch/>
        </p:blipFill>
        <p:spPr bwMode="auto">
          <a:xfrm>
            <a:off x="7029450" y="3850445"/>
            <a:ext cx="2245661" cy="2863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9280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ço Reservado para Conteúdo 4" descr="Interface gráfica do usuário&#10;&#10;Descrição gerada automaticamente com confiança média">
            <a:extLst>
              <a:ext uri="{FF2B5EF4-FFF2-40B4-BE49-F238E27FC236}">
                <a16:creationId xmlns:a16="http://schemas.microsoft.com/office/drawing/2014/main" id="{8FB82CB9-381A-9BF3-133D-39A14E4D102A}"/>
              </a:ext>
            </a:extLst>
          </p:cNvPr>
          <p:cNvPicPr>
            <a:picLocks noGrp="1" noChangeAspect="1"/>
          </p:cNvPicPr>
          <p:nvPr>
            <p:ph idx="1"/>
          </p:nvPr>
        </p:nvPicPr>
        <p:blipFill>
          <a:blip r:embed="rId2"/>
          <a:stretch>
            <a:fillRect/>
          </a:stretch>
        </p:blipFill>
        <p:spPr>
          <a:xfrm>
            <a:off x="0" y="-1"/>
            <a:ext cx="12192000" cy="6871317"/>
          </a:xfrm>
        </p:spPr>
      </p:pic>
      <p:sp>
        <p:nvSpPr>
          <p:cNvPr id="6" name="Título 1">
            <a:extLst>
              <a:ext uri="{FF2B5EF4-FFF2-40B4-BE49-F238E27FC236}">
                <a16:creationId xmlns:a16="http://schemas.microsoft.com/office/drawing/2014/main" id="{248C9C7B-4E43-F810-C4C2-A1B45E6037D6}"/>
              </a:ext>
            </a:extLst>
          </p:cNvPr>
          <p:cNvSpPr txBox="1">
            <a:spLocks/>
          </p:cNvSpPr>
          <p:nvPr/>
        </p:nvSpPr>
        <p:spPr>
          <a:xfrm>
            <a:off x="85613" y="2666671"/>
            <a:ext cx="4261945" cy="10085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t-BR" sz="4000" b="1" spc="-150" err="1">
                <a:solidFill>
                  <a:schemeClr val="bg1"/>
                </a:solidFill>
                <a:latin typeface="Geologica Black" pitchFamily="2" charset="0"/>
              </a:rPr>
              <a:t>Principales</a:t>
            </a:r>
            <a:r>
              <a:rPr lang="pt-BR" sz="4000" b="1" spc="-150">
                <a:solidFill>
                  <a:schemeClr val="bg1"/>
                </a:solidFill>
                <a:latin typeface="Geologica Black" pitchFamily="2" charset="0"/>
              </a:rPr>
              <a:t> clientes</a:t>
            </a:r>
            <a:endParaRPr lang="pt-BR" sz="4000" spc="-150">
              <a:solidFill>
                <a:schemeClr val="bg1"/>
              </a:solidFill>
              <a:latin typeface="Geologica Black" pitchFamily="2" charset="0"/>
            </a:endParaRPr>
          </a:p>
        </p:txBody>
      </p:sp>
      <p:pic>
        <p:nvPicPr>
          <p:cNvPr id="2" name="Imagen 1" descr="Logotipo&#10;&#10;Descripción generada automáticamente">
            <a:extLst>
              <a:ext uri="{FF2B5EF4-FFF2-40B4-BE49-F238E27FC236}">
                <a16:creationId xmlns:a16="http://schemas.microsoft.com/office/drawing/2014/main" id="{70ABBCA9-AE33-4222-0B9C-18BDEB230E14}"/>
              </a:ext>
            </a:extLst>
          </p:cNvPr>
          <p:cNvPicPr>
            <a:picLocks noChangeAspect="1"/>
          </p:cNvPicPr>
          <p:nvPr/>
        </p:nvPicPr>
        <p:blipFill>
          <a:blip r:embed="rId3"/>
          <a:stretch>
            <a:fillRect/>
          </a:stretch>
        </p:blipFill>
        <p:spPr>
          <a:xfrm>
            <a:off x="5562601" y="1219200"/>
            <a:ext cx="5638800" cy="5638800"/>
          </a:xfrm>
          <a:prstGeom prst="rect">
            <a:avLst/>
          </a:prstGeom>
        </p:spPr>
      </p:pic>
      <p:pic>
        <p:nvPicPr>
          <p:cNvPr id="3" name="Imagen 2" descr="Forma&#10;&#10;Descripción generada automáticamente">
            <a:extLst>
              <a:ext uri="{FF2B5EF4-FFF2-40B4-BE49-F238E27FC236}">
                <a16:creationId xmlns:a16="http://schemas.microsoft.com/office/drawing/2014/main" id="{DDE7B0F0-9B7F-40D6-1712-5ADD6880D4EB}"/>
              </a:ext>
            </a:extLst>
          </p:cNvPr>
          <p:cNvPicPr>
            <a:picLocks noChangeAspect="1"/>
          </p:cNvPicPr>
          <p:nvPr/>
        </p:nvPicPr>
        <p:blipFill>
          <a:blip r:embed="rId4"/>
          <a:stretch>
            <a:fillRect/>
          </a:stretch>
        </p:blipFill>
        <p:spPr>
          <a:xfrm>
            <a:off x="6963090" y="1529767"/>
            <a:ext cx="1032456" cy="1032456"/>
          </a:xfrm>
          <a:prstGeom prst="rect">
            <a:avLst/>
          </a:prstGeom>
        </p:spPr>
      </p:pic>
      <p:pic>
        <p:nvPicPr>
          <p:cNvPr id="4" name="Imagen 3" descr="Forma&#10;&#10;Descripción generada automáticamente">
            <a:extLst>
              <a:ext uri="{FF2B5EF4-FFF2-40B4-BE49-F238E27FC236}">
                <a16:creationId xmlns:a16="http://schemas.microsoft.com/office/drawing/2014/main" id="{90F3B0D3-AF8B-CB9D-B76B-E71759BE47E1}"/>
              </a:ext>
            </a:extLst>
          </p:cNvPr>
          <p:cNvPicPr>
            <a:picLocks noChangeAspect="1"/>
          </p:cNvPicPr>
          <p:nvPr/>
        </p:nvPicPr>
        <p:blipFill>
          <a:blip r:embed="rId4"/>
          <a:stretch>
            <a:fillRect/>
          </a:stretch>
        </p:blipFill>
        <p:spPr>
          <a:xfrm>
            <a:off x="7992686" y="1724401"/>
            <a:ext cx="1032456" cy="1032456"/>
          </a:xfrm>
          <a:prstGeom prst="rect">
            <a:avLst/>
          </a:prstGeom>
        </p:spPr>
      </p:pic>
      <p:pic>
        <p:nvPicPr>
          <p:cNvPr id="7" name="Imagen 6" descr="Forma&#10;&#10;Descripción generada automáticamente">
            <a:extLst>
              <a:ext uri="{FF2B5EF4-FFF2-40B4-BE49-F238E27FC236}">
                <a16:creationId xmlns:a16="http://schemas.microsoft.com/office/drawing/2014/main" id="{1DAFBD02-64EF-8BD9-AE64-6DF71FE1F7A1}"/>
              </a:ext>
            </a:extLst>
          </p:cNvPr>
          <p:cNvPicPr>
            <a:picLocks noChangeAspect="1"/>
          </p:cNvPicPr>
          <p:nvPr/>
        </p:nvPicPr>
        <p:blipFill>
          <a:blip r:embed="rId4"/>
          <a:stretch>
            <a:fillRect/>
          </a:stretch>
        </p:blipFill>
        <p:spPr>
          <a:xfrm>
            <a:off x="8971903" y="1529767"/>
            <a:ext cx="1032456" cy="1032456"/>
          </a:xfrm>
          <a:prstGeom prst="rect">
            <a:avLst/>
          </a:prstGeom>
        </p:spPr>
      </p:pic>
    </p:spTree>
    <p:extLst>
      <p:ext uri="{BB962C8B-B14F-4D97-AF65-F5344CB8AC3E}">
        <p14:creationId xmlns:p14="http://schemas.microsoft.com/office/powerpoint/2010/main" val="700450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Imagem 9" descr="Padrão do plano de fundo&#10;&#10;Descrição gerada automaticamente">
            <a:extLst>
              <a:ext uri="{FF2B5EF4-FFF2-40B4-BE49-F238E27FC236}">
                <a16:creationId xmlns:a16="http://schemas.microsoft.com/office/drawing/2014/main" id="{584D66C8-FC98-00F6-5750-7B7854D12998}"/>
              </a:ext>
            </a:extLst>
          </p:cNvPr>
          <p:cNvPicPr>
            <a:picLocks noChangeAspect="1"/>
          </p:cNvPicPr>
          <p:nvPr/>
        </p:nvPicPr>
        <p:blipFill>
          <a:blip r:embed="rId2"/>
          <a:stretch>
            <a:fillRect/>
          </a:stretch>
        </p:blipFill>
        <p:spPr>
          <a:xfrm>
            <a:off x="-6607" y="-28281"/>
            <a:ext cx="12192000" cy="6914561"/>
          </a:xfrm>
          <a:prstGeom prst="rect">
            <a:avLst/>
          </a:prstGeom>
        </p:spPr>
      </p:pic>
      <p:pic>
        <p:nvPicPr>
          <p:cNvPr id="13" name="Imagen 12" descr="Logotipo&#10;&#10;Descripción generada automáticamente">
            <a:extLst>
              <a:ext uri="{FF2B5EF4-FFF2-40B4-BE49-F238E27FC236}">
                <a16:creationId xmlns:a16="http://schemas.microsoft.com/office/drawing/2014/main" id="{12892E72-1F26-91E4-FDF4-F4D556489D80}"/>
              </a:ext>
            </a:extLst>
          </p:cNvPr>
          <p:cNvPicPr>
            <a:picLocks noChangeAspect="1"/>
          </p:cNvPicPr>
          <p:nvPr/>
        </p:nvPicPr>
        <p:blipFill>
          <a:blip r:embed="rId3"/>
          <a:stretch>
            <a:fillRect/>
          </a:stretch>
        </p:blipFill>
        <p:spPr>
          <a:xfrm>
            <a:off x="9633919" y="2992783"/>
            <a:ext cx="1560345" cy="608491"/>
          </a:xfrm>
          <a:prstGeom prst="rect">
            <a:avLst/>
          </a:prstGeom>
        </p:spPr>
      </p:pic>
      <p:pic>
        <p:nvPicPr>
          <p:cNvPr id="15" name="Imagen 14" descr="Logotipo&#10;&#10;Descripción generada automáticamente">
            <a:extLst>
              <a:ext uri="{FF2B5EF4-FFF2-40B4-BE49-F238E27FC236}">
                <a16:creationId xmlns:a16="http://schemas.microsoft.com/office/drawing/2014/main" id="{7EA24FF1-DA28-C0E2-414B-BABE36F7C8A0}"/>
              </a:ext>
            </a:extLst>
          </p:cNvPr>
          <p:cNvPicPr>
            <a:picLocks noChangeAspect="1"/>
          </p:cNvPicPr>
          <p:nvPr/>
        </p:nvPicPr>
        <p:blipFill>
          <a:blip r:embed="rId4"/>
          <a:stretch>
            <a:fillRect/>
          </a:stretch>
        </p:blipFill>
        <p:spPr>
          <a:xfrm>
            <a:off x="2219718" y="3093753"/>
            <a:ext cx="775268" cy="591371"/>
          </a:xfrm>
          <a:prstGeom prst="rect">
            <a:avLst/>
          </a:prstGeom>
        </p:spPr>
      </p:pic>
      <p:pic>
        <p:nvPicPr>
          <p:cNvPr id="17" name="Imagen 16" descr="Logotipo&#10;&#10;Descripción generada automáticamente">
            <a:extLst>
              <a:ext uri="{FF2B5EF4-FFF2-40B4-BE49-F238E27FC236}">
                <a16:creationId xmlns:a16="http://schemas.microsoft.com/office/drawing/2014/main" id="{7EABD6D4-BEC6-6F63-E49F-949F519A997D}"/>
              </a:ext>
            </a:extLst>
          </p:cNvPr>
          <p:cNvPicPr>
            <a:picLocks noChangeAspect="1"/>
          </p:cNvPicPr>
          <p:nvPr/>
        </p:nvPicPr>
        <p:blipFill>
          <a:blip r:embed="rId5"/>
          <a:stretch>
            <a:fillRect/>
          </a:stretch>
        </p:blipFill>
        <p:spPr>
          <a:xfrm>
            <a:off x="3239867" y="3209048"/>
            <a:ext cx="1524000" cy="324971"/>
          </a:xfrm>
          <a:prstGeom prst="rect">
            <a:avLst/>
          </a:prstGeom>
        </p:spPr>
      </p:pic>
      <p:pic>
        <p:nvPicPr>
          <p:cNvPr id="19" name="Imagen 18" descr="Logotipo&#10;&#10;Descripción generada automáticamente">
            <a:extLst>
              <a:ext uri="{FF2B5EF4-FFF2-40B4-BE49-F238E27FC236}">
                <a16:creationId xmlns:a16="http://schemas.microsoft.com/office/drawing/2014/main" id="{F49CAB49-5FC2-19F6-ECE9-9437F1B095B8}"/>
              </a:ext>
            </a:extLst>
          </p:cNvPr>
          <p:cNvPicPr>
            <a:picLocks noChangeAspect="1"/>
          </p:cNvPicPr>
          <p:nvPr/>
        </p:nvPicPr>
        <p:blipFill>
          <a:blip r:embed="rId6"/>
          <a:stretch>
            <a:fillRect/>
          </a:stretch>
        </p:blipFill>
        <p:spPr>
          <a:xfrm>
            <a:off x="4953658" y="2901726"/>
            <a:ext cx="1261867" cy="975423"/>
          </a:xfrm>
          <a:prstGeom prst="rect">
            <a:avLst/>
          </a:prstGeom>
        </p:spPr>
      </p:pic>
      <p:pic>
        <p:nvPicPr>
          <p:cNvPr id="23" name="Imagen 22" descr="Logotipo&#10;&#10;Descripción generada automáticamente con confianza baja">
            <a:extLst>
              <a:ext uri="{FF2B5EF4-FFF2-40B4-BE49-F238E27FC236}">
                <a16:creationId xmlns:a16="http://schemas.microsoft.com/office/drawing/2014/main" id="{6DD3A7BE-C16E-E66A-B794-4B5D5B76EBD8}"/>
              </a:ext>
            </a:extLst>
          </p:cNvPr>
          <p:cNvPicPr>
            <a:picLocks noChangeAspect="1"/>
          </p:cNvPicPr>
          <p:nvPr/>
        </p:nvPicPr>
        <p:blipFill>
          <a:blip r:embed="rId7"/>
          <a:stretch>
            <a:fillRect/>
          </a:stretch>
        </p:blipFill>
        <p:spPr>
          <a:xfrm>
            <a:off x="6292080" y="2721236"/>
            <a:ext cx="1398837" cy="1398837"/>
          </a:xfrm>
          <a:prstGeom prst="rect">
            <a:avLst/>
          </a:prstGeom>
        </p:spPr>
      </p:pic>
      <p:pic>
        <p:nvPicPr>
          <p:cNvPr id="25" name="Imagen 24" descr="Texto, Logotipo&#10;&#10;Descripción generada automáticamente">
            <a:extLst>
              <a:ext uri="{FF2B5EF4-FFF2-40B4-BE49-F238E27FC236}">
                <a16:creationId xmlns:a16="http://schemas.microsoft.com/office/drawing/2014/main" id="{4610DFE0-4B85-500D-8C00-F2B32CAFDFCF}"/>
              </a:ext>
            </a:extLst>
          </p:cNvPr>
          <p:cNvPicPr>
            <a:picLocks noChangeAspect="1"/>
          </p:cNvPicPr>
          <p:nvPr/>
        </p:nvPicPr>
        <p:blipFill>
          <a:blip r:embed="rId8"/>
          <a:stretch>
            <a:fillRect/>
          </a:stretch>
        </p:blipFill>
        <p:spPr>
          <a:xfrm>
            <a:off x="7824687" y="3136194"/>
            <a:ext cx="1617442" cy="419065"/>
          </a:xfrm>
          <a:prstGeom prst="rect">
            <a:avLst/>
          </a:prstGeom>
        </p:spPr>
      </p:pic>
      <p:pic>
        <p:nvPicPr>
          <p:cNvPr id="27" name="Imagen 26" descr="Logotipo&#10;&#10;Descripción generada automáticamente">
            <a:extLst>
              <a:ext uri="{FF2B5EF4-FFF2-40B4-BE49-F238E27FC236}">
                <a16:creationId xmlns:a16="http://schemas.microsoft.com/office/drawing/2014/main" id="{C2E774D4-9423-F063-EC12-AFFD75D98904}"/>
              </a:ext>
            </a:extLst>
          </p:cNvPr>
          <p:cNvPicPr>
            <a:picLocks noChangeAspect="1"/>
          </p:cNvPicPr>
          <p:nvPr/>
        </p:nvPicPr>
        <p:blipFill>
          <a:blip r:embed="rId9"/>
          <a:stretch>
            <a:fillRect/>
          </a:stretch>
        </p:blipFill>
        <p:spPr>
          <a:xfrm>
            <a:off x="1933216" y="2266002"/>
            <a:ext cx="1696188" cy="466841"/>
          </a:xfrm>
          <a:prstGeom prst="rect">
            <a:avLst/>
          </a:prstGeom>
        </p:spPr>
      </p:pic>
      <p:pic>
        <p:nvPicPr>
          <p:cNvPr id="29" name="Imagen 28" descr="Logotipo, nombre de la empresa&#10;&#10;Descripción generada automáticamente">
            <a:extLst>
              <a:ext uri="{FF2B5EF4-FFF2-40B4-BE49-F238E27FC236}">
                <a16:creationId xmlns:a16="http://schemas.microsoft.com/office/drawing/2014/main" id="{D9A8350D-BC5F-A038-239E-57969E54B714}"/>
              </a:ext>
            </a:extLst>
          </p:cNvPr>
          <p:cNvPicPr>
            <a:picLocks noChangeAspect="1"/>
          </p:cNvPicPr>
          <p:nvPr/>
        </p:nvPicPr>
        <p:blipFill>
          <a:blip r:embed="rId10"/>
          <a:stretch>
            <a:fillRect/>
          </a:stretch>
        </p:blipFill>
        <p:spPr>
          <a:xfrm>
            <a:off x="1862925" y="1008557"/>
            <a:ext cx="1854525" cy="999428"/>
          </a:xfrm>
          <a:prstGeom prst="rect">
            <a:avLst/>
          </a:prstGeom>
        </p:spPr>
      </p:pic>
      <p:pic>
        <p:nvPicPr>
          <p:cNvPr id="31" name="Imagen 30" descr="Logotipo&#10;&#10;Descripción generada automáticamente">
            <a:extLst>
              <a:ext uri="{FF2B5EF4-FFF2-40B4-BE49-F238E27FC236}">
                <a16:creationId xmlns:a16="http://schemas.microsoft.com/office/drawing/2014/main" id="{8AA98F1D-3BB9-C67D-8180-8BF5E942C096}"/>
              </a:ext>
            </a:extLst>
          </p:cNvPr>
          <p:cNvPicPr>
            <a:picLocks noChangeAspect="1"/>
          </p:cNvPicPr>
          <p:nvPr/>
        </p:nvPicPr>
        <p:blipFill>
          <a:blip r:embed="rId11"/>
          <a:stretch>
            <a:fillRect/>
          </a:stretch>
        </p:blipFill>
        <p:spPr>
          <a:xfrm>
            <a:off x="2033451" y="4112620"/>
            <a:ext cx="1752600" cy="476786"/>
          </a:xfrm>
          <a:prstGeom prst="rect">
            <a:avLst/>
          </a:prstGeom>
        </p:spPr>
      </p:pic>
      <p:pic>
        <p:nvPicPr>
          <p:cNvPr id="33" name="Imagen 32" descr="Icono&#10;&#10;Descripción generada automáticamente con confianza media">
            <a:extLst>
              <a:ext uri="{FF2B5EF4-FFF2-40B4-BE49-F238E27FC236}">
                <a16:creationId xmlns:a16="http://schemas.microsoft.com/office/drawing/2014/main" id="{A562C4BF-BA6B-6D63-B9A3-57AF127DEAB5}"/>
              </a:ext>
            </a:extLst>
          </p:cNvPr>
          <p:cNvPicPr>
            <a:picLocks noChangeAspect="1"/>
          </p:cNvPicPr>
          <p:nvPr/>
        </p:nvPicPr>
        <p:blipFill>
          <a:blip r:embed="rId12"/>
          <a:stretch>
            <a:fillRect/>
          </a:stretch>
        </p:blipFill>
        <p:spPr>
          <a:xfrm>
            <a:off x="3601661" y="1169652"/>
            <a:ext cx="1570689" cy="728670"/>
          </a:xfrm>
          <a:prstGeom prst="rect">
            <a:avLst/>
          </a:prstGeom>
        </p:spPr>
      </p:pic>
      <p:pic>
        <p:nvPicPr>
          <p:cNvPr id="35" name="Imagen 34" descr="Logotipo&#10;&#10;Descripción generada automáticamente">
            <a:extLst>
              <a:ext uri="{FF2B5EF4-FFF2-40B4-BE49-F238E27FC236}">
                <a16:creationId xmlns:a16="http://schemas.microsoft.com/office/drawing/2014/main" id="{BB28A760-9ABA-B9CE-582E-F4B31CC6618F}"/>
              </a:ext>
            </a:extLst>
          </p:cNvPr>
          <p:cNvPicPr>
            <a:picLocks noChangeAspect="1"/>
          </p:cNvPicPr>
          <p:nvPr/>
        </p:nvPicPr>
        <p:blipFill>
          <a:blip r:embed="rId13"/>
          <a:stretch>
            <a:fillRect/>
          </a:stretch>
        </p:blipFill>
        <p:spPr>
          <a:xfrm>
            <a:off x="5363535" y="4212984"/>
            <a:ext cx="1756211" cy="418422"/>
          </a:xfrm>
          <a:prstGeom prst="rect">
            <a:avLst/>
          </a:prstGeom>
        </p:spPr>
      </p:pic>
      <p:pic>
        <p:nvPicPr>
          <p:cNvPr id="37" name="Imagen 36" descr="Logotipo, Icono&#10;&#10;Descripción generada automáticamente">
            <a:extLst>
              <a:ext uri="{FF2B5EF4-FFF2-40B4-BE49-F238E27FC236}">
                <a16:creationId xmlns:a16="http://schemas.microsoft.com/office/drawing/2014/main" id="{02D2798E-EFB4-FA8A-CDD6-79AD04CF321F}"/>
              </a:ext>
            </a:extLst>
          </p:cNvPr>
          <p:cNvPicPr>
            <a:picLocks noChangeAspect="1"/>
          </p:cNvPicPr>
          <p:nvPr/>
        </p:nvPicPr>
        <p:blipFill>
          <a:blip r:embed="rId14"/>
          <a:stretch>
            <a:fillRect/>
          </a:stretch>
        </p:blipFill>
        <p:spPr>
          <a:xfrm>
            <a:off x="4108896" y="4037242"/>
            <a:ext cx="920376" cy="664205"/>
          </a:xfrm>
          <a:prstGeom prst="rect">
            <a:avLst/>
          </a:prstGeom>
        </p:spPr>
      </p:pic>
      <p:pic>
        <p:nvPicPr>
          <p:cNvPr id="39" name="Imagen 38" descr="Logotipo&#10;&#10;Descripción generada automáticamente">
            <a:extLst>
              <a:ext uri="{FF2B5EF4-FFF2-40B4-BE49-F238E27FC236}">
                <a16:creationId xmlns:a16="http://schemas.microsoft.com/office/drawing/2014/main" id="{B8797FD2-C13C-1A1C-D218-71F3C86AC7EE}"/>
              </a:ext>
            </a:extLst>
          </p:cNvPr>
          <p:cNvPicPr>
            <a:picLocks noChangeAspect="1"/>
          </p:cNvPicPr>
          <p:nvPr/>
        </p:nvPicPr>
        <p:blipFill>
          <a:blip r:embed="rId15"/>
          <a:stretch>
            <a:fillRect/>
          </a:stretch>
        </p:blipFill>
        <p:spPr>
          <a:xfrm>
            <a:off x="5434684" y="1039503"/>
            <a:ext cx="1643674" cy="858819"/>
          </a:xfrm>
          <a:prstGeom prst="rect">
            <a:avLst/>
          </a:prstGeom>
        </p:spPr>
      </p:pic>
      <p:pic>
        <p:nvPicPr>
          <p:cNvPr id="41" name="Imagen 40" descr="Logotipo&#10;&#10;Descripción generada automáticamente">
            <a:extLst>
              <a:ext uri="{FF2B5EF4-FFF2-40B4-BE49-F238E27FC236}">
                <a16:creationId xmlns:a16="http://schemas.microsoft.com/office/drawing/2014/main" id="{E06A6579-95EC-391B-5523-FBF17F76E47B}"/>
              </a:ext>
            </a:extLst>
          </p:cNvPr>
          <p:cNvPicPr>
            <a:picLocks noChangeAspect="1"/>
          </p:cNvPicPr>
          <p:nvPr/>
        </p:nvPicPr>
        <p:blipFill>
          <a:blip r:embed="rId16"/>
          <a:stretch>
            <a:fillRect/>
          </a:stretch>
        </p:blipFill>
        <p:spPr>
          <a:xfrm>
            <a:off x="7013499" y="1135900"/>
            <a:ext cx="2335412" cy="1220092"/>
          </a:xfrm>
          <a:prstGeom prst="rect">
            <a:avLst/>
          </a:prstGeom>
        </p:spPr>
      </p:pic>
      <p:pic>
        <p:nvPicPr>
          <p:cNvPr id="43" name="Imagen 42" descr="Forma&#10;&#10;Descripción generada automáticamente con confianza media">
            <a:extLst>
              <a:ext uri="{FF2B5EF4-FFF2-40B4-BE49-F238E27FC236}">
                <a16:creationId xmlns:a16="http://schemas.microsoft.com/office/drawing/2014/main" id="{CFE193D5-46E2-E7DA-73F9-44242BE8D00D}"/>
              </a:ext>
            </a:extLst>
          </p:cNvPr>
          <p:cNvPicPr>
            <a:picLocks noChangeAspect="1"/>
          </p:cNvPicPr>
          <p:nvPr/>
        </p:nvPicPr>
        <p:blipFill>
          <a:blip r:embed="rId17"/>
          <a:stretch>
            <a:fillRect/>
          </a:stretch>
        </p:blipFill>
        <p:spPr>
          <a:xfrm>
            <a:off x="3379664" y="2219033"/>
            <a:ext cx="1564211" cy="634623"/>
          </a:xfrm>
          <a:prstGeom prst="rect">
            <a:avLst/>
          </a:prstGeom>
        </p:spPr>
      </p:pic>
      <p:pic>
        <p:nvPicPr>
          <p:cNvPr id="45" name="Imagen 44" descr="Logotipo&#10;&#10;Descripción generada automáticamente">
            <a:extLst>
              <a:ext uri="{FF2B5EF4-FFF2-40B4-BE49-F238E27FC236}">
                <a16:creationId xmlns:a16="http://schemas.microsoft.com/office/drawing/2014/main" id="{2ED4B50F-59C5-0527-BFA5-0738ED96A823}"/>
              </a:ext>
            </a:extLst>
          </p:cNvPr>
          <p:cNvPicPr>
            <a:picLocks noChangeAspect="1"/>
          </p:cNvPicPr>
          <p:nvPr/>
        </p:nvPicPr>
        <p:blipFill>
          <a:blip r:embed="rId18"/>
          <a:stretch>
            <a:fillRect/>
          </a:stretch>
        </p:blipFill>
        <p:spPr>
          <a:xfrm>
            <a:off x="4502732" y="1823115"/>
            <a:ext cx="2361725" cy="1329801"/>
          </a:xfrm>
          <a:prstGeom prst="rect">
            <a:avLst/>
          </a:prstGeom>
        </p:spPr>
      </p:pic>
      <p:pic>
        <p:nvPicPr>
          <p:cNvPr id="47" name="Imagen 46" descr="Logotipo&#10;&#10;Descripción generada automáticamente">
            <a:extLst>
              <a:ext uri="{FF2B5EF4-FFF2-40B4-BE49-F238E27FC236}">
                <a16:creationId xmlns:a16="http://schemas.microsoft.com/office/drawing/2014/main" id="{0C62B8A1-E3E9-B452-D2D7-CC8A9C0B45FC}"/>
              </a:ext>
            </a:extLst>
          </p:cNvPr>
          <p:cNvPicPr>
            <a:picLocks noChangeAspect="1"/>
          </p:cNvPicPr>
          <p:nvPr/>
        </p:nvPicPr>
        <p:blipFill>
          <a:blip r:embed="rId19"/>
          <a:stretch>
            <a:fillRect/>
          </a:stretch>
        </p:blipFill>
        <p:spPr>
          <a:xfrm>
            <a:off x="6406469" y="2315186"/>
            <a:ext cx="1696188" cy="503202"/>
          </a:xfrm>
          <a:prstGeom prst="rect">
            <a:avLst/>
          </a:prstGeom>
        </p:spPr>
      </p:pic>
      <p:pic>
        <p:nvPicPr>
          <p:cNvPr id="49" name="Imagen 48" descr="Logotipo&#10;&#10;Descripción generada automáticamente">
            <a:extLst>
              <a:ext uri="{FF2B5EF4-FFF2-40B4-BE49-F238E27FC236}">
                <a16:creationId xmlns:a16="http://schemas.microsoft.com/office/drawing/2014/main" id="{AAD3A852-91C6-6852-B10D-E2331F1DFDF0}"/>
              </a:ext>
            </a:extLst>
          </p:cNvPr>
          <p:cNvPicPr>
            <a:picLocks noChangeAspect="1"/>
          </p:cNvPicPr>
          <p:nvPr/>
        </p:nvPicPr>
        <p:blipFill>
          <a:blip r:embed="rId20"/>
          <a:stretch>
            <a:fillRect/>
          </a:stretch>
        </p:blipFill>
        <p:spPr>
          <a:xfrm>
            <a:off x="8230276" y="2328974"/>
            <a:ext cx="1446754" cy="503202"/>
          </a:xfrm>
          <a:prstGeom prst="rect">
            <a:avLst/>
          </a:prstGeom>
        </p:spPr>
      </p:pic>
      <p:pic>
        <p:nvPicPr>
          <p:cNvPr id="51" name="Imagen 50" descr="Imagen que contiene Icono&#10;&#10;Descripción generada automáticamente">
            <a:extLst>
              <a:ext uri="{FF2B5EF4-FFF2-40B4-BE49-F238E27FC236}">
                <a16:creationId xmlns:a16="http://schemas.microsoft.com/office/drawing/2014/main" id="{FA5A7798-B209-84EC-4157-A2E776F321DA}"/>
              </a:ext>
            </a:extLst>
          </p:cNvPr>
          <p:cNvPicPr>
            <a:picLocks noChangeAspect="1"/>
          </p:cNvPicPr>
          <p:nvPr/>
        </p:nvPicPr>
        <p:blipFill>
          <a:blip r:embed="rId21"/>
          <a:stretch>
            <a:fillRect/>
          </a:stretch>
        </p:blipFill>
        <p:spPr>
          <a:xfrm>
            <a:off x="9937656" y="2438420"/>
            <a:ext cx="1247730" cy="321054"/>
          </a:xfrm>
          <a:prstGeom prst="rect">
            <a:avLst/>
          </a:prstGeom>
        </p:spPr>
      </p:pic>
      <p:sp>
        <p:nvSpPr>
          <p:cNvPr id="75" name="CuadroTexto 74">
            <a:extLst>
              <a:ext uri="{FF2B5EF4-FFF2-40B4-BE49-F238E27FC236}">
                <a16:creationId xmlns:a16="http://schemas.microsoft.com/office/drawing/2014/main" id="{08BD5554-A25F-E089-95FF-038ACE2362C3}"/>
              </a:ext>
            </a:extLst>
          </p:cNvPr>
          <p:cNvSpPr txBox="1"/>
          <p:nvPr/>
        </p:nvSpPr>
        <p:spPr>
          <a:xfrm>
            <a:off x="-378222" y="3957905"/>
            <a:ext cx="3001918" cy="623248"/>
          </a:xfrm>
          <a:prstGeom prst="rect">
            <a:avLst/>
          </a:prstGeom>
          <a:noFill/>
        </p:spPr>
        <p:txBody>
          <a:bodyPr wrap="square" rtlCol="0">
            <a:spAutoFit/>
          </a:bodyPr>
          <a:lstStyle/>
          <a:p>
            <a:pPr algn="ctr"/>
            <a:r>
              <a:rPr lang="es-ES" sz="2400" b="1">
                <a:solidFill>
                  <a:schemeClr val="bg1"/>
                </a:solidFill>
                <a:latin typeface="Geologica Black" pitchFamily="2" charset="0"/>
              </a:rPr>
              <a:t>Logística</a:t>
            </a:r>
          </a:p>
          <a:p>
            <a:endParaRPr lang="es-PE" sz="1050" b="1">
              <a:latin typeface="Geologica Cursive Cursive"/>
            </a:endParaRPr>
          </a:p>
        </p:txBody>
      </p:sp>
      <p:sp>
        <p:nvSpPr>
          <p:cNvPr id="81" name="CuadroTexto 80">
            <a:extLst>
              <a:ext uri="{FF2B5EF4-FFF2-40B4-BE49-F238E27FC236}">
                <a16:creationId xmlns:a16="http://schemas.microsoft.com/office/drawing/2014/main" id="{0CEB1D0B-35D6-1699-A638-4EDD27FBBA9F}"/>
              </a:ext>
            </a:extLst>
          </p:cNvPr>
          <p:cNvSpPr txBox="1"/>
          <p:nvPr/>
        </p:nvSpPr>
        <p:spPr>
          <a:xfrm>
            <a:off x="-551612" y="1334171"/>
            <a:ext cx="3001918" cy="530915"/>
          </a:xfrm>
          <a:prstGeom prst="rect">
            <a:avLst/>
          </a:prstGeom>
          <a:noFill/>
        </p:spPr>
        <p:txBody>
          <a:bodyPr wrap="square" rtlCol="0">
            <a:spAutoFit/>
          </a:bodyPr>
          <a:lstStyle/>
          <a:p>
            <a:pPr algn="ctr"/>
            <a:r>
              <a:rPr lang="es-ES" b="1">
                <a:solidFill>
                  <a:schemeClr val="bg1"/>
                </a:solidFill>
                <a:latin typeface="Geologica Black" pitchFamily="2" charset="0"/>
              </a:rPr>
              <a:t>Educación</a:t>
            </a:r>
          </a:p>
          <a:p>
            <a:endParaRPr lang="es-PE" sz="1050" b="1">
              <a:latin typeface="Geologica Cursive Cursive"/>
            </a:endParaRPr>
          </a:p>
        </p:txBody>
      </p:sp>
      <p:sp>
        <p:nvSpPr>
          <p:cNvPr id="5" name="CuadroTexto 4">
            <a:extLst>
              <a:ext uri="{FF2B5EF4-FFF2-40B4-BE49-F238E27FC236}">
                <a16:creationId xmlns:a16="http://schemas.microsoft.com/office/drawing/2014/main" id="{D5175B35-1994-EAEC-6A8F-540952833E2E}"/>
              </a:ext>
            </a:extLst>
          </p:cNvPr>
          <p:cNvSpPr txBox="1"/>
          <p:nvPr/>
        </p:nvSpPr>
        <p:spPr>
          <a:xfrm>
            <a:off x="-665298" y="3004933"/>
            <a:ext cx="3001918" cy="530915"/>
          </a:xfrm>
          <a:prstGeom prst="rect">
            <a:avLst/>
          </a:prstGeom>
          <a:noFill/>
        </p:spPr>
        <p:txBody>
          <a:bodyPr wrap="square" rtlCol="0">
            <a:spAutoFit/>
          </a:bodyPr>
          <a:lstStyle/>
          <a:p>
            <a:pPr algn="ctr"/>
            <a:r>
              <a:rPr lang="es-ES" b="1">
                <a:solidFill>
                  <a:schemeClr val="bg1"/>
                </a:solidFill>
                <a:latin typeface="Geologica Black" pitchFamily="2" charset="0"/>
              </a:rPr>
              <a:t>Logística</a:t>
            </a:r>
          </a:p>
          <a:p>
            <a:pPr algn="ctr"/>
            <a:endParaRPr lang="es-PE" sz="1050" b="1">
              <a:latin typeface="Geologica Cursive Cursive"/>
            </a:endParaRPr>
          </a:p>
        </p:txBody>
      </p:sp>
      <p:pic>
        <p:nvPicPr>
          <p:cNvPr id="14" name="Imagen 13" descr="Texto&#10;&#10;Descripción generada automáticamente con confianza media">
            <a:extLst>
              <a:ext uri="{FF2B5EF4-FFF2-40B4-BE49-F238E27FC236}">
                <a16:creationId xmlns:a16="http://schemas.microsoft.com/office/drawing/2014/main" id="{7DB24E93-ABBC-B67B-BE35-691DB3C095EE}"/>
              </a:ext>
            </a:extLst>
          </p:cNvPr>
          <p:cNvPicPr>
            <a:picLocks noChangeAspect="1"/>
          </p:cNvPicPr>
          <p:nvPr/>
        </p:nvPicPr>
        <p:blipFill>
          <a:blip r:embed="rId22"/>
          <a:stretch>
            <a:fillRect/>
          </a:stretch>
        </p:blipFill>
        <p:spPr>
          <a:xfrm>
            <a:off x="1955369" y="4986435"/>
            <a:ext cx="1902502" cy="616954"/>
          </a:xfrm>
          <a:prstGeom prst="rect">
            <a:avLst/>
          </a:prstGeom>
        </p:spPr>
      </p:pic>
      <p:sp>
        <p:nvSpPr>
          <p:cNvPr id="8" name="Rectángulo 7">
            <a:extLst>
              <a:ext uri="{FF2B5EF4-FFF2-40B4-BE49-F238E27FC236}">
                <a16:creationId xmlns:a16="http://schemas.microsoft.com/office/drawing/2014/main" id="{216FB3AB-F146-79CE-9D5E-165856FF847A}"/>
              </a:ext>
            </a:extLst>
          </p:cNvPr>
          <p:cNvSpPr/>
          <p:nvPr/>
        </p:nvSpPr>
        <p:spPr>
          <a:xfrm>
            <a:off x="59294" y="1295400"/>
            <a:ext cx="1839547" cy="559434"/>
          </a:xfrm>
          <a:prstGeom prst="rect">
            <a:avLst/>
          </a:prstGeom>
          <a:gradFill flip="none" rotWithShape="1">
            <a:gsLst>
              <a:gs pos="0">
                <a:srgbClr val="E61939">
                  <a:shade val="30000"/>
                  <a:satMod val="115000"/>
                </a:srgbClr>
              </a:gs>
              <a:gs pos="50000">
                <a:srgbClr val="E61939">
                  <a:shade val="67500"/>
                  <a:satMod val="115000"/>
                </a:srgbClr>
              </a:gs>
              <a:gs pos="100000">
                <a:srgbClr val="E61939">
                  <a:shade val="100000"/>
                  <a:satMod val="115000"/>
                </a:srgbClr>
              </a:gs>
            </a:gsLst>
            <a:lin ang="2700000" scaled="1"/>
            <a:tileRect/>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9" name="Rectángulo 8">
            <a:extLst>
              <a:ext uri="{FF2B5EF4-FFF2-40B4-BE49-F238E27FC236}">
                <a16:creationId xmlns:a16="http://schemas.microsoft.com/office/drawing/2014/main" id="{4506C258-E3F4-F293-FAC9-2F13E84AF07E}"/>
              </a:ext>
            </a:extLst>
          </p:cNvPr>
          <p:cNvSpPr/>
          <p:nvPr/>
        </p:nvSpPr>
        <p:spPr>
          <a:xfrm>
            <a:off x="53291" y="2220273"/>
            <a:ext cx="1839547" cy="559434"/>
          </a:xfrm>
          <a:prstGeom prst="rect">
            <a:avLst/>
          </a:prstGeom>
          <a:gradFill flip="none" rotWithShape="1">
            <a:gsLst>
              <a:gs pos="0">
                <a:srgbClr val="E61939">
                  <a:shade val="30000"/>
                  <a:satMod val="115000"/>
                </a:srgbClr>
              </a:gs>
              <a:gs pos="50000">
                <a:srgbClr val="E61939">
                  <a:shade val="67500"/>
                  <a:satMod val="115000"/>
                </a:srgbClr>
              </a:gs>
              <a:gs pos="100000">
                <a:srgbClr val="E61939">
                  <a:shade val="100000"/>
                  <a:satMod val="115000"/>
                </a:srgbClr>
              </a:gs>
            </a:gsLst>
            <a:lin ang="2700000" scaled="1"/>
            <a:tileRect/>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36" name="Rectángulo 35">
            <a:extLst>
              <a:ext uri="{FF2B5EF4-FFF2-40B4-BE49-F238E27FC236}">
                <a16:creationId xmlns:a16="http://schemas.microsoft.com/office/drawing/2014/main" id="{FDB821AF-C5D3-5041-122E-F339CEB1ADE9}"/>
              </a:ext>
            </a:extLst>
          </p:cNvPr>
          <p:cNvSpPr/>
          <p:nvPr/>
        </p:nvSpPr>
        <p:spPr>
          <a:xfrm>
            <a:off x="58693" y="3103543"/>
            <a:ext cx="1839547" cy="559434"/>
          </a:xfrm>
          <a:prstGeom prst="rect">
            <a:avLst/>
          </a:prstGeom>
          <a:gradFill flip="none" rotWithShape="1">
            <a:gsLst>
              <a:gs pos="0">
                <a:srgbClr val="E61939">
                  <a:shade val="30000"/>
                  <a:satMod val="115000"/>
                </a:srgbClr>
              </a:gs>
              <a:gs pos="50000">
                <a:srgbClr val="E61939">
                  <a:shade val="67500"/>
                  <a:satMod val="115000"/>
                </a:srgbClr>
              </a:gs>
              <a:gs pos="100000">
                <a:srgbClr val="E61939">
                  <a:shade val="100000"/>
                  <a:satMod val="115000"/>
                </a:srgbClr>
              </a:gs>
            </a:gsLst>
            <a:lin ang="2700000" scaled="1"/>
            <a:tileRect/>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38" name="CuadroTexto 37">
            <a:extLst>
              <a:ext uri="{FF2B5EF4-FFF2-40B4-BE49-F238E27FC236}">
                <a16:creationId xmlns:a16="http://schemas.microsoft.com/office/drawing/2014/main" id="{73ED3D8F-78FD-EACF-BE81-679FA8EA1BB9}"/>
              </a:ext>
            </a:extLst>
          </p:cNvPr>
          <p:cNvSpPr txBox="1"/>
          <p:nvPr/>
        </p:nvSpPr>
        <p:spPr>
          <a:xfrm>
            <a:off x="-568556" y="2309047"/>
            <a:ext cx="3001918" cy="530915"/>
          </a:xfrm>
          <a:prstGeom prst="rect">
            <a:avLst/>
          </a:prstGeom>
          <a:noFill/>
        </p:spPr>
        <p:txBody>
          <a:bodyPr wrap="square" rtlCol="0">
            <a:spAutoFit/>
          </a:bodyPr>
          <a:lstStyle/>
          <a:p>
            <a:pPr algn="ctr"/>
            <a:r>
              <a:rPr lang="es-ES" b="1" dirty="0">
                <a:solidFill>
                  <a:schemeClr val="bg1"/>
                </a:solidFill>
                <a:latin typeface="Geologica Black" pitchFamily="2" charset="0"/>
              </a:rPr>
              <a:t>Logística</a:t>
            </a:r>
          </a:p>
          <a:p>
            <a:endParaRPr lang="es-PE" sz="1050" b="1" dirty="0">
              <a:latin typeface="Geologica Cursive Cursive"/>
            </a:endParaRPr>
          </a:p>
        </p:txBody>
      </p:sp>
      <p:sp>
        <p:nvSpPr>
          <p:cNvPr id="42" name="Rectángulo 41">
            <a:extLst>
              <a:ext uri="{FF2B5EF4-FFF2-40B4-BE49-F238E27FC236}">
                <a16:creationId xmlns:a16="http://schemas.microsoft.com/office/drawing/2014/main" id="{EB496185-04BB-D597-50D0-2692E6F97266}"/>
              </a:ext>
            </a:extLst>
          </p:cNvPr>
          <p:cNvSpPr/>
          <p:nvPr/>
        </p:nvSpPr>
        <p:spPr>
          <a:xfrm>
            <a:off x="63327" y="4044843"/>
            <a:ext cx="1839547" cy="559434"/>
          </a:xfrm>
          <a:prstGeom prst="rect">
            <a:avLst/>
          </a:prstGeom>
          <a:gradFill flip="none" rotWithShape="1">
            <a:gsLst>
              <a:gs pos="0">
                <a:srgbClr val="E61939">
                  <a:shade val="30000"/>
                  <a:satMod val="115000"/>
                </a:srgbClr>
              </a:gs>
              <a:gs pos="50000">
                <a:srgbClr val="E61939">
                  <a:shade val="67500"/>
                  <a:satMod val="115000"/>
                </a:srgbClr>
              </a:gs>
              <a:gs pos="100000">
                <a:srgbClr val="E61939">
                  <a:shade val="100000"/>
                  <a:satMod val="115000"/>
                </a:srgbClr>
              </a:gs>
            </a:gsLst>
            <a:lin ang="2700000" scaled="1"/>
            <a:tileRect/>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44" name="CuadroTexto 43">
            <a:extLst>
              <a:ext uri="{FF2B5EF4-FFF2-40B4-BE49-F238E27FC236}">
                <a16:creationId xmlns:a16="http://schemas.microsoft.com/office/drawing/2014/main" id="{5579565B-06AF-3B78-7597-4F2C241376E7}"/>
              </a:ext>
            </a:extLst>
          </p:cNvPr>
          <p:cNvSpPr txBox="1"/>
          <p:nvPr/>
        </p:nvSpPr>
        <p:spPr>
          <a:xfrm>
            <a:off x="-610297" y="1419873"/>
            <a:ext cx="3001918" cy="530915"/>
          </a:xfrm>
          <a:prstGeom prst="rect">
            <a:avLst/>
          </a:prstGeom>
          <a:noFill/>
        </p:spPr>
        <p:txBody>
          <a:bodyPr wrap="square" rtlCol="0">
            <a:spAutoFit/>
          </a:bodyPr>
          <a:lstStyle/>
          <a:p>
            <a:pPr algn="ctr"/>
            <a:r>
              <a:rPr lang="es-ES" b="1" dirty="0">
                <a:solidFill>
                  <a:schemeClr val="bg1"/>
                </a:solidFill>
                <a:latin typeface="Geologica Black" pitchFamily="2" charset="0"/>
              </a:rPr>
              <a:t>Minería</a:t>
            </a:r>
          </a:p>
          <a:p>
            <a:endParaRPr lang="es-PE" sz="1050" b="1" dirty="0">
              <a:latin typeface="Geologica Cursive Cursive"/>
            </a:endParaRPr>
          </a:p>
        </p:txBody>
      </p:sp>
      <p:sp>
        <p:nvSpPr>
          <p:cNvPr id="46" name="Rectángulo 45">
            <a:extLst>
              <a:ext uri="{FF2B5EF4-FFF2-40B4-BE49-F238E27FC236}">
                <a16:creationId xmlns:a16="http://schemas.microsoft.com/office/drawing/2014/main" id="{F99320D8-396C-46E9-DD95-47EEA707C139}"/>
              </a:ext>
            </a:extLst>
          </p:cNvPr>
          <p:cNvSpPr/>
          <p:nvPr/>
        </p:nvSpPr>
        <p:spPr>
          <a:xfrm>
            <a:off x="61791" y="5026199"/>
            <a:ext cx="1839547" cy="559434"/>
          </a:xfrm>
          <a:prstGeom prst="rect">
            <a:avLst/>
          </a:prstGeom>
          <a:gradFill flip="none" rotWithShape="1">
            <a:gsLst>
              <a:gs pos="0">
                <a:srgbClr val="E61939">
                  <a:shade val="30000"/>
                  <a:satMod val="115000"/>
                </a:srgbClr>
              </a:gs>
              <a:gs pos="50000">
                <a:srgbClr val="E61939">
                  <a:shade val="67500"/>
                  <a:satMod val="115000"/>
                </a:srgbClr>
              </a:gs>
              <a:gs pos="100000">
                <a:srgbClr val="E61939">
                  <a:shade val="100000"/>
                  <a:satMod val="115000"/>
                </a:srgbClr>
              </a:gs>
            </a:gsLst>
            <a:lin ang="2700000" scaled="1"/>
            <a:tileRect/>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12" name="CuadroTexto 11">
            <a:extLst>
              <a:ext uri="{FF2B5EF4-FFF2-40B4-BE49-F238E27FC236}">
                <a16:creationId xmlns:a16="http://schemas.microsoft.com/office/drawing/2014/main" id="{AF49A928-3C08-70BD-6412-631AFCD308CC}"/>
              </a:ext>
            </a:extLst>
          </p:cNvPr>
          <p:cNvSpPr txBox="1"/>
          <p:nvPr/>
        </p:nvSpPr>
        <p:spPr>
          <a:xfrm>
            <a:off x="137363" y="4022933"/>
            <a:ext cx="1752600" cy="646331"/>
          </a:xfrm>
          <a:prstGeom prst="rect">
            <a:avLst/>
          </a:prstGeom>
          <a:noFill/>
        </p:spPr>
        <p:txBody>
          <a:bodyPr wrap="square" rtlCol="0">
            <a:spAutoFit/>
          </a:bodyPr>
          <a:lstStyle/>
          <a:p>
            <a:pPr algn="ctr"/>
            <a:r>
              <a:rPr lang="es-ES" b="1" dirty="0">
                <a:solidFill>
                  <a:schemeClr val="bg1"/>
                </a:solidFill>
                <a:latin typeface="Geologica Black" pitchFamily="2" charset="0"/>
              </a:rPr>
              <a:t>Soluciones Tecnológicas</a:t>
            </a:r>
            <a:endParaRPr lang="es-PE" b="1" dirty="0">
              <a:latin typeface="Geologica Cursive Cursive"/>
            </a:endParaRPr>
          </a:p>
        </p:txBody>
      </p:sp>
      <p:sp>
        <p:nvSpPr>
          <p:cNvPr id="2" name="CuadroTexto 1">
            <a:extLst>
              <a:ext uri="{FF2B5EF4-FFF2-40B4-BE49-F238E27FC236}">
                <a16:creationId xmlns:a16="http://schemas.microsoft.com/office/drawing/2014/main" id="{ADAF5F96-25E3-3222-8C69-9CEAF5D2BFF8}"/>
              </a:ext>
            </a:extLst>
          </p:cNvPr>
          <p:cNvSpPr txBox="1"/>
          <p:nvPr/>
        </p:nvSpPr>
        <p:spPr>
          <a:xfrm>
            <a:off x="-520539" y="5125399"/>
            <a:ext cx="3001918" cy="530915"/>
          </a:xfrm>
          <a:prstGeom prst="rect">
            <a:avLst/>
          </a:prstGeom>
          <a:noFill/>
        </p:spPr>
        <p:txBody>
          <a:bodyPr wrap="square" rtlCol="0">
            <a:spAutoFit/>
          </a:bodyPr>
          <a:lstStyle/>
          <a:p>
            <a:pPr algn="ctr"/>
            <a:r>
              <a:rPr lang="es-ES" b="1" dirty="0">
                <a:solidFill>
                  <a:schemeClr val="bg1"/>
                </a:solidFill>
                <a:latin typeface="Geologica Black" pitchFamily="2" charset="0"/>
              </a:rPr>
              <a:t>Educación</a:t>
            </a:r>
          </a:p>
          <a:p>
            <a:endParaRPr lang="es-PE" sz="1050" b="1" dirty="0">
              <a:latin typeface="Geologica Cursive Cursive"/>
            </a:endParaRPr>
          </a:p>
        </p:txBody>
      </p:sp>
      <p:sp>
        <p:nvSpPr>
          <p:cNvPr id="3" name="CuadroTexto 2">
            <a:extLst>
              <a:ext uri="{FF2B5EF4-FFF2-40B4-BE49-F238E27FC236}">
                <a16:creationId xmlns:a16="http://schemas.microsoft.com/office/drawing/2014/main" id="{DECB275A-E971-8939-599E-3E8A57ACE406}"/>
              </a:ext>
            </a:extLst>
          </p:cNvPr>
          <p:cNvSpPr txBox="1"/>
          <p:nvPr/>
        </p:nvSpPr>
        <p:spPr>
          <a:xfrm>
            <a:off x="-551612" y="3183092"/>
            <a:ext cx="3001918" cy="530915"/>
          </a:xfrm>
          <a:prstGeom prst="rect">
            <a:avLst/>
          </a:prstGeom>
          <a:noFill/>
        </p:spPr>
        <p:txBody>
          <a:bodyPr wrap="square" rtlCol="0">
            <a:spAutoFit/>
          </a:bodyPr>
          <a:lstStyle/>
          <a:p>
            <a:pPr algn="ctr"/>
            <a:r>
              <a:rPr lang="es-ES" b="1" dirty="0">
                <a:solidFill>
                  <a:schemeClr val="bg1"/>
                </a:solidFill>
                <a:latin typeface="Geologica Black" pitchFamily="2" charset="0"/>
              </a:rPr>
              <a:t>Industrias</a:t>
            </a:r>
          </a:p>
          <a:p>
            <a:endParaRPr lang="es-PE" sz="1050" b="1" dirty="0">
              <a:latin typeface="Geologica Cursive Cursive"/>
            </a:endParaRPr>
          </a:p>
        </p:txBody>
      </p:sp>
    </p:spTree>
    <p:extLst>
      <p:ext uri="{BB962C8B-B14F-4D97-AF65-F5344CB8AC3E}">
        <p14:creationId xmlns:p14="http://schemas.microsoft.com/office/powerpoint/2010/main" val="2140415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ço Reservado para Conteúdo 4" descr="Interface gráfica do usuário&#10;&#10;Descrição gerada automaticamente com confiança média">
            <a:extLst>
              <a:ext uri="{FF2B5EF4-FFF2-40B4-BE49-F238E27FC236}">
                <a16:creationId xmlns:a16="http://schemas.microsoft.com/office/drawing/2014/main" id="{8FB82CB9-381A-9BF3-133D-39A14E4D102A}"/>
              </a:ext>
            </a:extLst>
          </p:cNvPr>
          <p:cNvPicPr>
            <a:picLocks noGrp="1" noChangeAspect="1"/>
          </p:cNvPicPr>
          <p:nvPr>
            <p:ph idx="1"/>
          </p:nvPr>
        </p:nvPicPr>
        <p:blipFill>
          <a:blip r:embed="rId2"/>
          <a:stretch>
            <a:fillRect/>
          </a:stretch>
        </p:blipFill>
        <p:spPr>
          <a:xfrm>
            <a:off x="0" y="0"/>
            <a:ext cx="12192000" cy="6858000"/>
          </a:xfrm>
        </p:spPr>
      </p:pic>
      <p:sp>
        <p:nvSpPr>
          <p:cNvPr id="6" name="Título 1">
            <a:extLst>
              <a:ext uri="{FF2B5EF4-FFF2-40B4-BE49-F238E27FC236}">
                <a16:creationId xmlns:a16="http://schemas.microsoft.com/office/drawing/2014/main" id="{248C9C7B-4E43-F810-C4C2-A1B45E6037D6}"/>
              </a:ext>
            </a:extLst>
          </p:cNvPr>
          <p:cNvSpPr txBox="1">
            <a:spLocks/>
          </p:cNvSpPr>
          <p:nvPr/>
        </p:nvSpPr>
        <p:spPr>
          <a:xfrm>
            <a:off x="70943" y="2666999"/>
            <a:ext cx="4109545" cy="10085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t-BR" sz="4000" b="1" spc="-150">
                <a:solidFill>
                  <a:schemeClr val="bg1"/>
                </a:solidFill>
                <a:latin typeface="Geologica Black" pitchFamily="2" charset="0"/>
              </a:rPr>
              <a:t>Casos de </a:t>
            </a:r>
            <a:r>
              <a:rPr lang="pt-BR" sz="4000" b="1" spc="-150" err="1">
                <a:solidFill>
                  <a:schemeClr val="bg1"/>
                </a:solidFill>
                <a:latin typeface="Geologica Black" pitchFamily="2" charset="0"/>
              </a:rPr>
              <a:t>éxito</a:t>
            </a:r>
            <a:endParaRPr lang="pt-BR" sz="4000" spc="-150">
              <a:solidFill>
                <a:schemeClr val="bg1"/>
              </a:solidFill>
              <a:latin typeface="Geologica Black" pitchFamily="2" charset="0"/>
            </a:endParaRPr>
          </a:p>
        </p:txBody>
      </p:sp>
      <p:pic>
        <p:nvPicPr>
          <p:cNvPr id="3" name="Imagen 2" descr="Dibujo de una persona&#10;&#10;Descripción generada automáticamente con confianza media">
            <a:extLst>
              <a:ext uri="{FF2B5EF4-FFF2-40B4-BE49-F238E27FC236}">
                <a16:creationId xmlns:a16="http://schemas.microsoft.com/office/drawing/2014/main" id="{A8386F40-825D-EAD9-0E2E-0D81CC3F8958}"/>
              </a:ext>
            </a:extLst>
          </p:cNvPr>
          <p:cNvPicPr>
            <a:picLocks noChangeAspect="1"/>
          </p:cNvPicPr>
          <p:nvPr/>
        </p:nvPicPr>
        <p:blipFill rotWithShape="1">
          <a:blip r:embed="rId3"/>
          <a:srcRect l="2564" t="6153" r="2051" b="4615"/>
          <a:stretch/>
        </p:blipFill>
        <p:spPr>
          <a:xfrm>
            <a:off x="4653457" y="1346893"/>
            <a:ext cx="7467600" cy="4657213"/>
          </a:xfrm>
          <a:prstGeom prst="rect">
            <a:avLst/>
          </a:prstGeom>
        </p:spPr>
      </p:pic>
    </p:spTree>
    <p:extLst>
      <p:ext uri="{BB962C8B-B14F-4D97-AF65-F5344CB8AC3E}">
        <p14:creationId xmlns:p14="http://schemas.microsoft.com/office/powerpoint/2010/main" val="2270806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0" y="0"/>
            <a:ext cx="12192000" cy="6864626"/>
          </a:xfrm>
          <a:prstGeom prst="rect">
            <a:avLst/>
          </a:prstGeom>
        </p:spPr>
      </p:pic>
      <p:sp>
        <p:nvSpPr>
          <p:cNvPr id="3" name="CuadroTexto 2">
            <a:extLst>
              <a:ext uri="{FF2B5EF4-FFF2-40B4-BE49-F238E27FC236}">
                <a16:creationId xmlns:a16="http://schemas.microsoft.com/office/drawing/2014/main" id="{87D858B0-603F-23F4-B177-8EC3F017267A}"/>
              </a:ext>
            </a:extLst>
          </p:cNvPr>
          <p:cNvSpPr txBox="1"/>
          <p:nvPr/>
        </p:nvSpPr>
        <p:spPr>
          <a:xfrm>
            <a:off x="5181600" y="950936"/>
            <a:ext cx="6400800" cy="4524315"/>
          </a:xfrm>
          <a:prstGeom prst="rect">
            <a:avLst/>
          </a:prstGeom>
          <a:noFill/>
        </p:spPr>
        <p:txBody>
          <a:bodyPr wrap="square" rtlCol="0">
            <a:spAutoFit/>
          </a:bodyPr>
          <a:lstStyle/>
          <a:p>
            <a:pPr algn="just"/>
            <a:endParaRPr lang="es-ES">
              <a:solidFill>
                <a:schemeClr val="tx1">
                  <a:lumMod val="95000"/>
                  <a:lumOff val="5000"/>
                </a:schemeClr>
              </a:solidFill>
              <a:latin typeface="Geologica ExtraLight" pitchFamily="2" charset="0"/>
            </a:endParaRPr>
          </a:p>
          <a:p>
            <a:pPr algn="just"/>
            <a:r>
              <a:rPr lang="es-ES">
                <a:solidFill>
                  <a:schemeClr val="tx1">
                    <a:lumMod val="95000"/>
                    <a:lumOff val="5000"/>
                  </a:schemeClr>
                </a:solidFill>
                <a:latin typeface="Geologica ExtraLight" pitchFamily="2" charset="0"/>
              </a:rPr>
              <a:t>"La Consultoría de Datos ha sido clave para transformar nuestra empresa. Llevamos más de 13 años trabajando juntos, y gracias a su experiencia conocimiento en soluciones TI, nos han permitido superar desafíos y optimizar nuestra gestión empresarial. Tuvimos una mala gestión de datos, sin los servicios en la nube necesarios, y gracias a Data </a:t>
            </a:r>
            <a:r>
              <a:rPr lang="es-ES" err="1">
                <a:solidFill>
                  <a:schemeClr val="tx1">
                    <a:lumMod val="95000"/>
                    <a:lumOff val="5000"/>
                  </a:schemeClr>
                </a:solidFill>
                <a:latin typeface="Geologica ExtraLight" pitchFamily="2" charset="0"/>
              </a:rPr>
              <a:t>Consulting</a:t>
            </a:r>
            <a:r>
              <a:rPr lang="es-ES">
                <a:solidFill>
                  <a:schemeClr val="tx1">
                    <a:lumMod val="95000"/>
                    <a:lumOff val="5000"/>
                  </a:schemeClr>
                </a:solidFill>
                <a:latin typeface="Geologica ExtraLight" pitchFamily="2" charset="0"/>
              </a:rPr>
              <a:t> hemos podido mejorar nuestra eficiencia, aumentar la productividad y obtener resultados concretos.</a:t>
            </a:r>
          </a:p>
          <a:p>
            <a:pPr algn="just"/>
            <a:endParaRPr lang="es-ES">
              <a:solidFill>
                <a:schemeClr val="tx1">
                  <a:lumMod val="95000"/>
                  <a:lumOff val="5000"/>
                </a:schemeClr>
              </a:solidFill>
              <a:latin typeface="Geologica ExtraLight" pitchFamily="2" charset="0"/>
            </a:endParaRPr>
          </a:p>
          <a:p>
            <a:pPr algn="just"/>
            <a:r>
              <a:rPr lang="es-ES">
                <a:solidFill>
                  <a:schemeClr val="tx1">
                    <a:lumMod val="95000"/>
                    <a:lumOff val="5000"/>
                  </a:schemeClr>
                </a:solidFill>
                <a:latin typeface="Geologica ExtraLight" pitchFamily="2" charset="0"/>
              </a:rPr>
              <a:t> Recomendaría sus servicios a cualquier empresa que busque soluciones informáticas de calidad, con un equipo técnico sólido, comprometido y experimentado. Son verdaderos expertos en lo que hacen, siempre alineados con las políticas corporativas que las empresas necesiten".</a:t>
            </a:r>
            <a:endParaRPr lang="es-PE">
              <a:latin typeface="Geologica ExtraLight" pitchFamily="2" charset="0"/>
            </a:endParaRPr>
          </a:p>
        </p:txBody>
      </p:sp>
      <p:sp>
        <p:nvSpPr>
          <p:cNvPr id="7" name="Rectángulo: esquinas redondeadas 6">
            <a:extLst>
              <a:ext uri="{FF2B5EF4-FFF2-40B4-BE49-F238E27FC236}">
                <a16:creationId xmlns:a16="http://schemas.microsoft.com/office/drawing/2014/main" id="{0BEF7E29-4055-C163-2FBB-FDCB2628185D}"/>
              </a:ext>
            </a:extLst>
          </p:cNvPr>
          <p:cNvSpPr/>
          <p:nvPr/>
        </p:nvSpPr>
        <p:spPr>
          <a:xfrm>
            <a:off x="51055" y="1162169"/>
            <a:ext cx="4749545" cy="4533662"/>
          </a:xfrm>
          <a:prstGeom prst="roundRect">
            <a:avLst/>
          </a:prstGeom>
          <a:gradFill flip="none" rotWithShape="1">
            <a:gsLst>
              <a:gs pos="0">
                <a:srgbClr val="E61939">
                  <a:shade val="30000"/>
                  <a:satMod val="115000"/>
                </a:srgbClr>
              </a:gs>
              <a:gs pos="50000">
                <a:srgbClr val="E61939">
                  <a:shade val="67500"/>
                  <a:satMod val="115000"/>
                </a:srgbClr>
              </a:gs>
              <a:gs pos="100000">
                <a:srgbClr val="E61939">
                  <a:shade val="100000"/>
                  <a:satMod val="115000"/>
                </a:srgbClr>
              </a:gs>
            </a:gsLst>
            <a:lin ang="2700000" scaled="1"/>
            <a:tileRect/>
          </a:gradFill>
          <a:ln>
            <a:solidFill>
              <a:srgbClr val="2D507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solidFill>
                <a:srgbClr val="FF0000"/>
              </a:solidFill>
            </a:endParaRPr>
          </a:p>
        </p:txBody>
      </p:sp>
      <p:sp>
        <p:nvSpPr>
          <p:cNvPr id="9" name="CuadroTexto 8">
            <a:extLst>
              <a:ext uri="{FF2B5EF4-FFF2-40B4-BE49-F238E27FC236}">
                <a16:creationId xmlns:a16="http://schemas.microsoft.com/office/drawing/2014/main" id="{BECFD133-A2F8-B654-EA86-390F25183107}"/>
              </a:ext>
            </a:extLst>
          </p:cNvPr>
          <p:cNvSpPr txBox="1"/>
          <p:nvPr/>
        </p:nvSpPr>
        <p:spPr>
          <a:xfrm>
            <a:off x="-454149" y="1162169"/>
            <a:ext cx="5791199" cy="1600438"/>
          </a:xfrm>
          <a:prstGeom prst="rect">
            <a:avLst/>
          </a:prstGeom>
          <a:noFill/>
        </p:spPr>
        <p:txBody>
          <a:bodyPr wrap="square" rtlCol="0">
            <a:spAutoFit/>
          </a:bodyPr>
          <a:lstStyle/>
          <a:p>
            <a:pPr algn="ctr"/>
            <a:r>
              <a:rPr lang="es-ES" sz="5400" b="1">
                <a:solidFill>
                  <a:schemeClr val="bg1"/>
                </a:solidFill>
                <a:latin typeface="Geologica Black" pitchFamily="2" charset="0"/>
              </a:rPr>
              <a:t>TRAMARSA</a:t>
            </a:r>
          </a:p>
          <a:p>
            <a:endParaRPr lang="es-PE" sz="4400" b="1">
              <a:latin typeface="Geologica Cursive Cursive"/>
            </a:endParaRPr>
          </a:p>
        </p:txBody>
      </p:sp>
      <p:pic>
        <p:nvPicPr>
          <p:cNvPr id="11" name="Picture 2" descr="Tramarsa - Trabajos Marítimos S.A.">
            <a:extLst>
              <a:ext uri="{FF2B5EF4-FFF2-40B4-BE49-F238E27FC236}">
                <a16:creationId xmlns:a16="http://schemas.microsoft.com/office/drawing/2014/main" id="{96C212D1-B6F3-E8C1-C92C-3CF9D5A91E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047" y="2144885"/>
            <a:ext cx="4205473" cy="1082110"/>
          </a:xfrm>
          <a:prstGeom prst="rect">
            <a:avLst/>
          </a:prstGeom>
          <a:noFill/>
          <a:extLst>
            <a:ext uri="{909E8E84-426E-40DD-AFC4-6F175D3DCCD1}">
              <a14:hiddenFill xmlns:a14="http://schemas.microsoft.com/office/drawing/2010/main">
                <a:solidFill>
                  <a:srgbClr val="FFFFFF"/>
                </a:solidFill>
              </a14:hiddenFill>
            </a:ext>
          </a:extLst>
        </p:spPr>
      </p:pic>
      <p:sp>
        <p:nvSpPr>
          <p:cNvPr id="13" name="CuadroTexto 12">
            <a:extLst>
              <a:ext uri="{FF2B5EF4-FFF2-40B4-BE49-F238E27FC236}">
                <a16:creationId xmlns:a16="http://schemas.microsoft.com/office/drawing/2014/main" id="{D413FAAC-1250-177D-A78A-2FE55D8447EB}"/>
              </a:ext>
            </a:extLst>
          </p:cNvPr>
          <p:cNvSpPr txBox="1"/>
          <p:nvPr/>
        </p:nvSpPr>
        <p:spPr>
          <a:xfrm>
            <a:off x="51055" y="3499346"/>
            <a:ext cx="4749545" cy="1077218"/>
          </a:xfrm>
          <a:prstGeom prst="rect">
            <a:avLst/>
          </a:prstGeom>
          <a:noFill/>
        </p:spPr>
        <p:txBody>
          <a:bodyPr wrap="square" rtlCol="0">
            <a:spAutoFit/>
          </a:bodyPr>
          <a:lstStyle/>
          <a:p>
            <a:pPr algn="just"/>
            <a:r>
              <a:rPr lang="es-ES" sz="1600" dirty="0">
                <a:solidFill>
                  <a:schemeClr val="bg1"/>
                </a:solidFill>
                <a:latin typeface="Geologica Light" pitchFamily="2" charset="0"/>
              </a:rPr>
              <a:t>Empresa líder en el negocio marítimo en el Perú. Empresa perteneciente al Grupo Romero. Se dedican a la atención de naves, carga e infraestructura marítima y portuaria.</a:t>
            </a:r>
            <a:endParaRPr lang="es-PE" sz="1600" dirty="0">
              <a:solidFill>
                <a:schemeClr val="bg1"/>
              </a:solidFill>
              <a:latin typeface="Geologica Light" pitchFamily="2" charset="0"/>
            </a:endParaRPr>
          </a:p>
        </p:txBody>
      </p:sp>
      <p:sp>
        <p:nvSpPr>
          <p:cNvPr id="14" name="CuadroTexto 13">
            <a:extLst>
              <a:ext uri="{FF2B5EF4-FFF2-40B4-BE49-F238E27FC236}">
                <a16:creationId xmlns:a16="http://schemas.microsoft.com/office/drawing/2014/main" id="{E686686D-D4CB-324F-73F8-6AA9A2012DBD}"/>
              </a:ext>
            </a:extLst>
          </p:cNvPr>
          <p:cNvSpPr txBox="1"/>
          <p:nvPr/>
        </p:nvSpPr>
        <p:spPr>
          <a:xfrm>
            <a:off x="133741" y="4652195"/>
            <a:ext cx="6693025" cy="830997"/>
          </a:xfrm>
          <a:prstGeom prst="rect">
            <a:avLst/>
          </a:prstGeom>
          <a:noFill/>
        </p:spPr>
        <p:txBody>
          <a:bodyPr wrap="square" rtlCol="0">
            <a:spAutoFit/>
          </a:bodyPr>
          <a:lstStyle/>
          <a:p>
            <a:r>
              <a:rPr lang="es-ES" sz="1600" b="1" dirty="0">
                <a:solidFill>
                  <a:schemeClr val="bg1"/>
                </a:solidFill>
                <a:latin typeface="Geologica Light" pitchFamily="2" charset="0"/>
              </a:rPr>
              <a:t>Contacto: </a:t>
            </a:r>
            <a:r>
              <a:rPr lang="es-ES" sz="1600" dirty="0">
                <a:solidFill>
                  <a:schemeClr val="bg1"/>
                </a:solidFill>
                <a:latin typeface="Geologica Light" pitchFamily="2" charset="0"/>
              </a:rPr>
              <a:t>Dennis Castillo Ordinola.</a:t>
            </a:r>
          </a:p>
          <a:p>
            <a:r>
              <a:rPr lang="es-ES" sz="1600" b="1" dirty="0">
                <a:solidFill>
                  <a:schemeClr val="bg1"/>
                </a:solidFill>
                <a:latin typeface="Geologica Light" pitchFamily="2" charset="0"/>
              </a:rPr>
              <a:t>Cargo: </a:t>
            </a:r>
            <a:r>
              <a:rPr lang="es-ES" sz="1600" dirty="0">
                <a:solidFill>
                  <a:schemeClr val="bg1"/>
                </a:solidFill>
                <a:latin typeface="Geologica Light" pitchFamily="2" charset="0"/>
              </a:rPr>
              <a:t>Gerente de Sistemas.</a:t>
            </a:r>
          </a:p>
          <a:p>
            <a:r>
              <a:rPr lang="es-ES" sz="1600" b="1" dirty="0">
                <a:solidFill>
                  <a:schemeClr val="bg1"/>
                </a:solidFill>
                <a:latin typeface="Geologica Light" pitchFamily="2" charset="0"/>
              </a:rPr>
              <a:t>Empresa: </a:t>
            </a:r>
            <a:r>
              <a:rPr lang="es-ES" sz="1600" dirty="0" err="1">
                <a:solidFill>
                  <a:schemeClr val="bg1"/>
                </a:solidFill>
                <a:latin typeface="Geologica Light" pitchFamily="2" charset="0"/>
              </a:rPr>
              <a:t>Tramarsa</a:t>
            </a:r>
            <a:r>
              <a:rPr lang="es-ES" sz="1600" dirty="0">
                <a:solidFill>
                  <a:schemeClr val="bg1"/>
                </a:solidFill>
                <a:latin typeface="Geologica Light" pitchFamily="2" charset="0"/>
              </a:rPr>
              <a:t>.</a:t>
            </a:r>
            <a:endParaRPr lang="es-PE" sz="1600" dirty="0">
              <a:solidFill>
                <a:schemeClr val="bg1"/>
              </a:solidFill>
              <a:latin typeface="Geologica Light" pitchFamily="2" charset="0"/>
            </a:endParaRPr>
          </a:p>
        </p:txBody>
      </p:sp>
    </p:spTree>
    <p:extLst>
      <p:ext uri="{BB962C8B-B14F-4D97-AF65-F5344CB8AC3E}">
        <p14:creationId xmlns:p14="http://schemas.microsoft.com/office/powerpoint/2010/main" val="2751854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9144" y="-15862"/>
            <a:ext cx="12192000" cy="6873862"/>
          </a:xfrm>
          <a:prstGeom prst="rect">
            <a:avLst/>
          </a:prstGeom>
        </p:spPr>
      </p:pic>
      <p:sp>
        <p:nvSpPr>
          <p:cNvPr id="3" name="CuadroTexto 2">
            <a:extLst>
              <a:ext uri="{FF2B5EF4-FFF2-40B4-BE49-F238E27FC236}">
                <a16:creationId xmlns:a16="http://schemas.microsoft.com/office/drawing/2014/main" id="{CFDCEB7A-5C15-B5CE-9742-47E1459C6AAC}"/>
              </a:ext>
            </a:extLst>
          </p:cNvPr>
          <p:cNvSpPr txBox="1"/>
          <p:nvPr/>
        </p:nvSpPr>
        <p:spPr>
          <a:xfrm>
            <a:off x="5225472" y="1334342"/>
            <a:ext cx="6623959" cy="4034502"/>
          </a:xfrm>
          <a:prstGeom prst="rect">
            <a:avLst/>
          </a:prstGeom>
          <a:noFill/>
        </p:spPr>
        <p:txBody>
          <a:bodyPr wrap="square" rtlCol="0">
            <a:spAutoFit/>
          </a:bodyPr>
          <a:lstStyle/>
          <a:p>
            <a:pPr algn="just">
              <a:lnSpc>
                <a:spcPct val="107000"/>
              </a:lnSpc>
              <a:spcAft>
                <a:spcPts val="800"/>
              </a:spcAft>
            </a:pPr>
            <a:r>
              <a:rPr lang="es-ES" sz="1800" kern="100">
                <a:effectLst/>
                <a:latin typeface="Geologica ExtraLight" pitchFamily="2" charset="0"/>
                <a:ea typeface="Calibri" panose="020F0502020204030204" pitchFamily="34" charset="0"/>
                <a:cs typeface="Times New Roman" panose="02020603050405020304" pitchFamily="18" charset="0"/>
              </a:rPr>
              <a:t>“Trabajar con Data </a:t>
            </a:r>
            <a:r>
              <a:rPr lang="es-ES" sz="1800" kern="100" err="1">
                <a:effectLst/>
                <a:latin typeface="Geologica ExtraLight" pitchFamily="2" charset="0"/>
                <a:ea typeface="Calibri" panose="020F0502020204030204" pitchFamily="34" charset="0"/>
                <a:cs typeface="Times New Roman" panose="02020603050405020304" pitchFamily="18" charset="0"/>
              </a:rPr>
              <a:t>Consulting</a:t>
            </a:r>
            <a:r>
              <a:rPr lang="es-ES" sz="1800" kern="100">
                <a:effectLst/>
                <a:latin typeface="Geologica ExtraLight" pitchFamily="2" charset="0"/>
                <a:ea typeface="Calibri" panose="020F0502020204030204" pitchFamily="34" charset="0"/>
                <a:cs typeface="Times New Roman" panose="02020603050405020304" pitchFamily="18" charset="0"/>
              </a:rPr>
              <a:t> ha sido una experiencia excepcional. Su equipo ha cumplido nuestras expectativas brindándonos soporte ágil y personalizado en nuestros proyectos de TI. Han resuelto nuestros desafíos y han mejorado significativamente nuestra eficiencia y productividad, con soporte inmediato y puntual, resolviendo problemas a tiempo. </a:t>
            </a:r>
          </a:p>
          <a:p>
            <a:pPr algn="just">
              <a:lnSpc>
                <a:spcPct val="107000"/>
              </a:lnSpc>
              <a:spcAft>
                <a:spcPts val="800"/>
              </a:spcAft>
            </a:pPr>
            <a:r>
              <a:rPr lang="es-ES" sz="1800" kern="100">
                <a:effectLst/>
                <a:latin typeface="Geologica ExtraLight" pitchFamily="2" charset="0"/>
                <a:ea typeface="Calibri" panose="020F0502020204030204" pitchFamily="34" charset="0"/>
                <a:cs typeface="Times New Roman" panose="02020603050405020304" pitchFamily="18" charset="0"/>
              </a:rPr>
              <a:t>Recomendaría sus servicios a cualquier empresa que busque soluciones de TI confiables. Su experiencia, proactividad y enfoque en el servicio al cliente son realmente notables. Estamos agradecidos por su apoyo continuo y por ser un verdadero socio estratégico en el crecimiento de nuestro negocio”.</a:t>
            </a:r>
            <a:endParaRPr lang="es-PE" sz="1800" kern="100">
              <a:effectLst/>
              <a:latin typeface="Geologica ExtraLight" pitchFamily="2" charset="0"/>
              <a:ea typeface="Calibri" panose="020F0502020204030204" pitchFamily="34" charset="0"/>
              <a:cs typeface="Times New Roman" panose="02020603050405020304" pitchFamily="18" charset="0"/>
            </a:endParaRPr>
          </a:p>
        </p:txBody>
      </p:sp>
      <p:sp>
        <p:nvSpPr>
          <p:cNvPr id="12" name="Rectángulo: esquinas redondeadas 11">
            <a:extLst>
              <a:ext uri="{FF2B5EF4-FFF2-40B4-BE49-F238E27FC236}">
                <a16:creationId xmlns:a16="http://schemas.microsoft.com/office/drawing/2014/main" id="{69952020-ED40-8FE6-F8C3-554A6397C117}"/>
              </a:ext>
            </a:extLst>
          </p:cNvPr>
          <p:cNvSpPr/>
          <p:nvPr/>
        </p:nvSpPr>
        <p:spPr>
          <a:xfrm>
            <a:off x="54863" y="1225296"/>
            <a:ext cx="4882905" cy="4642104"/>
          </a:xfrm>
          <a:prstGeom prst="roundRect">
            <a:avLst/>
          </a:prstGeom>
          <a:gradFill flip="none" rotWithShape="1">
            <a:gsLst>
              <a:gs pos="0">
                <a:srgbClr val="E61939">
                  <a:shade val="30000"/>
                  <a:satMod val="115000"/>
                </a:srgbClr>
              </a:gs>
              <a:gs pos="50000">
                <a:srgbClr val="E61939">
                  <a:shade val="67500"/>
                  <a:satMod val="115000"/>
                </a:srgbClr>
              </a:gs>
              <a:gs pos="100000">
                <a:srgbClr val="E61939">
                  <a:shade val="100000"/>
                  <a:satMod val="115000"/>
                </a:srgbClr>
              </a:gs>
            </a:gsLst>
            <a:lin ang="2700000" scaled="1"/>
            <a:tileRect/>
          </a:gradFill>
          <a:ln>
            <a:solidFill>
              <a:srgbClr val="2D507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solidFill>
                <a:srgbClr val="FF0000"/>
              </a:solidFill>
            </a:endParaRPr>
          </a:p>
        </p:txBody>
      </p:sp>
      <p:sp>
        <p:nvSpPr>
          <p:cNvPr id="13" name="CuadroTexto 12">
            <a:extLst>
              <a:ext uri="{FF2B5EF4-FFF2-40B4-BE49-F238E27FC236}">
                <a16:creationId xmlns:a16="http://schemas.microsoft.com/office/drawing/2014/main" id="{F761C768-77A6-EC21-5803-FD095D35E083}"/>
              </a:ext>
            </a:extLst>
          </p:cNvPr>
          <p:cNvSpPr txBox="1"/>
          <p:nvPr/>
        </p:nvSpPr>
        <p:spPr>
          <a:xfrm>
            <a:off x="20339" y="1334342"/>
            <a:ext cx="5007211" cy="707886"/>
          </a:xfrm>
          <a:prstGeom prst="rect">
            <a:avLst/>
          </a:prstGeom>
          <a:noFill/>
        </p:spPr>
        <p:txBody>
          <a:bodyPr wrap="square" rtlCol="0">
            <a:spAutoFit/>
          </a:bodyPr>
          <a:lstStyle/>
          <a:p>
            <a:pPr algn="ctr"/>
            <a:r>
              <a:rPr lang="es-ES" sz="4000" b="1" err="1">
                <a:solidFill>
                  <a:schemeClr val="bg1"/>
                </a:solidFill>
                <a:latin typeface="Geologica Light" pitchFamily="2" charset="0"/>
              </a:rPr>
              <a:t>HOCHSCHILD</a:t>
            </a:r>
            <a:r>
              <a:rPr lang="es-ES" sz="4000" b="1">
                <a:solidFill>
                  <a:schemeClr val="bg1"/>
                </a:solidFill>
                <a:latin typeface="Geologica Light" pitchFamily="2" charset="0"/>
              </a:rPr>
              <a:t> </a:t>
            </a:r>
            <a:r>
              <a:rPr lang="es-ES" sz="4000" b="1" err="1">
                <a:solidFill>
                  <a:schemeClr val="bg1"/>
                </a:solidFill>
                <a:latin typeface="Geologica Light" pitchFamily="2" charset="0"/>
              </a:rPr>
              <a:t>MINING</a:t>
            </a:r>
            <a:endParaRPr lang="es-PE" sz="4000" b="1">
              <a:latin typeface="Geologica Cursive Cursive"/>
            </a:endParaRPr>
          </a:p>
        </p:txBody>
      </p:sp>
      <p:sp>
        <p:nvSpPr>
          <p:cNvPr id="14" name="CuadroTexto 13">
            <a:extLst>
              <a:ext uri="{FF2B5EF4-FFF2-40B4-BE49-F238E27FC236}">
                <a16:creationId xmlns:a16="http://schemas.microsoft.com/office/drawing/2014/main" id="{2D3C1EFD-309E-6815-2946-5C0BB0F33DD2}"/>
              </a:ext>
            </a:extLst>
          </p:cNvPr>
          <p:cNvSpPr txBox="1"/>
          <p:nvPr/>
        </p:nvSpPr>
        <p:spPr>
          <a:xfrm>
            <a:off x="20932" y="3581400"/>
            <a:ext cx="4823882" cy="1077218"/>
          </a:xfrm>
          <a:prstGeom prst="rect">
            <a:avLst/>
          </a:prstGeom>
          <a:noFill/>
        </p:spPr>
        <p:txBody>
          <a:bodyPr wrap="square" rtlCol="0">
            <a:spAutoFit/>
          </a:bodyPr>
          <a:lstStyle/>
          <a:p>
            <a:pPr algn="just"/>
            <a:r>
              <a:rPr lang="es-ES" sz="1600" dirty="0">
                <a:solidFill>
                  <a:schemeClr val="bg1"/>
                </a:solidFill>
                <a:latin typeface="Geologica Light" pitchFamily="2" charset="0"/>
              </a:rPr>
              <a:t>Empresa británica que opera negocios mineros de oro y plata en América (Perú, Argentina, México y Canadá). Su principal accionista es el peruano Eduardo </a:t>
            </a:r>
            <a:r>
              <a:rPr lang="es-ES" sz="1600" dirty="0" err="1">
                <a:solidFill>
                  <a:schemeClr val="bg1"/>
                </a:solidFill>
                <a:latin typeface="Geologica Light" pitchFamily="2" charset="0"/>
              </a:rPr>
              <a:t>Hochschild</a:t>
            </a:r>
            <a:r>
              <a:rPr lang="es-ES" sz="1600" dirty="0">
                <a:solidFill>
                  <a:schemeClr val="bg1"/>
                </a:solidFill>
                <a:latin typeface="Geologica Light" pitchFamily="2" charset="0"/>
              </a:rPr>
              <a:t> </a:t>
            </a:r>
            <a:r>
              <a:rPr lang="es-ES" sz="1600" dirty="0" err="1">
                <a:solidFill>
                  <a:schemeClr val="bg1"/>
                </a:solidFill>
                <a:latin typeface="Geologica Light" pitchFamily="2" charset="0"/>
              </a:rPr>
              <a:t>Beek</a:t>
            </a:r>
            <a:r>
              <a:rPr lang="es-ES" sz="1600" dirty="0">
                <a:solidFill>
                  <a:schemeClr val="bg1"/>
                </a:solidFill>
                <a:latin typeface="Geologica Light" pitchFamily="2" charset="0"/>
              </a:rPr>
              <a:t>.</a:t>
            </a:r>
            <a:endParaRPr lang="es-PE" sz="1600" dirty="0">
              <a:solidFill>
                <a:schemeClr val="bg1"/>
              </a:solidFill>
              <a:latin typeface="Geologica Light" pitchFamily="2" charset="0"/>
            </a:endParaRPr>
          </a:p>
        </p:txBody>
      </p:sp>
      <p:sp>
        <p:nvSpPr>
          <p:cNvPr id="16" name="CuadroTexto 15">
            <a:extLst>
              <a:ext uri="{FF2B5EF4-FFF2-40B4-BE49-F238E27FC236}">
                <a16:creationId xmlns:a16="http://schemas.microsoft.com/office/drawing/2014/main" id="{0953E9DB-BA6C-C1EE-517D-B6EF7F2C1801}"/>
              </a:ext>
            </a:extLst>
          </p:cNvPr>
          <p:cNvSpPr txBox="1"/>
          <p:nvPr/>
        </p:nvSpPr>
        <p:spPr>
          <a:xfrm>
            <a:off x="220459" y="4626665"/>
            <a:ext cx="4199793" cy="1077218"/>
          </a:xfrm>
          <a:prstGeom prst="rect">
            <a:avLst/>
          </a:prstGeom>
          <a:noFill/>
        </p:spPr>
        <p:txBody>
          <a:bodyPr wrap="square" rtlCol="0">
            <a:spAutoFit/>
          </a:bodyPr>
          <a:lstStyle/>
          <a:p>
            <a:r>
              <a:rPr lang="es-ES" sz="1600" b="1" dirty="0">
                <a:solidFill>
                  <a:schemeClr val="bg1"/>
                </a:solidFill>
                <a:latin typeface="Geologica Light" pitchFamily="2" charset="0"/>
              </a:rPr>
              <a:t>Contacto: </a:t>
            </a:r>
            <a:r>
              <a:rPr lang="es-ES" sz="1600" dirty="0">
                <a:solidFill>
                  <a:schemeClr val="bg1"/>
                </a:solidFill>
                <a:latin typeface="Geologica Light" pitchFamily="2" charset="0"/>
              </a:rPr>
              <a:t>Juan </a:t>
            </a:r>
            <a:r>
              <a:rPr lang="es-ES" sz="1600" dirty="0" err="1">
                <a:solidFill>
                  <a:schemeClr val="bg1"/>
                </a:solidFill>
                <a:latin typeface="Geologica Light" pitchFamily="2" charset="0"/>
              </a:rPr>
              <a:t>Sanchez</a:t>
            </a:r>
            <a:r>
              <a:rPr lang="es-ES" sz="1600" dirty="0">
                <a:solidFill>
                  <a:schemeClr val="bg1"/>
                </a:solidFill>
                <a:latin typeface="Geologica Light" pitchFamily="2" charset="0"/>
              </a:rPr>
              <a:t>.</a:t>
            </a:r>
          </a:p>
          <a:p>
            <a:r>
              <a:rPr lang="es-ES" sz="1600" b="1" dirty="0">
                <a:solidFill>
                  <a:schemeClr val="bg1"/>
                </a:solidFill>
                <a:latin typeface="Geologica Light" pitchFamily="2" charset="0"/>
              </a:rPr>
              <a:t>Cargo: </a:t>
            </a:r>
            <a:r>
              <a:rPr lang="es-ES" sz="1600" dirty="0">
                <a:solidFill>
                  <a:schemeClr val="bg1"/>
                </a:solidFill>
                <a:latin typeface="Geologica Light" pitchFamily="2" charset="0"/>
              </a:rPr>
              <a:t>Gerente de Arquitectura, Infraestructuras y Comunicaciones.</a:t>
            </a:r>
          </a:p>
          <a:p>
            <a:r>
              <a:rPr lang="es-ES" sz="1600" b="1" dirty="0">
                <a:solidFill>
                  <a:schemeClr val="bg1"/>
                </a:solidFill>
                <a:latin typeface="Geologica Light" pitchFamily="2" charset="0"/>
              </a:rPr>
              <a:t>Empresa: </a:t>
            </a:r>
            <a:r>
              <a:rPr lang="es-ES" sz="1600" dirty="0">
                <a:solidFill>
                  <a:schemeClr val="bg1"/>
                </a:solidFill>
                <a:latin typeface="Geologica Light" pitchFamily="2" charset="0"/>
              </a:rPr>
              <a:t>HOCHSCHILD.</a:t>
            </a:r>
            <a:endParaRPr lang="es-PE" sz="1600" dirty="0">
              <a:solidFill>
                <a:schemeClr val="bg1"/>
              </a:solidFill>
              <a:latin typeface="Geologica Light" pitchFamily="2" charset="0"/>
            </a:endParaRPr>
          </a:p>
        </p:txBody>
      </p:sp>
      <p:pic>
        <p:nvPicPr>
          <p:cNvPr id="17" name="Picture 2" descr="Hochschild Mining - Wikipedia">
            <a:extLst>
              <a:ext uri="{FF2B5EF4-FFF2-40B4-BE49-F238E27FC236}">
                <a16:creationId xmlns:a16="http://schemas.microsoft.com/office/drawing/2014/main" id="{C57BE098-A3FE-0B10-4273-6F344DFF70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011" y="2258227"/>
            <a:ext cx="2362200" cy="12342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5637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3"/>
          <a:stretch>
            <a:fillRect/>
          </a:stretch>
        </p:blipFill>
        <p:spPr>
          <a:xfrm>
            <a:off x="0" y="0"/>
            <a:ext cx="12192000" cy="6864626"/>
          </a:xfrm>
          <a:prstGeom prst="rect">
            <a:avLst/>
          </a:prstGeom>
        </p:spPr>
      </p:pic>
      <p:sp>
        <p:nvSpPr>
          <p:cNvPr id="7" name="CuadroTexto 6">
            <a:extLst>
              <a:ext uri="{FF2B5EF4-FFF2-40B4-BE49-F238E27FC236}">
                <a16:creationId xmlns:a16="http://schemas.microsoft.com/office/drawing/2014/main" id="{2B672E2E-FBFA-3005-35B5-9DB66DA5AEAA}"/>
              </a:ext>
            </a:extLst>
          </p:cNvPr>
          <p:cNvSpPr txBox="1"/>
          <p:nvPr/>
        </p:nvSpPr>
        <p:spPr>
          <a:xfrm>
            <a:off x="6042677" y="3783679"/>
            <a:ext cx="5657598" cy="1200329"/>
          </a:xfrm>
          <a:prstGeom prst="rect">
            <a:avLst/>
          </a:prstGeom>
          <a:noFill/>
        </p:spPr>
        <p:txBody>
          <a:bodyPr wrap="square" rtlCol="0">
            <a:spAutoFit/>
          </a:bodyPr>
          <a:lstStyle/>
          <a:p>
            <a:pPr algn="just"/>
            <a:r>
              <a:rPr lang="es-ES">
                <a:solidFill>
                  <a:schemeClr val="bg1"/>
                </a:solidFill>
                <a:latin typeface="Geologica Light" pitchFamily="2" charset="0"/>
              </a:rPr>
              <a:t>Empresa líder en el sector marítimo a nivel mundial. Más de 1,800 empleados dedicados y con una flota de 70 remolcadores. Su principal negocio es el remolque y practicaje.</a:t>
            </a:r>
            <a:endParaRPr lang="es-PE">
              <a:solidFill>
                <a:schemeClr val="bg1"/>
              </a:solidFill>
              <a:latin typeface="Geologica Light" pitchFamily="2" charset="0"/>
            </a:endParaRPr>
          </a:p>
        </p:txBody>
      </p:sp>
      <p:sp>
        <p:nvSpPr>
          <p:cNvPr id="11" name="CuadroTexto 10">
            <a:extLst>
              <a:ext uri="{FF2B5EF4-FFF2-40B4-BE49-F238E27FC236}">
                <a16:creationId xmlns:a16="http://schemas.microsoft.com/office/drawing/2014/main" id="{0018F211-0217-8F1E-6965-EDE6FDF922E8}"/>
              </a:ext>
            </a:extLst>
          </p:cNvPr>
          <p:cNvSpPr txBox="1"/>
          <p:nvPr/>
        </p:nvSpPr>
        <p:spPr>
          <a:xfrm>
            <a:off x="5069640" y="1176604"/>
            <a:ext cx="6921010" cy="5322547"/>
          </a:xfrm>
          <a:prstGeom prst="rect">
            <a:avLst/>
          </a:prstGeom>
          <a:noFill/>
        </p:spPr>
        <p:txBody>
          <a:bodyPr wrap="square" rtlCol="0">
            <a:spAutoFit/>
          </a:bodyPr>
          <a:lstStyle/>
          <a:p>
            <a:pPr algn="just">
              <a:lnSpc>
                <a:spcPct val="107000"/>
              </a:lnSpc>
              <a:spcAft>
                <a:spcPts val="800"/>
              </a:spcAft>
            </a:pPr>
            <a:r>
              <a:rPr lang="es-ES" kern="100">
                <a:effectLst/>
                <a:latin typeface="Geologica ExtraLight" pitchFamily="2" charset="0"/>
                <a:ea typeface="Calibri" panose="020F0502020204030204" pitchFamily="34" charset="0"/>
                <a:cs typeface="Times New Roman" panose="02020603050405020304" pitchFamily="18" charset="0"/>
              </a:rPr>
              <a:t>“Trabajar con Data </a:t>
            </a:r>
            <a:r>
              <a:rPr lang="es-ES" kern="100" err="1">
                <a:effectLst/>
                <a:latin typeface="Geologica ExtraLight" pitchFamily="2" charset="0"/>
                <a:ea typeface="Calibri" panose="020F0502020204030204" pitchFamily="34" charset="0"/>
                <a:cs typeface="Times New Roman" panose="02020603050405020304" pitchFamily="18" charset="0"/>
              </a:rPr>
              <a:t>Consulting</a:t>
            </a:r>
            <a:r>
              <a:rPr lang="es-ES" kern="100">
                <a:effectLst/>
                <a:latin typeface="Geologica ExtraLight" pitchFamily="2" charset="0"/>
                <a:ea typeface="Calibri" panose="020F0502020204030204" pitchFamily="34" charset="0"/>
                <a:cs typeface="Times New Roman" panose="02020603050405020304" pitchFamily="18" charset="0"/>
              </a:rPr>
              <a:t> fue una experiencia altamente satisfactoria. Nuestro principal objetivo fue mejorar los niveles de seguridad en nuestra infraestructura y cumplir con las regulaciones corporativas. Antes de implementar el proyecto enfrentamos desafíos en visibilidad y cumplimiento de los controles de seguridad, y gracias a Data </a:t>
            </a:r>
            <a:r>
              <a:rPr lang="es-ES" kern="100" err="1">
                <a:effectLst/>
                <a:latin typeface="Geologica ExtraLight" pitchFamily="2" charset="0"/>
                <a:ea typeface="Calibri" panose="020F0502020204030204" pitchFamily="34" charset="0"/>
                <a:cs typeface="Times New Roman" panose="02020603050405020304" pitchFamily="18" charset="0"/>
              </a:rPr>
              <a:t>Consulting</a:t>
            </a:r>
            <a:r>
              <a:rPr lang="es-ES" kern="100">
                <a:effectLst/>
                <a:latin typeface="Geologica ExtraLight" pitchFamily="2" charset="0"/>
                <a:ea typeface="Calibri" panose="020F0502020204030204" pitchFamily="34" charset="0"/>
                <a:cs typeface="Times New Roman" panose="02020603050405020304" pitchFamily="18" charset="0"/>
              </a:rPr>
              <a:t>, logramos una reducción de costos y una mejor alineación con los procesos corporativos. </a:t>
            </a:r>
          </a:p>
          <a:p>
            <a:pPr algn="just">
              <a:lnSpc>
                <a:spcPct val="107000"/>
              </a:lnSpc>
              <a:spcAft>
                <a:spcPts val="800"/>
              </a:spcAft>
            </a:pPr>
            <a:r>
              <a:rPr lang="es-ES" kern="100">
                <a:effectLst/>
                <a:latin typeface="Geologica ExtraLight" pitchFamily="2" charset="0"/>
                <a:ea typeface="Calibri" panose="020F0502020204030204" pitchFamily="34" charset="0"/>
                <a:cs typeface="Times New Roman" panose="02020603050405020304" pitchFamily="18" charset="0"/>
              </a:rPr>
              <a:t>La disponibilidad y el rendimiento de nuestro servidor mejoraron significativamente, lo que ha tenido un impacto positivo en nuestro negocio. Definitivamente, recomendaría los servicios de Data </a:t>
            </a:r>
            <a:r>
              <a:rPr lang="es-ES" kern="100" err="1">
                <a:effectLst/>
                <a:latin typeface="Geologica ExtraLight" pitchFamily="2" charset="0"/>
                <a:ea typeface="Calibri" panose="020F0502020204030204" pitchFamily="34" charset="0"/>
                <a:cs typeface="Times New Roman" panose="02020603050405020304" pitchFamily="18" charset="0"/>
              </a:rPr>
              <a:t>Consulting</a:t>
            </a:r>
            <a:r>
              <a:rPr lang="es-ES" kern="100">
                <a:effectLst/>
                <a:latin typeface="Geologica ExtraLight" pitchFamily="2" charset="0"/>
                <a:ea typeface="Calibri" panose="020F0502020204030204" pitchFamily="34" charset="0"/>
                <a:cs typeface="Times New Roman" panose="02020603050405020304" pitchFamily="18" charset="0"/>
              </a:rPr>
              <a:t> a otras empresas que busquen soluciones de TI similares.</a:t>
            </a:r>
            <a:endParaRPr lang="es-PE" kern="100">
              <a:effectLst/>
              <a:latin typeface="Geologica ExtraLight" pitchFamily="2" charset="0"/>
              <a:ea typeface="Calibri" panose="020F0502020204030204" pitchFamily="34" charset="0"/>
              <a:cs typeface="Times New Roman" panose="02020603050405020304" pitchFamily="18" charset="0"/>
            </a:endParaRPr>
          </a:p>
          <a:p>
            <a:pPr algn="just">
              <a:lnSpc>
                <a:spcPct val="107000"/>
              </a:lnSpc>
              <a:spcAft>
                <a:spcPts val="800"/>
              </a:spcAft>
            </a:pPr>
            <a:r>
              <a:rPr lang="es-ES" kern="100">
                <a:effectLst/>
                <a:latin typeface="Geologica ExtraLight" pitchFamily="2" charset="0"/>
                <a:ea typeface="Calibri" panose="020F0502020204030204" pitchFamily="34" charset="0"/>
                <a:cs typeface="Times New Roman" panose="02020603050405020304" pitchFamily="18" charset="0"/>
              </a:rPr>
              <a:t>Hemos estado trabajando juntos desde hace 5 años y estamos contentos con los resultados, ya que tienen experiencia, certificaciones y brindan mucha confianza para trabajar con ellos”.</a:t>
            </a:r>
            <a:endParaRPr lang="es-PE" kern="100">
              <a:effectLst/>
              <a:latin typeface="Geologica ExtraLight" pitchFamily="2" charset="0"/>
              <a:ea typeface="Calibri" panose="020F0502020204030204" pitchFamily="34" charset="0"/>
              <a:cs typeface="Times New Roman" panose="02020603050405020304" pitchFamily="18" charset="0"/>
            </a:endParaRPr>
          </a:p>
        </p:txBody>
      </p:sp>
      <p:sp>
        <p:nvSpPr>
          <p:cNvPr id="4" name="Rectángulo: esquinas redondeadas 3">
            <a:extLst>
              <a:ext uri="{FF2B5EF4-FFF2-40B4-BE49-F238E27FC236}">
                <a16:creationId xmlns:a16="http://schemas.microsoft.com/office/drawing/2014/main" id="{D74805D3-F935-D18E-F42A-9165D9C1A76C}"/>
              </a:ext>
            </a:extLst>
          </p:cNvPr>
          <p:cNvSpPr/>
          <p:nvPr/>
        </p:nvSpPr>
        <p:spPr>
          <a:xfrm>
            <a:off x="64008" y="1041610"/>
            <a:ext cx="4715257" cy="4825790"/>
          </a:xfrm>
          <a:prstGeom prst="roundRect">
            <a:avLst/>
          </a:prstGeom>
          <a:gradFill flip="none" rotWithShape="1">
            <a:gsLst>
              <a:gs pos="0">
                <a:srgbClr val="E61939">
                  <a:shade val="30000"/>
                  <a:satMod val="115000"/>
                </a:srgbClr>
              </a:gs>
              <a:gs pos="50000">
                <a:srgbClr val="E61939">
                  <a:shade val="67500"/>
                  <a:satMod val="115000"/>
                </a:srgbClr>
              </a:gs>
              <a:gs pos="100000">
                <a:srgbClr val="E61939">
                  <a:shade val="100000"/>
                  <a:satMod val="115000"/>
                </a:srgbClr>
              </a:gs>
            </a:gsLst>
            <a:lin ang="2700000" scaled="1"/>
            <a:tileRect/>
          </a:gradFill>
          <a:ln>
            <a:solidFill>
              <a:srgbClr val="2D507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solidFill>
                <a:srgbClr val="FF0000"/>
              </a:solidFill>
            </a:endParaRPr>
          </a:p>
        </p:txBody>
      </p:sp>
      <p:sp>
        <p:nvSpPr>
          <p:cNvPr id="5" name="CuadroTexto 4">
            <a:extLst>
              <a:ext uri="{FF2B5EF4-FFF2-40B4-BE49-F238E27FC236}">
                <a16:creationId xmlns:a16="http://schemas.microsoft.com/office/drawing/2014/main" id="{3900D16B-193B-881D-7AE8-5E59E42454C2}"/>
              </a:ext>
            </a:extLst>
          </p:cNvPr>
          <p:cNvSpPr txBox="1"/>
          <p:nvPr/>
        </p:nvSpPr>
        <p:spPr>
          <a:xfrm>
            <a:off x="-454149" y="1041610"/>
            <a:ext cx="5791199" cy="1600438"/>
          </a:xfrm>
          <a:prstGeom prst="rect">
            <a:avLst/>
          </a:prstGeom>
          <a:noFill/>
        </p:spPr>
        <p:txBody>
          <a:bodyPr wrap="square" rtlCol="0">
            <a:spAutoFit/>
          </a:bodyPr>
          <a:lstStyle/>
          <a:p>
            <a:pPr algn="ctr"/>
            <a:r>
              <a:rPr lang="es-ES" sz="5400" b="1">
                <a:solidFill>
                  <a:schemeClr val="bg1"/>
                </a:solidFill>
                <a:latin typeface="Geologica Black" pitchFamily="2" charset="0"/>
              </a:rPr>
              <a:t>PSA Marine</a:t>
            </a:r>
          </a:p>
          <a:p>
            <a:endParaRPr lang="es-PE" sz="4400" b="1">
              <a:latin typeface="Geologica Cursive Cursive"/>
            </a:endParaRPr>
          </a:p>
        </p:txBody>
      </p:sp>
      <p:sp>
        <p:nvSpPr>
          <p:cNvPr id="9" name="CuadroTexto 8">
            <a:extLst>
              <a:ext uri="{FF2B5EF4-FFF2-40B4-BE49-F238E27FC236}">
                <a16:creationId xmlns:a16="http://schemas.microsoft.com/office/drawing/2014/main" id="{F1C7823D-5990-1DE2-59A6-210A2C8B3DD0}"/>
              </a:ext>
            </a:extLst>
          </p:cNvPr>
          <p:cNvSpPr txBox="1"/>
          <p:nvPr/>
        </p:nvSpPr>
        <p:spPr>
          <a:xfrm>
            <a:off x="135232" y="3738899"/>
            <a:ext cx="4495893" cy="1077218"/>
          </a:xfrm>
          <a:prstGeom prst="rect">
            <a:avLst/>
          </a:prstGeom>
          <a:noFill/>
        </p:spPr>
        <p:txBody>
          <a:bodyPr wrap="square" rtlCol="0">
            <a:spAutoFit/>
          </a:bodyPr>
          <a:lstStyle/>
          <a:p>
            <a:pPr algn="just"/>
            <a:r>
              <a:rPr lang="es-ES" sz="1600" dirty="0">
                <a:solidFill>
                  <a:schemeClr val="bg1"/>
                </a:solidFill>
                <a:latin typeface="Geologica Light" pitchFamily="2" charset="0"/>
              </a:rPr>
              <a:t>Empresa líder en el sector marítimo a nivel mundial. Más de 1,800 empleados dedicados y con una flota de 70 remolcadores. Su principal negocio es el remolque y practicaje.</a:t>
            </a:r>
            <a:endParaRPr lang="es-PE" sz="1600" dirty="0">
              <a:solidFill>
                <a:schemeClr val="bg1"/>
              </a:solidFill>
              <a:latin typeface="Geologica Light" pitchFamily="2" charset="0"/>
            </a:endParaRPr>
          </a:p>
        </p:txBody>
      </p:sp>
      <p:pic>
        <p:nvPicPr>
          <p:cNvPr id="13" name="Gráfico 12">
            <a:extLst>
              <a:ext uri="{FF2B5EF4-FFF2-40B4-BE49-F238E27FC236}">
                <a16:creationId xmlns:a16="http://schemas.microsoft.com/office/drawing/2014/main" id="{BB7E975A-B20D-7273-DFA1-75C195FF813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32475" y="2122476"/>
            <a:ext cx="4301406" cy="1372488"/>
          </a:xfrm>
          <a:prstGeom prst="rect">
            <a:avLst/>
          </a:prstGeom>
        </p:spPr>
      </p:pic>
      <p:sp>
        <p:nvSpPr>
          <p:cNvPr id="14" name="CuadroTexto 13">
            <a:extLst>
              <a:ext uri="{FF2B5EF4-FFF2-40B4-BE49-F238E27FC236}">
                <a16:creationId xmlns:a16="http://schemas.microsoft.com/office/drawing/2014/main" id="{7764AF82-DA30-A01E-BD9D-DB3F7C97A020}"/>
              </a:ext>
            </a:extLst>
          </p:cNvPr>
          <p:cNvSpPr txBox="1"/>
          <p:nvPr/>
        </p:nvSpPr>
        <p:spPr>
          <a:xfrm>
            <a:off x="173367" y="4781163"/>
            <a:ext cx="6693025" cy="830997"/>
          </a:xfrm>
          <a:prstGeom prst="rect">
            <a:avLst/>
          </a:prstGeom>
          <a:noFill/>
        </p:spPr>
        <p:txBody>
          <a:bodyPr wrap="square" rtlCol="0">
            <a:spAutoFit/>
          </a:bodyPr>
          <a:lstStyle/>
          <a:p>
            <a:r>
              <a:rPr lang="es-ES" sz="1600" b="1" dirty="0">
                <a:solidFill>
                  <a:schemeClr val="bg1"/>
                </a:solidFill>
                <a:latin typeface="Geologica Light" pitchFamily="2" charset="0"/>
              </a:rPr>
              <a:t>Contacto: </a:t>
            </a:r>
            <a:r>
              <a:rPr lang="es-ES" sz="1600" dirty="0">
                <a:solidFill>
                  <a:schemeClr val="bg1"/>
                </a:solidFill>
                <a:latin typeface="Geologica Light" pitchFamily="2" charset="0"/>
              </a:rPr>
              <a:t>Pedro </a:t>
            </a:r>
            <a:r>
              <a:rPr lang="es-ES" sz="1600" dirty="0" err="1">
                <a:solidFill>
                  <a:schemeClr val="bg1"/>
                </a:solidFill>
                <a:latin typeface="Geologica Light" pitchFamily="2" charset="0"/>
              </a:rPr>
              <a:t>Moltavan</a:t>
            </a:r>
            <a:r>
              <a:rPr lang="es-ES" sz="1600" dirty="0">
                <a:solidFill>
                  <a:schemeClr val="bg1"/>
                </a:solidFill>
                <a:latin typeface="Geologica Light" pitchFamily="2" charset="0"/>
              </a:rPr>
              <a:t>.</a:t>
            </a:r>
          </a:p>
          <a:p>
            <a:r>
              <a:rPr lang="es-ES" sz="1600" b="1" dirty="0">
                <a:solidFill>
                  <a:schemeClr val="bg1"/>
                </a:solidFill>
                <a:latin typeface="Geologica Light" pitchFamily="2" charset="0"/>
              </a:rPr>
              <a:t>Cargo: </a:t>
            </a:r>
            <a:r>
              <a:rPr lang="es-ES" sz="1600" dirty="0">
                <a:solidFill>
                  <a:schemeClr val="bg1"/>
                </a:solidFill>
                <a:latin typeface="Geologica Light" pitchFamily="2" charset="0"/>
              </a:rPr>
              <a:t>Jefe de Sistemas.</a:t>
            </a:r>
          </a:p>
          <a:p>
            <a:r>
              <a:rPr lang="es-ES" sz="1600" b="1" dirty="0">
                <a:solidFill>
                  <a:schemeClr val="bg1"/>
                </a:solidFill>
                <a:latin typeface="Geologica Light" pitchFamily="2" charset="0"/>
              </a:rPr>
              <a:t>Empresa: </a:t>
            </a:r>
            <a:r>
              <a:rPr lang="es-ES" sz="1600" dirty="0">
                <a:solidFill>
                  <a:schemeClr val="bg1"/>
                </a:solidFill>
                <a:latin typeface="Geologica Light" pitchFamily="2" charset="0"/>
              </a:rPr>
              <a:t>PSA Marine.</a:t>
            </a:r>
            <a:endParaRPr lang="es-PE" sz="1600" dirty="0">
              <a:solidFill>
                <a:schemeClr val="bg1"/>
              </a:solidFill>
              <a:latin typeface="Geologica Light" pitchFamily="2" charset="0"/>
            </a:endParaRPr>
          </a:p>
        </p:txBody>
      </p:sp>
    </p:spTree>
    <p:extLst>
      <p:ext uri="{BB962C8B-B14F-4D97-AF65-F5344CB8AC3E}">
        <p14:creationId xmlns:p14="http://schemas.microsoft.com/office/powerpoint/2010/main" val="4197021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ED17242-D963-7DD3-B349-E11B89E9350E}"/>
              </a:ext>
            </a:extLst>
          </p:cNvPr>
          <p:cNvSpPr>
            <a:spLocks noGrp="1"/>
          </p:cNvSpPr>
          <p:nvPr>
            <p:ph type="title"/>
          </p:nvPr>
        </p:nvSpPr>
        <p:spPr/>
        <p:txBody>
          <a:bodyPr/>
          <a:lstStyle/>
          <a:p>
            <a:endParaRPr lang="es-PE"/>
          </a:p>
        </p:txBody>
      </p:sp>
      <p:sp>
        <p:nvSpPr>
          <p:cNvPr id="3" name="Marcador de contenido 2">
            <a:extLst>
              <a:ext uri="{FF2B5EF4-FFF2-40B4-BE49-F238E27FC236}">
                <a16:creationId xmlns:a16="http://schemas.microsoft.com/office/drawing/2014/main" id="{88F9889F-DCA8-A8A6-85FD-451109377C6C}"/>
              </a:ext>
            </a:extLst>
          </p:cNvPr>
          <p:cNvSpPr>
            <a:spLocks noGrp="1"/>
          </p:cNvSpPr>
          <p:nvPr>
            <p:ph idx="1"/>
          </p:nvPr>
        </p:nvSpPr>
        <p:spPr/>
        <p:txBody>
          <a:bodyPr/>
          <a:lstStyle/>
          <a:p>
            <a:endParaRPr lang="es-PE"/>
          </a:p>
        </p:txBody>
      </p:sp>
      <p:pic>
        <p:nvPicPr>
          <p:cNvPr id="4" name="Imagem 9" descr="Padrão do plano de fundo&#10;&#10;Descrição gerada automaticamente">
            <a:extLst>
              <a:ext uri="{FF2B5EF4-FFF2-40B4-BE49-F238E27FC236}">
                <a16:creationId xmlns:a16="http://schemas.microsoft.com/office/drawing/2014/main" id="{E80D7BC5-0ECE-134B-673C-04AC06DF9D2D}"/>
              </a:ext>
            </a:extLst>
          </p:cNvPr>
          <p:cNvPicPr>
            <a:picLocks noChangeAspect="1"/>
          </p:cNvPicPr>
          <p:nvPr/>
        </p:nvPicPr>
        <p:blipFill>
          <a:blip r:embed="rId2"/>
          <a:stretch>
            <a:fillRect/>
          </a:stretch>
        </p:blipFill>
        <p:spPr>
          <a:xfrm>
            <a:off x="0" y="-15862"/>
            <a:ext cx="12192000" cy="6873862"/>
          </a:xfrm>
          <a:prstGeom prst="rect">
            <a:avLst/>
          </a:prstGeom>
        </p:spPr>
      </p:pic>
      <p:sp>
        <p:nvSpPr>
          <p:cNvPr id="5" name="Rectángulo: esquinas redondeadas 4">
            <a:extLst>
              <a:ext uri="{FF2B5EF4-FFF2-40B4-BE49-F238E27FC236}">
                <a16:creationId xmlns:a16="http://schemas.microsoft.com/office/drawing/2014/main" id="{7FF874DD-44C1-6806-6A73-EE3263B785D9}"/>
              </a:ext>
            </a:extLst>
          </p:cNvPr>
          <p:cNvSpPr/>
          <p:nvPr/>
        </p:nvSpPr>
        <p:spPr>
          <a:xfrm>
            <a:off x="60338" y="934446"/>
            <a:ext cx="4785990" cy="4862850"/>
          </a:xfrm>
          <a:prstGeom prst="roundRect">
            <a:avLst/>
          </a:prstGeom>
          <a:gradFill flip="none" rotWithShape="1">
            <a:gsLst>
              <a:gs pos="0">
                <a:srgbClr val="E61939">
                  <a:shade val="30000"/>
                  <a:satMod val="115000"/>
                </a:srgbClr>
              </a:gs>
              <a:gs pos="50000">
                <a:srgbClr val="E61939">
                  <a:shade val="67500"/>
                  <a:satMod val="115000"/>
                </a:srgbClr>
              </a:gs>
              <a:gs pos="100000">
                <a:srgbClr val="E61939">
                  <a:shade val="100000"/>
                  <a:satMod val="115000"/>
                </a:srgbClr>
              </a:gs>
            </a:gsLst>
            <a:lin ang="2700000" scaled="1"/>
            <a:tileRect/>
          </a:gradFill>
          <a:ln>
            <a:solidFill>
              <a:srgbClr val="2D507C"/>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PE">
              <a:solidFill>
                <a:srgbClr val="FF0000"/>
              </a:solidFill>
            </a:endParaRPr>
          </a:p>
        </p:txBody>
      </p:sp>
      <p:sp>
        <p:nvSpPr>
          <p:cNvPr id="6" name="CuadroTexto 5">
            <a:extLst>
              <a:ext uri="{FF2B5EF4-FFF2-40B4-BE49-F238E27FC236}">
                <a16:creationId xmlns:a16="http://schemas.microsoft.com/office/drawing/2014/main" id="{1CA7AB32-62C2-2193-105A-86B492D49F36}"/>
              </a:ext>
            </a:extLst>
          </p:cNvPr>
          <p:cNvSpPr txBox="1"/>
          <p:nvPr/>
        </p:nvSpPr>
        <p:spPr>
          <a:xfrm>
            <a:off x="-449941" y="934446"/>
            <a:ext cx="5699932" cy="1446550"/>
          </a:xfrm>
          <a:prstGeom prst="rect">
            <a:avLst/>
          </a:prstGeom>
          <a:noFill/>
        </p:spPr>
        <p:txBody>
          <a:bodyPr wrap="square" rtlCol="0">
            <a:spAutoFit/>
          </a:bodyPr>
          <a:lstStyle/>
          <a:p>
            <a:pPr algn="ctr"/>
            <a:r>
              <a:rPr lang="es-ES" sz="4800" b="1">
                <a:solidFill>
                  <a:schemeClr val="bg1"/>
                </a:solidFill>
                <a:latin typeface="Geologica Light" pitchFamily="2" charset="0"/>
              </a:rPr>
              <a:t>PODEROSA</a:t>
            </a:r>
          </a:p>
          <a:p>
            <a:endParaRPr lang="es-PE" sz="4000" b="1">
              <a:latin typeface="Geologica Cursive Cursive"/>
            </a:endParaRPr>
          </a:p>
        </p:txBody>
      </p:sp>
      <p:pic>
        <p:nvPicPr>
          <p:cNvPr id="7" name="Imagen 6" descr="Logotipo&#10;&#10;Descripción generada automáticamente">
            <a:extLst>
              <a:ext uri="{FF2B5EF4-FFF2-40B4-BE49-F238E27FC236}">
                <a16:creationId xmlns:a16="http://schemas.microsoft.com/office/drawing/2014/main" id="{335E0112-AE7B-2896-2995-6A9B636374F9}"/>
              </a:ext>
            </a:extLst>
          </p:cNvPr>
          <p:cNvPicPr>
            <a:picLocks noChangeAspect="1"/>
          </p:cNvPicPr>
          <p:nvPr/>
        </p:nvPicPr>
        <p:blipFill>
          <a:blip r:embed="rId3"/>
          <a:stretch>
            <a:fillRect/>
          </a:stretch>
        </p:blipFill>
        <p:spPr>
          <a:xfrm>
            <a:off x="185554" y="1157852"/>
            <a:ext cx="4428942" cy="2313818"/>
          </a:xfrm>
          <a:prstGeom prst="rect">
            <a:avLst/>
          </a:prstGeom>
        </p:spPr>
      </p:pic>
      <p:sp>
        <p:nvSpPr>
          <p:cNvPr id="8" name="CuadroTexto 7">
            <a:extLst>
              <a:ext uri="{FF2B5EF4-FFF2-40B4-BE49-F238E27FC236}">
                <a16:creationId xmlns:a16="http://schemas.microsoft.com/office/drawing/2014/main" id="{1A1C9B03-46B5-367A-0D33-6D0899DB82E8}"/>
              </a:ext>
            </a:extLst>
          </p:cNvPr>
          <p:cNvSpPr txBox="1"/>
          <p:nvPr/>
        </p:nvSpPr>
        <p:spPr>
          <a:xfrm>
            <a:off x="-1" y="3281144"/>
            <a:ext cx="4787838" cy="1323439"/>
          </a:xfrm>
          <a:prstGeom prst="rect">
            <a:avLst/>
          </a:prstGeom>
          <a:noFill/>
        </p:spPr>
        <p:txBody>
          <a:bodyPr wrap="square" rtlCol="0">
            <a:spAutoFit/>
          </a:bodyPr>
          <a:lstStyle/>
          <a:p>
            <a:pPr algn="just"/>
            <a:r>
              <a:rPr lang="es-ES" sz="1600">
                <a:solidFill>
                  <a:schemeClr val="bg1"/>
                </a:solidFill>
                <a:latin typeface="Geologica Light" pitchFamily="2" charset="0"/>
              </a:rPr>
              <a:t>Empresa minera aurífera </a:t>
            </a:r>
            <a:r>
              <a:rPr lang="es-ES" sz="1600" b="0" i="0" err="1">
                <a:solidFill>
                  <a:schemeClr val="bg1"/>
                </a:solidFill>
                <a:effectLst/>
                <a:latin typeface="Geologica Light" pitchFamily="2" charset="0"/>
              </a:rPr>
              <a:t>ubterránea</a:t>
            </a:r>
            <a:r>
              <a:rPr lang="es-ES" sz="1600" b="0" i="0">
                <a:solidFill>
                  <a:schemeClr val="bg1"/>
                </a:solidFill>
                <a:effectLst/>
                <a:latin typeface="Geologica Light" pitchFamily="2" charset="0"/>
              </a:rPr>
              <a:t> de mediana minería ubicada en el distrito y provincia de Pataz, a casi 320 Km de la ciudad de Trujillo, a una altura que va entre los 1,250 y 3,000 m.s.n.m. en la región La Libertad, Perú.</a:t>
            </a:r>
            <a:endParaRPr lang="es-PE" sz="1600">
              <a:solidFill>
                <a:schemeClr val="bg1"/>
              </a:solidFill>
              <a:latin typeface="Geologica Light" pitchFamily="2" charset="0"/>
            </a:endParaRPr>
          </a:p>
        </p:txBody>
      </p:sp>
      <p:sp>
        <p:nvSpPr>
          <p:cNvPr id="11" name="CuadroTexto 10">
            <a:extLst>
              <a:ext uri="{FF2B5EF4-FFF2-40B4-BE49-F238E27FC236}">
                <a16:creationId xmlns:a16="http://schemas.microsoft.com/office/drawing/2014/main" id="{DC030D34-8A6F-1642-9171-F1CE399E7586}"/>
              </a:ext>
            </a:extLst>
          </p:cNvPr>
          <p:cNvSpPr txBox="1"/>
          <p:nvPr/>
        </p:nvSpPr>
        <p:spPr>
          <a:xfrm>
            <a:off x="96914" y="4659745"/>
            <a:ext cx="6693025" cy="830997"/>
          </a:xfrm>
          <a:prstGeom prst="rect">
            <a:avLst/>
          </a:prstGeom>
          <a:noFill/>
        </p:spPr>
        <p:txBody>
          <a:bodyPr wrap="square" rtlCol="0">
            <a:spAutoFit/>
          </a:bodyPr>
          <a:lstStyle/>
          <a:p>
            <a:r>
              <a:rPr lang="es-ES" sz="1600" b="1">
                <a:solidFill>
                  <a:schemeClr val="bg1"/>
                </a:solidFill>
                <a:latin typeface="Geologica Light" pitchFamily="2" charset="0"/>
              </a:rPr>
              <a:t>Contacto: </a:t>
            </a:r>
            <a:r>
              <a:rPr lang="es-ES" sz="1600">
                <a:solidFill>
                  <a:schemeClr val="bg1"/>
                </a:solidFill>
                <a:latin typeface="Geologica Light" pitchFamily="2" charset="0"/>
              </a:rPr>
              <a:t>Juan José Minaya Carrillo.</a:t>
            </a:r>
          </a:p>
          <a:p>
            <a:r>
              <a:rPr lang="es-ES" sz="1600" b="1">
                <a:solidFill>
                  <a:schemeClr val="bg1"/>
                </a:solidFill>
                <a:latin typeface="Geologica Light" pitchFamily="2" charset="0"/>
              </a:rPr>
              <a:t>Cargo: </a:t>
            </a:r>
            <a:r>
              <a:rPr lang="es-ES" sz="1600">
                <a:solidFill>
                  <a:schemeClr val="bg1"/>
                </a:solidFill>
                <a:latin typeface="Geologica Light" pitchFamily="2" charset="0"/>
              </a:rPr>
              <a:t>Coordinador de Soluciones TI.</a:t>
            </a:r>
          </a:p>
          <a:p>
            <a:r>
              <a:rPr lang="es-ES" sz="1600" b="1">
                <a:solidFill>
                  <a:schemeClr val="bg1"/>
                </a:solidFill>
                <a:latin typeface="Geologica Light" pitchFamily="2" charset="0"/>
              </a:rPr>
              <a:t>Empresa: </a:t>
            </a:r>
            <a:r>
              <a:rPr lang="es-ES" sz="1600">
                <a:solidFill>
                  <a:schemeClr val="bg1"/>
                </a:solidFill>
                <a:latin typeface="Geologica Light" pitchFamily="2" charset="0"/>
              </a:rPr>
              <a:t>Poderosa.</a:t>
            </a:r>
            <a:endParaRPr lang="es-PE" sz="1600">
              <a:solidFill>
                <a:schemeClr val="bg1"/>
              </a:solidFill>
              <a:latin typeface="Geologica Light" pitchFamily="2" charset="0"/>
            </a:endParaRPr>
          </a:p>
        </p:txBody>
      </p:sp>
      <p:sp>
        <p:nvSpPr>
          <p:cNvPr id="12" name="CuadroTexto 11">
            <a:extLst>
              <a:ext uri="{FF2B5EF4-FFF2-40B4-BE49-F238E27FC236}">
                <a16:creationId xmlns:a16="http://schemas.microsoft.com/office/drawing/2014/main" id="{86F336C3-9A25-3344-97E4-F752D3FC26E7}"/>
              </a:ext>
            </a:extLst>
          </p:cNvPr>
          <p:cNvSpPr txBox="1"/>
          <p:nvPr/>
        </p:nvSpPr>
        <p:spPr>
          <a:xfrm>
            <a:off x="4973392" y="1074161"/>
            <a:ext cx="7113082" cy="5555239"/>
          </a:xfrm>
          <a:prstGeom prst="rect">
            <a:avLst/>
          </a:prstGeom>
          <a:noFill/>
        </p:spPr>
        <p:txBody>
          <a:bodyPr wrap="square" rtlCol="0">
            <a:spAutoFit/>
          </a:bodyPr>
          <a:lstStyle/>
          <a:p>
            <a:pPr algn="just">
              <a:lnSpc>
                <a:spcPct val="107000"/>
              </a:lnSpc>
              <a:spcAft>
                <a:spcPts val="800"/>
              </a:spcAft>
            </a:pPr>
            <a:r>
              <a:rPr lang="es-ES" sz="1600" kern="100">
                <a:effectLst/>
                <a:latin typeface="Geologica ExtraLight" pitchFamily="2" charset="0"/>
                <a:ea typeface="Calibri" panose="020F0502020204030204" pitchFamily="34" charset="0"/>
                <a:cs typeface="Times New Roman" panose="02020603050405020304" pitchFamily="18" charset="0"/>
              </a:rPr>
              <a:t>“Antes de trabajar con Data </a:t>
            </a:r>
            <a:r>
              <a:rPr lang="es-ES" sz="1600" kern="100" err="1">
                <a:effectLst/>
                <a:latin typeface="Geologica ExtraLight" pitchFamily="2" charset="0"/>
                <a:ea typeface="Calibri" panose="020F0502020204030204" pitchFamily="34" charset="0"/>
                <a:cs typeface="Times New Roman" panose="02020603050405020304" pitchFamily="18" charset="0"/>
              </a:rPr>
              <a:t>Consulting</a:t>
            </a:r>
            <a:r>
              <a:rPr lang="es-ES" sz="1600" kern="100">
                <a:effectLst/>
                <a:latin typeface="Geologica ExtraLight" pitchFamily="2" charset="0"/>
                <a:ea typeface="Calibri" panose="020F0502020204030204" pitchFamily="34" charset="0"/>
                <a:cs typeface="Times New Roman" panose="02020603050405020304" pitchFamily="18" charset="0"/>
              </a:rPr>
              <a:t>, enfrentamos desafíos con tecnología obsoleta y procesos ineficientes. Se nos asignó un consultor experto que entendía tanto la tecnología como nuestros procesos de activos fijos, para desarrollar el proyecto de migración de la aplicación de activos fijos desde la tecnología Visual Basic 6.0 a la tecnología .NET basada en web.</a:t>
            </a:r>
          </a:p>
          <a:p>
            <a:pPr algn="just">
              <a:lnSpc>
                <a:spcPct val="107000"/>
              </a:lnSpc>
              <a:spcAft>
                <a:spcPts val="800"/>
              </a:spcAft>
            </a:pPr>
            <a:r>
              <a:rPr lang="es-ES" sz="1600" kern="100">
                <a:effectLst/>
                <a:latin typeface="Geologica ExtraLight" pitchFamily="2" charset="0"/>
                <a:ea typeface="Calibri" panose="020F0502020204030204" pitchFamily="34" charset="0"/>
                <a:cs typeface="Times New Roman" panose="02020603050405020304" pitchFamily="18" charset="0"/>
              </a:rPr>
              <a:t> También realizaron mejoras en los procesos de depreciación y generaron nuevos informes. Trabajar con el equipo de Data </a:t>
            </a:r>
            <a:r>
              <a:rPr lang="es-ES" sz="1600" kern="100" err="1">
                <a:effectLst/>
                <a:latin typeface="Geologica ExtraLight" pitchFamily="2" charset="0"/>
                <a:ea typeface="Calibri" panose="020F0502020204030204" pitchFamily="34" charset="0"/>
                <a:cs typeface="Times New Roman" panose="02020603050405020304" pitchFamily="18" charset="0"/>
              </a:rPr>
              <a:t>Consulting</a:t>
            </a:r>
            <a:r>
              <a:rPr lang="es-ES" sz="1600" kern="100">
                <a:effectLst/>
                <a:latin typeface="Geologica ExtraLight" pitchFamily="2" charset="0"/>
                <a:ea typeface="Calibri" panose="020F0502020204030204" pitchFamily="34" charset="0"/>
                <a:cs typeface="Times New Roman" panose="02020603050405020304" pitchFamily="18" charset="0"/>
              </a:rPr>
              <a:t> fue una excelente experiencia, aunque el proyecto tomó más tiempo de lo esperado debido a su complejidad. El proveedor se comprometió a completarlo y brindar el soporte necesario, lo que tuvo un impacto notable en nuestro negocio al reducir las necesidades recurrentes de soporte y mejorar la eficiencia en los procesos de activos fijos. La eficiencia, productividad y rentabilidad de nuestra empresa han mejorado significativamente después de implementar este proyecto.</a:t>
            </a:r>
          </a:p>
          <a:p>
            <a:pPr algn="just">
              <a:lnSpc>
                <a:spcPct val="107000"/>
              </a:lnSpc>
              <a:spcAft>
                <a:spcPts val="800"/>
              </a:spcAft>
            </a:pPr>
            <a:r>
              <a:rPr lang="es-ES" sz="1600" kern="100">
                <a:effectLst/>
                <a:latin typeface="Geologica ExtraLight" pitchFamily="2" charset="0"/>
                <a:ea typeface="Calibri" panose="020F0502020204030204" pitchFamily="34" charset="0"/>
                <a:cs typeface="Times New Roman" panose="02020603050405020304" pitchFamily="18" charset="0"/>
              </a:rPr>
              <a:t> Recomendaría los servicios de Data </a:t>
            </a:r>
            <a:r>
              <a:rPr lang="es-ES" sz="1600" kern="100" err="1">
                <a:effectLst/>
                <a:latin typeface="Geologica ExtraLight" pitchFamily="2" charset="0"/>
                <a:ea typeface="Calibri" panose="020F0502020204030204" pitchFamily="34" charset="0"/>
                <a:cs typeface="Times New Roman" panose="02020603050405020304" pitchFamily="18" charset="0"/>
              </a:rPr>
              <a:t>Consulting</a:t>
            </a:r>
            <a:r>
              <a:rPr lang="es-ES" sz="1600" kern="100">
                <a:effectLst/>
                <a:latin typeface="Geologica ExtraLight" pitchFamily="2" charset="0"/>
                <a:ea typeface="Calibri" panose="020F0502020204030204" pitchFamily="34" charset="0"/>
                <a:cs typeface="Times New Roman" panose="02020603050405020304" pitchFamily="18" charset="0"/>
              </a:rPr>
              <a:t> a otras empresas que busquen soluciones de TI similares, debido a la dedicación de su equipo de expertos y su enfoque en la entrega exitosa de proyectos. En general, nuestra experiencia con el proyecto TI de Data </a:t>
            </a:r>
            <a:r>
              <a:rPr lang="es-ES" sz="1600" kern="100" err="1">
                <a:effectLst/>
                <a:latin typeface="Geologica ExtraLight" pitchFamily="2" charset="0"/>
                <a:ea typeface="Calibri" panose="020F0502020204030204" pitchFamily="34" charset="0"/>
                <a:cs typeface="Times New Roman" panose="02020603050405020304" pitchFamily="18" charset="0"/>
              </a:rPr>
              <a:t>Consulting</a:t>
            </a:r>
            <a:r>
              <a:rPr lang="es-ES" sz="1600" kern="100">
                <a:effectLst/>
                <a:latin typeface="Geologica ExtraLight" pitchFamily="2" charset="0"/>
                <a:ea typeface="Calibri" panose="020F0502020204030204" pitchFamily="34" charset="0"/>
                <a:cs typeface="Times New Roman" panose="02020603050405020304" pitchFamily="18" charset="0"/>
              </a:rPr>
              <a:t> fue muy positiva, lo que subraya su compromiso para alcanzar los objetivos”.</a:t>
            </a:r>
            <a:endParaRPr lang="es-PE" sz="1600" kern="100">
              <a:effectLst/>
              <a:latin typeface="Geologica ExtraLight" pitchFamily="2"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044240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ço Reservado para Conteúdo 4" descr="Interface gráfica do usuário&#10;&#10;Descrição gerada automaticamente com confiança média">
            <a:extLst>
              <a:ext uri="{FF2B5EF4-FFF2-40B4-BE49-F238E27FC236}">
                <a16:creationId xmlns:a16="http://schemas.microsoft.com/office/drawing/2014/main" id="{8FB82CB9-381A-9BF3-133D-39A14E4D102A}"/>
              </a:ext>
            </a:extLst>
          </p:cNvPr>
          <p:cNvPicPr>
            <a:picLocks noGrp="1" noChangeAspect="1"/>
          </p:cNvPicPr>
          <p:nvPr>
            <p:ph idx="1"/>
          </p:nvPr>
        </p:nvPicPr>
        <p:blipFill>
          <a:blip r:embed="rId2"/>
          <a:stretch>
            <a:fillRect/>
          </a:stretch>
        </p:blipFill>
        <p:spPr>
          <a:xfrm>
            <a:off x="0" y="0"/>
            <a:ext cx="12192000" cy="6858000"/>
          </a:xfrm>
        </p:spPr>
      </p:pic>
      <p:sp>
        <p:nvSpPr>
          <p:cNvPr id="6" name="Título 1">
            <a:extLst>
              <a:ext uri="{FF2B5EF4-FFF2-40B4-BE49-F238E27FC236}">
                <a16:creationId xmlns:a16="http://schemas.microsoft.com/office/drawing/2014/main" id="{248C9C7B-4E43-F810-C4C2-A1B45E6037D6}"/>
              </a:ext>
            </a:extLst>
          </p:cNvPr>
          <p:cNvSpPr txBox="1">
            <a:spLocks/>
          </p:cNvSpPr>
          <p:nvPr/>
        </p:nvSpPr>
        <p:spPr>
          <a:xfrm>
            <a:off x="307676" y="2667000"/>
            <a:ext cx="3069021" cy="10085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t-BR" sz="4000" b="1" spc="-150" err="1">
                <a:solidFill>
                  <a:schemeClr val="bg1"/>
                </a:solidFill>
                <a:latin typeface="Geologica Black" pitchFamily="2" charset="0"/>
              </a:rPr>
              <a:t>Contactos</a:t>
            </a:r>
            <a:endParaRPr lang="pt-BR" spc="-150">
              <a:solidFill>
                <a:schemeClr val="bg1"/>
              </a:solidFill>
              <a:latin typeface="Geologica Black" pitchFamily="2" charset="0"/>
            </a:endParaRPr>
          </a:p>
        </p:txBody>
      </p:sp>
      <p:sp>
        <p:nvSpPr>
          <p:cNvPr id="2" name="CuadroTexto 1">
            <a:extLst>
              <a:ext uri="{FF2B5EF4-FFF2-40B4-BE49-F238E27FC236}">
                <a16:creationId xmlns:a16="http://schemas.microsoft.com/office/drawing/2014/main" id="{989B6AA6-F33D-8432-76AD-C8784AA7F6BD}"/>
              </a:ext>
            </a:extLst>
          </p:cNvPr>
          <p:cNvSpPr txBox="1"/>
          <p:nvPr/>
        </p:nvSpPr>
        <p:spPr>
          <a:xfrm>
            <a:off x="5117973" y="1158515"/>
            <a:ext cx="6693025" cy="1323439"/>
          </a:xfrm>
          <a:prstGeom prst="rect">
            <a:avLst/>
          </a:prstGeom>
          <a:noFill/>
        </p:spPr>
        <p:txBody>
          <a:bodyPr wrap="square" rtlCol="0">
            <a:spAutoFit/>
          </a:bodyPr>
          <a:lstStyle/>
          <a:p>
            <a:r>
              <a:rPr lang="es-ES" sz="2000" b="1">
                <a:latin typeface="Geologica Light" pitchFamily="2" charset="0"/>
              </a:rPr>
              <a:t>Nombre: </a:t>
            </a:r>
            <a:r>
              <a:rPr lang="es-ES" sz="2000">
                <a:latin typeface="Geologica Light" pitchFamily="2" charset="0"/>
              </a:rPr>
              <a:t>Michel LAOS.</a:t>
            </a:r>
            <a:endParaRPr lang="es-ES" sz="2000" b="1">
              <a:latin typeface="Geologica Light" pitchFamily="2" charset="0"/>
            </a:endParaRPr>
          </a:p>
          <a:p>
            <a:r>
              <a:rPr lang="es-ES" sz="2000" b="1">
                <a:latin typeface="Geologica Light" pitchFamily="2" charset="0"/>
              </a:rPr>
              <a:t>Cargo: </a:t>
            </a:r>
            <a:r>
              <a:rPr lang="es-ES" sz="2000">
                <a:latin typeface="Geologica Light" pitchFamily="2" charset="0"/>
              </a:rPr>
              <a:t>Director Gerente General.</a:t>
            </a:r>
          </a:p>
          <a:p>
            <a:r>
              <a:rPr lang="es-ES" sz="2000" b="1">
                <a:latin typeface="Geologica Light" pitchFamily="2" charset="0"/>
              </a:rPr>
              <a:t>Correo: </a:t>
            </a:r>
            <a:r>
              <a:rPr lang="es-ES" sz="2000">
                <a:latin typeface="Geologica Light" pitchFamily="2" charset="0"/>
                <a:hlinkClick r:id="rId3"/>
              </a:rPr>
              <a:t>mlaos@dcp.pe</a:t>
            </a:r>
            <a:r>
              <a:rPr lang="es-ES" sz="2000">
                <a:latin typeface="Geologica Light" pitchFamily="2" charset="0"/>
              </a:rPr>
              <a:t>.</a:t>
            </a:r>
          </a:p>
          <a:p>
            <a:r>
              <a:rPr lang="es-ES" sz="2000" b="1">
                <a:latin typeface="Geologica Light" pitchFamily="2" charset="0"/>
              </a:rPr>
              <a:t>Número de celular: </a:t>
            </a:r>
            <a:r>
              <a:rPr lang="es-ES" sz="2000">
                <a:latin typeface="Geologica Light" pitchFamily="2" charset="0"/>
              </a:rPr>
              <a:t>+51 997 532 752.</a:t>
            </a:r>
            <a:endParaRPr lang="es-PE" sz="2000">
              <a:latin typeface="Geologica Light" pitchFamily="2" charset="0"/>
            </a:endParaRPr>
          </a:p>
        </p:txBody>
      </p:sp>
      <p:sp>
        <p:nvSpPr>
          <p:cNvPr id="7" name="CuadroTexto 6">
            <a:extLst>
              <a:ext uri="{FF2B5EF4-FFF2-40B4-BE49-F238E27FC236}">
                <a16:creationId xmlns:a16="http://schemas.microsoft.com/office/drawing/2014/main" id="{63135AA5-2CC7-49AC-7CDF-10EB644A6EEE}"/>
              </a:ext>
            </a:extLst>
          </p:cNvPr>
          <p:cNvSpPr txBox="1"/>
          <p:nvPr/>
        </p:nvSpPr>
        <p:spPr>
          <a:xfrm>
            <a:off x="5117973" y="2851395"/>
            <a:ext cx="6693025" cy="1323439"/>
          </a:xfrm>
          <a:prstGeom prst="rect">
            <a:avLst/>
          </a:prstGeom>
          <a:noFill/>
        </p:spPr>
        <p:txBody>
          <a:bodyPr wrap="square" rtlCol="0">
            <a:spAutoFit/>
          </a:bodyPr>
          <a:lstStyle/>
          <a:p>
            <a:r>
              <a:rPr lang="es-ES" sz="2000" b="1">
                <a:latin typeface="Geologica Light" pitchFamily="2" charset="0"/>
              </a:rPr>
              <a:t>Nombre: </a:t>
            </a:r>
            <a:r>
              <a:rPr lang="es-ES" sz="2000">
                <a:latin typeface="Geologica Light" pitchFamily="2" charset="0"/>
              </a:rPr>
              <a:t>Victor KANASHIRO.</a:t>
            </a:r>
            <a:endParaRPr lang="es-ES" sz="2000" b="1">
              <a:latin typeface="Geologica Light" pitchFamily="2" charset="0"/>
            </a:endParaRPr>
          </a:p>
          <a:p>
            <a:r>
              <a:rPr lang="es-ES" sz="2000" b="1">
                <a:latin typeface="Geologica Light" pitchFamily="2" charset="0"/>
              </a:rPr>
              <a:t>Cargo: </a:t>
            </a:r>
            <a:r>
              <a:rPr lang="es-ES" sz="2000">
                <a:latin typeface="Geologica Light" pitchFamily="2" charset="0"/>
              </a:rPr>
              <a:t>Gerente general de operaciones.</a:t>
            </a:r>
          </a:p>
          <a:p>
            <a:r>
              <a:rPr lang="es-ES" sz="2000" b="1">
                <a:latin typeface="Geologica Light" pitchFamily="2" charset="0"/>
              </a:rPr>
              <a:t>Correo: </a:t>
            </a:r>
            <a:r>
              <a:rPr lang="es-ES" sz="2000">
                <a:latin typeface="Geologica Light" pitchFamily="2" charset="0"/>
                <a:hlinkClick r:id="rId4"/>
              </a:rPr>
              <a:t>vkanashiro@dcp.pe</a:t>
            </a:r>
            <a:r>
              <a:rPr lang="es-ES" sz="2000">
                <a:latin typeface="Geologica Light" pitchFamily="2" charset="0"/>
              </a:rPr>
              <a:t>.</a:t>
            </a:r>
          </a:p>
          <a:p>
            <a:r>
              <a:rPr lang="es-ES" sz="2000" b="1">
                <a:latin typeface="Geologica Light" pitchFamily="2" charset="0"/>
              </a:rPr>
              <a:t>Número de celular: </a:t>
            </a:r>
            <a:r>
              <a:rPr lang="es-ES" sz="2000">
                <a:latin typeface="Geologica Light" pitchFamily="2" charset="0"/>
              </a:rPr>
              <a:t>+51 952 999 777.</a:t>
            </a:r>
            <a:endParaRPr lang="es-PE" sz="2000">
              <a:latin typeface="Geologica Light" pitchFamily="2" charset="0"/>
            </a:endParaRPr>
          </a:p>
        </p:txBody>
      </p:sp>
      <p:sp>
        <p:nvSpPr>
          <p:cNvPr id="12" name="CuadroTexto 11">
            <a:extLst>
              <a:ext uri="{FF2B5EF4-FFF2-40B4-BE49-F238E27FC236}">
                <a16:creationId xmlns:a16="http://schemas.microsoft.com/office/drawing/2014/main" id="{05FA504A-0B95-9701-5E4B-1DB3C2C6B0FE}"/>
              </a:ext>
            </a:extLst>
          </p:cNvPr>
          <p:cNvSpPr txBox="1"/>
          <p:nvPr/>
        </p:nvSpPr>
        <p:spPr>
          <a:xfrm>
            <a:off x="5117973" y="4683822"/>
            <a:ext cx="6693025" cy="1323439"/>
          </a:xfrm>
          <a:prstGeom prst="rect">
            <a:avLst/>
          </a:prstGeom>
          <a:noFill/>
        </p:spPr>
        <p:txBody>
          <a:bodyPr wrap="square" rtlCol="0">
            <a:spAutoFit/>
          </a:bodyPr>
          <a:lstStyle/>
          <a:p>
            <a:r>
              <a:rPr lang="es-ES" sz="2000" b="1">
                <a:latin typeface="Geologica Light" pitchFamily="2" charset="0"/>
              </a:rPr>
              <a:t>Nombre: </a:t>
            </a:r>
            <a:r>
              <a:rPr lang="es-ES" sz="2000" err="1">
                <a:latin typeface="Geologica Light" pitchFamily="2" charset="0"/>
              </a:rPr>
              <a:t>Angel</a:t>
            </a:r>
            <a:r>
              <a:rPr lang="es-ES" sz="2000">
                <a:latin typeface="Geologica Light" pitchFamily="2" charset="0"/>
              </a:rPr>
              <a:t> OXACOPA.</a:t>
            </a:r>
            <a:endParaRPr lang="es-ES" sz="2000" b="1">
              <a:latin typeface="Geologica Light" pitchFamily="2" charset="0"/>
            </a:endParaRPr>
          </a:p>
          <a:p>
            <a:r>
              <a:rPr lang="es-ES" sz="2000" b="1">
                <a:latin typeface="Geologica Light" pitchFamily="2" charset="0"/>
              </a:rPr>
              <a:t>Cargo: </a:t>
            </a:r>
            <a:r>
              <a:rPr lang="es-ES" sz="2000">
                <a:latin typeface="Geologica Light" pitchFamily="2" charset="0"/>
              </a:rPr>
              <a:t>Gerente de TIC.</a:t>
            </a:r>
          </a:p>
          <a:p>
            <a:r>
              <a:rPr lang="es-ES" sz="2000" b="1">
                <a:latin typeface="Geologica Light" pitchFamily="2" charset="0"/>
              </a:rPr>
              <a:t>Correo: </a:t>
            </a:r>
            <a:r>
              <a:rPr lang="es-ES" sz="2000">
                <a:latin typeface="Geologica Light" pitchFamily="2" charset="0"/>
                <a:hlinkClick r:id="rId5"/>
              </a:rPr>
              <a:t>Aoxacopa@dcp.pe</a:t>
            </a:r>
            <a:r>
              <a:rPr lang="es-ES" sz="2000">
                <a:latin typeface="Geologica Light" pitchFamily="2" charset="0"/>
              </a:rPr>
              <a:t>.</a:t>
            </a:r>
          </a:p>
          <a:p>
            <a:r>
              <a:rPr lang="es-ES" sz="2000" b="1">
                <a:latin typeface="Geologica Light" pitchFamily="2" charset="0"/>
              </a:rPr>
              <a:t>Número de celular: </a:t>
            </a:r>
            <a:r>
              <a:rPr lang="es-ES" sz="2000">
                <a:latin typeface="Geologica Light" pitchFamily="2" charset="0"/>
              </a:rPr>
              <a:t>+51 985 859 707.</a:t>
            </a:r>
            <a:endParaRPr lang="es-PE" sz="2000">
              <a:latin typeface="Geologica Light" pitchFamily="2" charset="0"/>
            </a:endParaRPr>
          </a:p>
        </p:txBody>
      </p:sp>
      <p:pic>
        <p:nvPicPr>
          <p:cNvPr id="4" name="Imagen 3" descr="Código QR&#10;&#10;Descripción generada automáticamente">
            <a:extLst>
              <a:ext uri="{FF2B5EF4-FFF2-40B4-BE49-F238E27FC236}">
                <a16:creationId xmlns:a16="http://schemas.microsoft.com/office/drawing/2014/main" id="{DEEEF207-91D9-56A7-76B2-185817548221}"/>
              </a:ext>
            </a:extLst>
          </p:cNvPr>
          <p:cNvPicPr>
            <a:picLocks noChangeAspect="1"/>
          </p:cNvPicPr>
          <p:nvPr/>
        </p:nvPicPr>
        <p:blipFill>
          <a:blip r:embed="rId6"/>
          <a:stretch>
            <a:fillRect/>
          </a:stretch>
        </p:blipFill>
        <p:spPr>
          <a:xfrm>
            <a:off x="10112063" y="2776027"/>
            <a:ext cx="1614380" cy="1474173"/>
          </a:xfrm>
          <a:prstGeom prst="rect">
            <a:avLst/>
          </a:prstGeom>
        </p:spPr>
      </p:pic>
      <p:pic>
        <p:nvPicPr>
          <p:cNvPr id="9" name="Imagen 8" descr="Forma&#10;&#10;Descripción generada automáticamente con confianza baja">
            <a:extLst>
              <a:ext uri="{FF2B5EF4-FFF2-40B4-BE49-F238E27FC236}">
                <a16:creationId xmlns:a16="http://schemas.microsoft.com/office/drawing/2014/main" id="{8DCA86D5-B0D7-A539-4495-5FE3BA6488C1}"/>
              </a:ext>
            </a:extLst>
          </p:cNvPr>
          <p:cNvPicPr>
            <a:picLocks noChangeAspect="1"/>
          </p:cNvPicPr>
          <p:nvPr/>
        </p:nvPicPr>
        <p:blipFill>
          <a:blip r:embed="rId7"/>
          <a:stretch>
            <a:fillRect/>
          </a:stretch>
        </p:blipFill>
        <p:spPr>
          <a:xfrm>
            <a:off x="10269033" y="4703160"/>
            <a:ext cx="1305128" cy="1304101"/>
          </a:xfrm>
          <a:prstGeom prst="rect">
            <a:avLst/>
          </a:prstGeom>
        </p:spPr>
      </p:pic>
      <p:pic>
        <p:nvPicPr>
          <p:cNvPr id="1026" name="Picture 2">
            <a:extLst>
              <a:ext uri="{FF2B5EF4-FFF2-40B4-BE49-F238E27FC236}">
                <a16:creationId xmlns:a16="http://schemas.microsoft.com/office/drawing/2014/main" id="{F285ACA0-68D3-48BA-7D10-3EBDDFC8CC2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64346" y="1158514"/>
            <a:ext cx="1309815" cy="13234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656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descr="Padrão do plano de fundo&#10;&#10;Descrição gerada automaticamente">
            <a:extLst>
              <a:ext uri="{FF2B5EF4-FFF2-40B4-BE49-F238E27FC236}">
                <a16:creationId xmlns:a16="http://schemas.microsoft.com/office/drawing/2014/main" id="{75D77795-3A51-1E4E-4D63-DC5703349643}"/>
              </a:ext>
            </a:extLst>
          </p:cNvPr>
          <p:cNvPicPr>
            <a:picLocks noChangeAspect="1"/>
          </p:cNvPicPr>
          <p:nvPr/>
        </p:nvPicPr>
        <p:blipFill>
          <a:blip r:embed="rId2"/>
          <a:stretch>
            <a:fillRect/>
          </a:stretch>
        </p:blipFill>
        <p:spPr>
          <a:xfrm>
            <a:off x="0" y="0"/>
            <a:ext cx="12180232" cy="6858000"/>
          </a:xfrm>
          <a:prstGeom prst="rect">
            <a:avLst/>
          </a:prstGeom>
        </p:spPr>
      </p:pic>
      <p:sp>
        <p:nvSpPr>
          <p:cNvPr id="5" name="Título 1">
            <a:extLst>
              <a:ext uri="{FF2B5EF4-FFF2-40B4-BE49-F238E27FC236}">
                <a16:creationId xmlns:a16="http://schemas.microsoft.com/office/drawing/2014/main" id="{A6408D82-8426-A79F-66A6-6843CC884D4D}"/>
              </a:ext>
            </a:extLst>
          </p:cNvPr>
          <p:cNvSpPr txBox="1">
            <a:spLocks/>
          </p:cNvSpPr>
          <p:nvPr/>
        </p:nvSpPr>
        <p:spPr>
          <a:xfrm>
            <a:off x="-1505316" y="4633648"/>
            <a:ext cx="14839863" cy="1198916"/>
          </a:xfrm>
          <a:prstGeom prst="rect">
            <a:avLst/>
          </a:prstGeom>
        </p:spPr>
        <p:txBody>
          <a:bodyPr wrap="square" lIns="0" tIns="0" rIns="0" bIns="0" rtlCol="0" anchor="b">
            <a:noAutofit/>
          </a:bodyPr>
          <a:lstStyle>
            <a:lvl1pPr>
              <a:defRPr sz="9894" b="0" i="0">
                <a:solidFill>
                  <a:schemeClr val="bg1"/>
                </a:solidFill>
                <a:latin typeface="Arial"/>
                <a:ea typeface="+mj-ea"/>
                <a:cs typeface="Arial"/>
              </a:defRPr>
            </a:lvl1pPr>
          </a:lstStyle>
          <a:p>
            <a:pPr algn="ctr">
              <a:defRPr/>
            </a:pPr>
            <a:r>
              <a:rPr lang="es-MX" sz="3600" b="1" kern="0" dirty="0">
                <a:latin typeface="Geologica Light" pitchFamily="2" charset="0"/>
                <a:cs typeface="Calibri" panose="020F0502020204030204" pitchFamily="34" charset="0"/>
              </a:rPr>
              <a:t>Visita nuestra página web</a:t>
            </a:r>
          </a:p>
          <a:p>
            <a:pPr algn="ctr">
              <a:defRPr/>
            </a:pPr>
            <a:r>
              <a:rPr lang="es-MX" sz="3600" b="1" kern="0" dirty="0">
                <a:latin typeface="Geologica Light" pitchFamily="2" charset="0"/>
                <a:cs typeface="Calibri" panose="020F0502020204030204" pitchFamily="34" charset="0"/>
              </a:rPr>
              <a:t>www.dcp.pe</a:t>
            </a:r>
          </a:p>
        </p:txBody>
      </p:sp>
    </p:spTree>
    <p:extLst>
      <p:ext uri="{BB962C8B-B14F-4D97-AF65-F5344CB8AC3E}">
        <p14:creationId xmlns:p14="http://schemas.microsoft.com/office/powerpoint/2010/main" val="151318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ço Reservado para Conteúdo 4" descr="Interface gráfica do usuário&#10;&#10;Descrição gerada automaticamente com confiança média">
            <a:extLst>
              <a:ext uri="{FF2B5EF4-FFF2-40B4-BE49-F238E27FC236}">
                <a16:creationId xmlns:a16="http://schemas.microsoft.com/office/drawing/2014/main" id="{8FB82CB9-381A-9BF3-133D-39A14E4D102A}"/>
              </a:ext>
            </a:extLst>
          </p:cNvPr>
          <p:cNvPicPr>
            <a:picLocks noGrp="1" noChangeAspect="1"/>
          </p:cNvPicPr>
          <p:nvPr>
            <p:ph idx="1"/>
          </p:nvPr>
        </p:nvPicPr>
        <p:blipFill>
          <a:blip r:embed="rId3"/>
          <a:stretch>
            <a:fillRect/>
          </a:stretch>
        </p:blipFill>
        <p:spPr>
          <a:xfrm>
            <a:off x="0" y="0"/>
            <a:ext cx="12192000" cy="6858000"/>
          </a:xfrm>
        </p:spPr>
      </p:pic>
      <p:sp>
        <p:nvSpPr>
          <p:cNvPr id="6" name="Título 1">
            <a:extLst>
              <a:ext uri="{FF2B5EF4-FFF2-40B4-BE49-F238E27FC236}">
                <a16:creationId xmlns:a16="http://schemas.microsoft.com/office/drawing/2014/main" id="{248C9C7B-4E43-F810-C4C2-A1B45E6037D6}"/>
              </a:ext>
            </a:extLst>
          </p:cNvPr>
          <p:cNvSpPr txBox="1">
            <a:spLocks/>
          </p:cNvSpPr>
          <p:nvPr/>
        </p:nvSpPr>
        <p:spPr>
          <a:xfrm>
            <a:off x="230442" y="2441095"/>
            <a:ext cx="4642945" cy="10085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t-BR" sz="4000" b="1" spc="-150" dirty="0">
                <a:solidFill>
                  <a:schemeClr val="bg1"/>
                </a:solidFill>
                <a:latin typeface="Geologica Black" pitchFamily="2" charset="0"/>
              </a:rPr>
              <a:t>Empresa</a:t>
            </a:r>
          </a:p>
          <a:p>
            <a:r>
              <a:rPr lang="pt-BR" sz="4000" b="1" spc="-150" dirty="0">
                <a:solidFill>
                  <a:schemeClr val="bg1"/>
                </a:solidFill>
                <a:latin typeface="Geologica Black" pitchFamily="2" charset="0"/>
              </a:rPr>
              <a:t>Data Consulting</a:t>
            </a:r>
            <a:endParaRPr lang="pt-BR" sz="4000" spc="-150" dirty="0">
              <a:solidFill>
                <a:schemeClr val="bg1"/>
              </a:solidFill>
              <a:latin typeface="Geologica Black" pitchFamily="2" charset="0"/>
            </a:endParaRPr>
          </a:p>
        </p:txBody>
      </p:sp>
      <p:sp>
        <p:nvSpPr>
          <p:cNvPr id="2" name="Título 1">
            <a:extLst>
              <a:ext uri="{FF2B5EF4-FFF2-40B4-BE49-F238E27FC236}">
                <a16:creationId xmlns:a16="http://schemas.microsoft.com/office/drawing/2014/main" id="{44E4107E-A6B2-5638-1250-838F88C1196D}"/>
              </a:ext>
            </a:extLst>
          </p:cNvPr>
          <p:cNvSpPr txBox="1">
            <a:spLocks/>
          </p:cNvSpPr>
          <p:nvPr/>
        </p:nvSpPr>
        <p:spPr>
          <a:xfrm>
            <a:off x="4797427" y="592115"/>
            <a:ext cx="7090347" cy="3048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lnSpc>
                <a:spcPct val="100000"/>
              </a:lnSpc>
              <a:spcBef>
                <a:spcPts val="0"/>
              </a:spcBef>
            </a:pPr>
            <a:endParaRPr lang="es-PE" sz="2000">
              <a:solidFill>
                <a:srgbClr val="002060"/>
              </a:solidFill>
              <a:latin typeface="Geologica Cursive Cursive"/>
            </a:endParaRPr>
          </a:p>
          <a:p>
            <a:r>
              <a:rPr lang="pt-BR" sz="2000" u="none" strike="noStrike">
                <a:effectLst/>
                <a:latin typeface="Geologica Cursive Cursive"/>
              </a:rPr>
              <a:t> </a:t>
            </a:r>
            <a:endParaRPr lang="pt-BR" sz="2000" spc="-150">
              <a:latin typeface="Geologica Cursive Cursive"/>
            </a:endParaRPr>
          </a:p>
        </p:txBody>
      </p:sp>
      <p:pic>
        <p:nvPicPr>
          <p:cNvPr id="4" name="Imagen 3" descr="Icono&#10;&#10;Descripción generada automáticamente">
            <a:extLst>
              <a:ext uri="{FF2B5EF4-FFF2-40B4-BE49-F238E27FC236}">
                <a16:creationId xmlns:a16="http://schemas.microsoft.com/office/drawing/2014/main" id="{CE457A9B-202C-7FA3-287C-57DA54F40A41}"/>
              </a:ext>
            </a:extLst>
          </p:cNvPr>
          <p:cNvPicPr>
            <a:picLocks noChangeAspect="1"/>
          </p:cNvPicPr>
          <p:nvPr/>
        </p:nvPicPr>
        <p:blipFill>
          <a:blip r:embed="rId4"/>
          <a:stretch>
            <a:fillRect/>
          </a:stretch>
        </p:blipFill>
        <p:spPr>
          <a:xfrm>
            <a:off x="5282756" y="942403"/>
            <a:ext cx="1511155" cy="1511155"/>
          </a:xfrm>
          <a:prstGeom prst="rect">
            <a:avLst/>
          </a:prstGeom>
        </p:spPr>
      </p:pic>
      <p:sp>
        <p:nvSpPr>
          <p:cNvPr id="7" name="CuadroTexto 6">
            <a:extLst>
              <a:ext uri="{FF2B5EF4-FFF2-40B4-BE49-F238E27FC236}">
                <a16:creationId xmlns:a16="http://schemas.microsoft.com/office/drawing/2014/main" id="{A24D5C42-DD52-2788-1956-C73E2AB94761}"/>
              </a:ext>
            </a:extLst>
          </p:cNvPr>
          <p:cNvSpPr txBox="1"/>
          <p:nvPr/>
        </p:nvSpPr>
        <p:spPr>
          <a:xfrm>
            <a:off x="5587313" y="2475706"/>
            <a:ext cx="1017372" cy="523220"/>
          </a:xfrm>
          <a:prstGeom prst="rect">
            <a:avLst/>
          </a:prstGeom>
          <a:noFill/>
        </p:spPr>
        <p:txBody>
          <a:bodyPr wrap="square">
            <a:spAutoFit/>
          </a:bodyPr>
          <a:lstStyle/>
          <a:p>
            <a:pPr algn="ctr">
              <a:spcAft>
                <a:spcPts val="1500"/>
              </a:spcAft>
            </a:pPr>
            <a:r>
              <a:rPr lang="es-PE" sz="2800" b="1">
                <a:latin typeface="Geologica Black" pitchFamily="2" charset="0"/>
              </a:rPr>
              <a:t>25</a:t>
            </a:r>
          </a:p>
        </p:txBody>
      </p:sp>
      <p:sp>
        <p:nvSpPr>
          <p:cNvPr id="9" name="CuadroTexto 8">
            <a:extLst>
              <a:ext uri="{FF2B5EF4-FFF2-40B4-BE49-F238E27FC236}">
                <a16:creationId xmlns:a16="http://schemas.microsoft.com/office/drawing/2014/main" id="{DC5D97BE-0903-5A57-B9A2-C760D8138AB5}"/>
              </a:ext>
            </a:extLst>
          </p:cNvPr>
          <p:cNvSpPr txBox="1"/>
          <p:nvPr/>
        </p:nvSpPr>
        <p:spPr>
          <a:xfrm>
            <a:off x="5340422" y="2963356"/>
            <a:ext cx="1511155" cy="646331"/>
          </a:xfrm>
          <a:prstGeom prst="rect">
            <a:avLst/>
          </a:prstGeom>
          <a:noFill/>
        </p:spPr>
        <p:txBody>
          <a:bodyPr wrap="square">
            <a:spAutoFit/>
          </a:bodyPr>
          <a:lstStyle/>
          <a:p>
            <a:pPr algn="ctr">
              <a:spcAft>
                <a:spcPts val="1500"/>
              </a:spcAft>
            </a:pPr>
            <a:r>
              <a:rPr lang="es-PE" sz="1800">
                <a:latin typeface="Geologica ExtraLight" pitchFamily="2" charset="0"/>
              </a:rPr>
              <a:t>Años de servicios</a:t>
            </a:r>
          </a:p>
        </p:txBody>
      </p:sp>
      <p:pic>
        <p:nvPicPr>
          <p:cNvPr id="11" name="Imagen 10" descr="Icono&#10;&#10;Descripción generada automáticamente">
            <a:extLst>
              <a:ext uri="{FF2B5EF4-FFF2-40B4-BE49-F238E27FC236}">
                <a16:creationId xmlns:a16="http://schemas.microsoft.com/office/drawing/2014/main" id="{F6A5D293-5F69-A837-91E5-C93404CFA07E}"/>
              </a:ext>
            </a:extLst>
          </p:cNvPr>
          <p:cNvPicPr>
            <a:picLocks noChangeAspect="1"/>
          </p:cNvPicPr>
          <p:nvPr/>
        </p:nvPicPr>
        <p:blipFill>
          <a:blip r:embed="rId5"/>
          <a:stretch>
            <a:fillRect/>
          </a:stretch>
        </p:blipFill>
        <p:spPr>
          <a:xfrm>
            <a:off x="7439166" y="697509"/>
            <a:ext cx="1806867" cy="1806867"/>
          </a:xfrm>
          <a:prstGeom prst="rect">
            <a:avLst/>
          </a:prstGeom>
        </p:spPr>
      </p:pic>
      <p:sp>
        <p:nvSpPr>
          <p:cNvPr id="12" name="CuadroTexto 11">
            <a:extLst>
              <a:ext uri="{FF2B5EF4-FFF2-40B4-BE49-F238E27FC236}">
                <a16:creationId xmlns:a16="http://schemas.microsoft.com/office/drawing/2014/main" id="{BD50BF56-6A9B-E32D-5F55-636309F2E09D}"/>
              </a:ext>
            </a:extLst>
          </p:cNvPr>
          <p:cNvSpPr txBox="1"/>
          <p:nvPr/>
        </p:nvSpPr>
        <p:spPr>
          <a:xfrm>
            <a:off x="7363597" y="2504376"/>
            <a:ext cx="1806867" cy="523220"/>
          </a:xfrm>
          <a:prstGeom prst="rect">
            <a:avLst/>
          </a:prstGeom>
          <a:noFill/>
        </p:spPr>
        <p:txBody>
          <a:bodyPr wrap="square">
            <a:spAutoFit/>
          </a:bodyPr>
          <a:lstStyle/>
          <a:p>
            <a:pPr algn="ctr">
              <a:spcAft>
                <a:spcPts val="1500"/>
              </a:spcAft>
            </a:pPr>
            <a:r>
              <a:rPr lang="es-PE" sz="2800" b="1">
                <a:latin typeface="Geologica Black" pitchFamily="2" charset="0"/>
              </a:rPr>
              <a:t>+1,278</a:t>
            </a:r>
          </a:p>
        </p:txBody>
      </p:sp>
      <p:sp>
        <p:nvSpPr>
          <p:cNvPr id="13" name="CuadroTexto 12">
            <a:extLst>
              <a:ext uri="{FF2B5EF4-FFF2-40B4-BE49-F238E27FC236}">
                <a16:creationId xmlns:a16="http://schemas.microsoft.com/office/drawing/2014/main" id="{245C2090-828E-D7D1-9B8C-5132C4BEBF41}"/>
              </a:ext>
            </a:extLst>
          </p:cNvPr>
          <p:cNvSpPr txBox="1"/>
          <p:nvPr/>
        </p:nvSpPr>
        <p:spPr>
          <a:xfrm>
            <a:off x="7585594" y="2963712"/>
            <a:ext cx="1511155" cy="646331"/>
          </a:xfrm>
          <a:prstGeom prst="rect">
            <a:avLst/>
          </a:prstGeom>
          <a:noFill/>
        </p:spPr>
        <p:txBody>
          <a:bodyPr wrap="square">
            <a:spAutoFit/>
          </a:bodyPr>
          <a:lstStyle/>
          <a:p>
            <a:pPr algn="ctr">
              <a:spcAft>
                <a:spcPts val="1500"/>
              </a:spcAft>
            </a:pPr>
            <a:r>
              <a:rPr lang="es-PE" sz="1800">
                <a:latin typeface="Geologica ExtraLight" pitchFamily="2" charset="0"/>
              </a:rPr>
              <a:t>Clientes satisfechos</a:t>
            </a:r>
          </a:p>
        </p:txBody>
      </p:sp>
      <p:pic>
        <p:nvPicPr>
          <p:cNvPr id="15" name="Imagen 14" descr="Icono&#10;&#10;Descripción generada automáticamente">
            <a:extLst>
              <a:ext uri="{FF2B5EF4-FFF2-40B4-BE49-F238E27FC236}">
                <a16:creationId xmlns:a16="http://schemas.microsoft.com/office/drawing/2014/main" id="{B5623DDF-845E-8743-8BD3-C25D3FEE47E3}"/>
              </a:ext>
            </a:extLst>
          </p:cNvPr>
          <p:cNvPicPr>
            <a:picLocks noChangeAspect="1"/>
          </p:cNvPicPr>
          <p:nvPr/>
        </p:nvPicPr>
        <p:blipFill>
          <a:blip r:embed="rId6"/>
          <a:stretch>
            <a:fillRect/>
          </a:stretch>
        </p:blipFill>
        <p:spPr>
          <a:xfrm>
            <a:off x="10004945" y="1057841"/>
            <a:ext cx="1537116" cy="1537116"/>
          </a:xfrm>
          <a:prstGeom prst="rect">
            <a:avLst/>
          </a:prstGeom>
        </p:spPr>
      </p:pic>
      <p:sp>
        <p:nvSpPr>
          <p:cNvPr id="16" name="CuadroTexto 15">
            <a:extLst>
              <a:ext uri="{FF2B5EF4-FFF2-40B4-BE49-F238E27FC236}">
                <a16:creationId xmlns:a16="http://schemas.microsoft.com/office/drawing/2014/main" id="{1D2EAFDC-6A70-275E-CACC-708D3D476010}"/>
              </a:ext>
            </a:extLst>
          </p:cNvPr>
          <p:cNvSpPr txBox="1"/>
          <p:nvPr/>
        </p:nvSpPr>
        <p:spPr>
          <a:xfrm>
            <a:off x="9740941" y="2483985"/>
            <a:ext cx="1806867" cy="523220"/>
          </a:xfrm>
          <a:prstGeom prst="rect">
            <a:avLst/>
          </a:prstGeom>
          <a:noFill/>
        </p:spPr>
        <p:txBody>
          <a:bodyPr wrap="square">
            <a:spAutoFit/>
          </a:bodyPr>
          <a:lstStyle/>
          <a:p>
            <a:pPr algn="ctr">
              <a:spcAft>
                <a:spcPts val="1500"/>
              </a:spcAft>
            </a:pPr>
            <a:r>
              <a:rPr lang="es-PE" sz="2800" b="1">
                <a:latin typeface="Geologica Black" pitchFamily="2" charset="0"/>
              </a:rPr>
              <a:t>+77</a:t>
            </a:r>
          </a:p>
        </p:txBody>
      </p:sp>
      <p:sp>
        <p:nvSpPr>
          <p:cNvPr id="17" name="CuadroTexto 16">
            <a:extLst>
              <a:ext uri="{FF2B5EF4-FFF2-40B4-BE49-F238E27FC236}">
                <a16:creationId xmlns:a16="http://schemas.microsoft.com/office/drawing/2014/main" id="{4C5A3E4E-F03F-2D08-7544-0C47A66DA50C}"/>
              </a:ext>
            </a:extLst>
          </p:cNvPr>
          <p:cNvSpPr txBox="1"/>
          <p:nvPr/>
        </p:nvSpPr>
        <p:spPr>
          <a:xfrm>
            <a:off x="9777798" y="2962363"/>
            <a:ext cx="1806867" cy="923330"/>
          </a:xfrm>
          <a:prstGeom prst="rect">
            <a:avLst/>
          </a:prstGeom>
          <a:noFill/>
        </p:spPr>
        <p:txBody>
          <a:bodyPr wrap="square">
            <a:spAutoFit/>
          </a:bodyPr>
          <a:lstStyle/>
          <a:p>
            <a:pPr algn="ctr">
              <a:spcAft>
                <a:spcPts val="1500"/>
              </a:spcAft>
            </a:pPr>
            <a:r>
              <a:rPr lang="es-PE" sz="1800">
                <a:latin typeface="Geologica ExtraLight" pitchFamily="2" charset="0"/>
              </a:rPr>
              <a:t>Certificaciones empresa y personal</a:t>
            </a:r>
          </a:p>
        </p:txBody>
      </p:sp>
      <p:pic>
        <p:nvPicPr>
          <p:cNvPr id="19" name="Imagen 18" descr="Icono&#10;&#10;Descripción generada automáticamente">
            <a:extLst>
              <a:ext uri="{FF2B5EF4-FFF2-40B4-BE49-F238E27FC236}">
                <a16:creationId xmlns:a16="http://schemas.microsoft.com/office/drawing/2014/main" id="{94F2DB8C-0AEE-2884-78B2-6E9ECB584AB4}"/>
              </a:ext>
            </a:extLst>
          </p:cNvPr>
          <p:cNvPicPr>
            <a:picLocks noChangeAspect="1"/>
          </p:cNvPicPr>
          <p:nvPr/>
        </p:nvPicPr>
        <p:blipFill>
          <a:blip r:embed="rId7"/>
          <a:stretch>
            <a:fillRect/>
          </a:stretch>
        </p:blipFill>
        <p:spPr>
          <a:xfrm>
            <a:off x="6115065" y="3893088"/>
            <a:ext cx="1675813" cy="1675813"/>
          </a:xfrm>
          <a:prstGeom prst="rect">
            <a:avLst/>
          </a:prstGeom>
        </p:spPr>
      </p:pic>
      <p:sp>
        <p:nvSpPr>
          <p:cNvPr id="20" name="CuadroTexto 19">
            <a:extLst>
              <a:ext uri="{FF2B5EF4-FFF2-40B4-BE49-F238E27FC236}">
                <a16:creationId xmlns:a16="http://schemas.microsoft.com/office/drawing/2014/main" id="{4421678D-5395-1F39-BD6A-411BD60BE06E}"/>
              </a:ext>
            </a:extLst>
          </p:cNvPr>
          <p:cNvSpPr txBox="1"/>
          <p:nvPr/>
        </p:nvSpPr>
        <p:spPr>
          <a:xfrm>
            <a:off x="6103944" y="5532256"/>
            <a:ext cx="1686934" cy="523220"/>
          </a:xfrm>
          <a:prstGeom prst="rect">
            <a:avLst/>
          </a:prstGeom>
          <a:noFill/>
        </p:spPr>
        <p:txBody>
          <a:bodyPr wrap="square">
            <a:spAutoFit/>
          </a:bodyPr>
          <a:lstStyle/>
          <a:p>
            <a:pPr algn="ctr">
              <a:spcAft>
                <a:spcPts val="1500"/>
              </a:spcAft>
            </a:pPr>
            <a:r>
              <a:rPr lang="es-PE" sz="2800" b="1">
                <a:latin typeface="Geologica Black" pitchFamily="2" charset="0"/>
              </a:rPr>
              <a:t>+1,348</a:t>
            </a:r>
          </a:p>
        </p:txBody>
      </p:sp>
      <p:sp>
        <p:nvSpPr>
          <p:cNvPr id="21" name="CuadroTexto 20">
            <a:extLst>
              <a:ext uri="{FF2B5EF4-FFF2-40B4-BE49-F238E27FC236}">
                <a16:creationId xmlns:a16="http://schemas.microsoft.com/office/drawing/2014/main" id="{3DCD63C4-0499-4863-BCEC-D4C465634E5C}"/>
              </a:ext>
            </a:extLst>
          </p:cNvPr>
          <p:cNvSpPr txBox="1"/>
          <p:nvPr/>
        </p:nvSpPr>
        <p:spPr>
          <a:xfrm>
            <a:off x="6250707" y="5999172"/>
            <a:ext cx="1511155" cy="646331"/>
          </a:xfrm>
          <a:prstGeom prst="rect">
            <a:avLst/>
          </a:prstGeom>
          <a:noFill/>
        </p:spPr>
        <p:txBody>
          <a:bodyPr wrap="square">
            <a:spAutoFit/>
          </a:bodyPr>
          <a:lstStyle/>
          <a:p>
            <a:pPr algn="ctr">
              <a:spcAft>
                <a:spcPts val="1500"/>
              </a:spcAft>
            </a:pPr>
            <a:r>
              <a:rPr lang="es-ES">
                <a:latin typeface="Geologica ExtraLight" pitchFamily="2" charset="0"/>
              </a:rPr>
              <a:t>S</a:t>
            </a:r>
            <a:r>
              <a:rPr lang="es-PE" err="1">
                <a:latin typeface="Geologica ExtraLight" pitchFamily="2" charset="0"/>
              </a:rPr>
              <a:t>ervicios</a:t>
            </a:r>
            <a:r>
              <a:rPr lang="es-PE">
                <a:latin typeface="Geologica ExtraLight" pitchFamily="2" charset="0"/>
              </a:rPr>
              <a:t> en la Nube</a:t>
            </a:r>
            <a:endParaRPr lang="es-PE" sz="1800">
              <a:latin typeface="Geologica ExtraLight" pitchFamily="2" charset="0"/>
            </a:endParaRPr>
          </a:p>
        </p:txBody>
      </p:sp>
      <p:pic>
        <p:nvPicPr>
          <p:cNvPr id="25" name="Imagen 24" descr="Icono&#10;&#10;Descripción generada automáticamente">
            <a:extLst>
              <a:ext uri="{FF2B5EF4-FFF2-40B4-BE49-F238E27FC236}">
                <a16:creationId xmlns:a16="http://schemas.microsoft.com/office/drawing/2014/main" id="{D73CFC55-9DDB-469D-15DB-C812D7914338}"/>
              </a:ext>
            </a:extLst>
          </p:cNvPr>
          <p:cNvPicPr>
            <a:picLocks noChangeAspect="1"/>
          </p:cNvPicPr>
          <p:nvPr/>
        </p:nvPicPr>
        <p:blipFill>
          <a:blip r:embed="rId8"/>
          <a:stretch>
            <a:fillRect/>
          </a:stretch>
        </p:blipFill>
        <p:spPr>
          <a:xfrm>
            <a:off x="8892551" y="4021101"/>
            <a:ext cx="1511155" cy="1511155"/>
          </a:xfrm>
          <a:prstGeom prst="rect">
            <a:avLst/>
          </a:prstGeom>
        </p:spPr>
      </p:pic>
      <p:sp>
        <p:nvSpPr>
          <p:cNvPr id="27" name="CuadroTexto 26">
            <a:extLst>
              <a:ext uri="{FF2B5EF4-FFF2-40B4-BE49-F238E27FC236}">
                <a16:creationId xmlns:a16="http://schemas.microsoft.com/office/drawing/2014/main" id="{D658C125-6AC3-44B0-8948-A675F35C9983}"/>
              </a:ext>
            </a:extLst>
          </p:cNvPr>
          <p:cNvSpPr txBox="1"/>
          <p:nvPr/>
        </p:nvSpPr>
        <p:spPr>
          <a:xfrm>
            <a:off x="8136208" y="5532256"/>
            <a:ext cx="2804866" cy="523220"/>
          </a:xfrm>
          <a:prstGeom prst="rect">
            <a:avLst/>
          </a:prstGeom>
          <a:noFill/>
        </p:spPr>
        <p:txBody>
          <a:bodyPr wrap="square">
            <a:spAutoFit/>
          </a:bodyPr>
          <a:lstStyle/>
          <a:p>
            <a:pPr algn="ctr">
              <a:spcAft>
                <a:spcPts val="1500"/>
              </a:spcAft>
            </a:pPr>
            <a:r>
              <a:rPr lang="es-PE" sz="2800" b="1">
                <a:latin typeface="Geologica Black" pitchFamily="2" charset="0"/>
              </a:rPr>
              <a:t>+15 millones</a:t>
            </a:r>
          </a:p>
        </p:txBody>
      </p:sp>
      <p:sp>
        <p:nvSpPr>
          <p:cNvPr id="28" name="CuadroTexto 27">
            <a:extLst>
              <a:ext uri="{FF2B5EF4-FFF2-40B4-BE49-F238E27FC236}">
                <a16:creationId xmlns:a16="http://schemas.microsoft.com/office/drawing/2014/main" id="{9EE5D8A1-159F-5517-B2E0-4DFEF9D03F19}"/>
              </a:ext>
            </a:extLst>
          </p:cNvPr>
          <p:cNvSpPr txBox="1"/>
          <p:nvPr/>
        </p:nvSpPr>
        <p:spPr>
          <a:xfrm>
            <a:off x="8347400" y="6024446"/>
            <a:ext cx="2510015" cy="646331"/>
          </a:xfrm>
          <a:prstGeom prst="rect">
            <a:avLst/>
          </a:prstGeom>
          <a:noFill/>
        </p:spPr>
        <p:txBody>
          <a:bodyPr wrap="square">
            <a:spAutoFit/>
          </a:bodyPr>
          <a:lstStyle/>
          <a:p>
            <a:pPr algn="ctr">
              <a:spcAft>
                <a:spcPts val="1500"/>
              </a:spcAft>
            </a:pPr>
            <a:r>
              <a:rPr lang="es-ES">
                <a:latin typeface="Geologica ExtraLight" pitchFamily="2" charset="0"/>
              </a:rPr>
              <a:t>Facturas Electrónicas emitidas</a:t>
            </a:r>
            <a:endParaRPr lang="es-PE" sz="1800">
              <a:latin typeface="Geologica ExtraLight" pitchFamily="2" charset="0"/>
            </a:endParaRPr>
          </a:p>
        </p:txBody>
      </p:sp>
    </p:spTree>
    <p:extLst>
      <p:ext uri="{BB962C8B-B14F-4D97-AF65-F5344CB8AC3E}">
        <p14:creationId xmlns:p14="http://schemas.microsoft.com/office/powerpoint/2010/main" val="2876733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ço Reservado para Conteúdo 4" descr="Interface gráfica do usuário&#10;&#10;Descrição gerada automaticamente com confiança média">
            <a:extLst>
              <a:ext uri="{FF2B5EF4-FFF2-40B4-BE49-F238E27FC236}">
                <a16:creationId xmlns:a16="http://schemas.microsoft.com/office/drawing/2014/main" id="{8FB82CB9-381A-9BF3-133D-39A14E4D102A}"/>
              </a:ext>
            </a:extLst>
          </p:cNvPr>
          <p:cNvPicPr>
            <a:picLocks noGrp="1" noChangeAspect="1"/>
          </p:cNvPicPr>
          <p:nvPr>
            <p:ph idx="1"/>
          </p:nvPr>
        </p:nvPicPr>
        <p:blipFill>
          <a:blip r:embed="rId3"/>
          <a:stretch>
            <a:fillRect/>
          </a:stretch>
        </p:blipFill>
        <p:spPr>
          <a:xfrm>
            <a:off x="0" y="8389"/>
            <a:ext cx="12192000" cy="6858000"/>
          </a:xfrm>
        </p:spPr>
      </p:pic>
      <p:sp>
        <p:nvSpPr>
          <p:cNvPr id="18" name="CuadroTexto 17">
            <a:extLst>
              <a:ext uri="{FF2B5EF4-FFF2-40B4-BE49-F238E27FC236}">
                <a16:creationId xmlns:a16="http://schemas.microsoft.com/office/drawing/2014/main" id="{327AF1E5-DDAC-606E-D30A-84559B446E63}"/>
              </a:ext>
            </a:extLst>
          </p:cNvPr>
          <p:cNvSpPr txBox="1"/>
          <p:nvPr/>
        </p:nvSpPr>
        <p:spPr>
          <a:xfrm>
            <a:off x="7588975" y="1349455"/>
            <a:ext cx="4345949" cy="1261884"/>
          </a:xfrm>
          <a:prstGeom prst="rect">
            <a:avLst/>
          </a:prstGeom>
          <a:noFill/>
        </p:spPr>
        <p:txBody>
          <a:bodyPr wrap="square" rtlCol="0">
            <a:spAutoFit/>
          </a:bodyPr>
          <a:lstStyle/>
          <a:p>
            <a:pPr algn="ctr"/>
            <a:r>
              <a:rPr lang="es-ES" sz="4000" b="1" dirty="0">
                <a:latin typeface="Geologica Black" pitchFamily="2" charset="0"/>
              </a:rPr>
              <a:t>Planes futuros</a:t>
            </a:r>
          </a:p>
          <a:p>
            <a:pPr marL="285750" indent="-285750" algn="ctr">
              <a:buFont typeface="Arial" panose="020B0604020202020204" pitchFamily="34" charset="0"/>
              <a:buChar char="•"/>
            </a:pPr>
            <a:endParaRPr lang="es-PE" sz="3600" dirty="0">
              <a:latin typeface="Geologica Cursive Cursive"/>
            </a:endParaRPr>
          </a:p>
        </p:txBody>
      </p:sp>
      <p:sp>
        <p:nvSpPr>
          <p:cNvPr id="19" name="CuadroTexto 18">
            <a:extLst>
              <a:ext uri="{FF2B5EF4-FFF2-40B4-BE49-F238E27FC236}">
                <a16:creationId xmlns:a16="http://schemas.microsoft.com/office/drawing/2014/main" id="{FA260625-F476-B2D4-2B66-6CAC0ABBE1AA}"/>
              </a:ext>
            </a:extLst>
          </p:cNvPr>
          <p:cNvSpPr txBox="1"/>
          <p:nvPr/>
        </p:nvSpPr>
        <p:spPr>
          <a:xfrm>
            <a:off x="7769392" y="2254928"/>
            <a:ext cx="4297267" cy="4289757"/>
          </a:xfrm>
          <a:prstGeom prst="rect">
            <a:avLst/>
          </a:prstGeom>
          <a:noFill/>
        </p:spPr>
        <p:txBody>
          <a:bodyPr wrap="square" rtlCol="0">
            <a:spAutoFit/>
          </a:bodyPr>
          <a:lstStyle/>
          <a:p>
            <a:pPr algn="just"/>
            <a:r>
              <a:rPr lang="es-ES" sz="1400" b="0" i="0" dirty="0">
                <a:effectLst/>
                <a:latin typeface="Geologica ExtraLight" pitchFamily="2" charset="0"/>
              </a:rPr>
              <a:t>En Data </a:t>
            </a:r>
            <a:r>
              <a:rPr lang="es-ES" sz="1400" b="0" i="0" dirty="0" err="1">
                <a:effectLst/>
                <a:latin typeface="Geologica ExtraLight" pitchFamily="2" charset="0"/>
              </a:rPr>
              <a:t>Consulting</a:t>
            </a:r>
            <a:r>
              <a:rPr lang="es-ES" sz="1400" b="0" i="0" dirty="0">
                <a:effectLst/>
                <a:latin typeface="Geologica ExtraLight" pitchFamily="2" charset="0"/>
              </a:rPr>
              <a:t> nos proyectamos con determinación hacia un futuro tecnológico excepcional. Como innovador en soluciones tecnológicas para la gestión empresarial, nos esforzamos cada día por anticiparnos a las necesidades cambiantes del mercado y superar las expectativas de nuestros clientes.</a:t>
            </a:r>
          </a:p>
          <a:p>
            <a:pPr algn="just"/>
            <a:endParaRPr lang="es-ES" sz="1400" b="0" i="0" dirty="0">
              <a:effectLst/>
              <a:latin typeface="Geologica ExtraLight" pitchFamily="2" charset="0"/>
            </a:endParaRPr>
          </a:p>
          <a:p>
            <a:pPr algn="just"/>
            <a:r>
              <a:rPr lang="es-ES" sz="1400" b="0" i="0" dirty="0">
                <a:effectLst/>
                <a:latin typeface="Geologica ExtraLight" pitchFamily="2" charset="0"/>
              </a:rPr>
              <a:t>Con una visión clara hacia el futuro, nuestro objetivo es convertirnos en el referente indiscutible en el desarrollo de software y sistemas de gestión empresarial en el Perú. Nos enfocamos en estar a la vanguardia de las demandas actuales, tanto a nivel nacional como internacional, y avanzamos en nuestro camino con el compromiso, la excelencia, la disciplina y la innovación como pilares fundamentales.</a:t>
            </a:r>
          </a:p>
          <a:p>
            <a:endParaRPr lang="es-ES" b="1" dirty="0">
              <a:latin typeface="Geologica ExtraLight" pitchFamily="2" charset="0"/>
            </a:endParaRPr>
          </a:p>
          <a:p>
            <a:pPr marL="285750" indent="-285750" algn="just">
              <a:buFont typeface="Arial" panose="020B0604020202020204" pitchFamily="34" charset="0"/>
              <a:buChar char="•"/>
            </a:pPr>
            <a:endParaRPr lang="es-PE" sz="1600" dirty="0">
              <a:latin typeface="Geologica ExtraLight" pitchFamily="2" charset="0"/>
            </a:endParaRPr>
          </a:p>
        </p:txBody>
      </p:sp>
      <p:sp>
        <p:nvSpPr>
          <p:cNvPr id="3" name="Título 1">
            <a:extLst>
              <a:ext uri="{FF2B5EF4-FFF2-40B4-BE49-F238E27FC236}">
                <a16:creationId xmlns:a16="http://schemas.microsoft.com/office/drawing/2014/main" id="{163BE982-C247-9003-15C0-CB6C4A4C4DC8}"/>
              </a:ext>
            </a:extLst>
          </p:cNvPr>
          <p:cNvSpPr txBox="1">
            <a:spLocks/>
          </p:cNvSpPr>
          <p:nvPr/>
        </p:nvSpPr>
        <p:spPr>
          <a:xfrm>
            <a:off x="230442" y="2441095"/>
            <a:ext cx="4642945" cy="10085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t-BR" sz="4000" b="1" spc="-150" dirty="0">
                <a:solidFill>
                  <a:schemeClr val="bg1"/>
                </a:solidFill>
                <a:latin typeface="Geologica Black" pitchFamily="2" charset="0"/>
              </a:rPr>
              <a:t>Empresa</a:t>
            </a:r>
          </a:p>
          <a:p>
            <a:r>
              <a:rPr lang="pt-BR" sz="4000" b="1" spc="-150" dirty="0">
                <a:solidFill>
                  <a:schemeClr val="bg1"/>
                </a:solidFill>
                <a:latin typeface="Geologica Black" pitchFamily="2" charset="0"/>
              </a:rPr>
              <a:t>Data Consulting</a:t>
            </a:r>
            <a:endParaRPr lang="pt-BR" sz="4000" spc="-150" dirty="0">
              <a:solidFill>
                <a:schemeClr val="bg1"/>
              </a:solidFill>
              <a:latin typeface="Geologica Black" pitchFamily="2" charset="0"/>
            </a:endParaRPr>
          </a:p>
        </p:txBody>
      </p:sp>
      <p:pic>
        <p:nvPicPr>
          <p:cNvPr id="7" name="Imagen 6" descr="Imagen que contiene reloj&#10;&#10;Descripción generada automáticamente">
            <a:extLst>
              <a:ext uri="{FF2B5EF4-FFF2-40B4-BE49-F238E27FC236}">
                <a16:creationId xmlns:a16="http://schemas.microsoft.com/office/drawing/2014/main" id="{73E5402C-1A05-3C5A-0ED6-56721A8CCAD7}"/>
              </a:ext>
            </a:extLst>
          </p:cNvPr>
          <p:cNvPicPr>
            <a:picLocks noChangeAspect="1"/>
          </p:cNvPicPr>
          <p:nvPr/>
        </p:nvPicPr>
        <p:blipFill>
          <a:blip r:embed="rId4"/>
          <a:stretch>
            <a:fillRect/>
          </a:stretch>
        </p:blipFill>
        <p:spPr>
          <a:xfrm>
            <a:off x="4889155" y="2496229"/>
            <a:ext cx="2568085" cy="2568085"/>
          </a:xfrm>
          <a:prstGeom prst="rect">
            <a:avLst/>
          </a:prstGeom>
        </p:spPr>
      </p:pic>
    </p:spTree>
    <p:extLst>
      <p:ext uri="{BB962C8B-B14F-4D97-AF65-F5344CB8AC3E}">
        <p14:creationId xmlns:p14="http://schemas.microsoft.com/office/powerpoint/2010/main" val="48792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ço Reservado para Conteúdo 4" descr="Interface gráfica do usuário&#10;&#10;Descrição gerada automaticamente com confiança média">
            <a:extLst>
              <a:ext uri="{FF2B5EF4-FFF2-40B4-BE49-F238E27FC236}">
                <a16:creationId xmlns:a16="http://schemas.microsoft.com/office/drawing/2014/main" id="{8FB82CB9-381A-9BF3-133D-39A14E4D102A}"/>
              </a:ext>
            </a:extLst>
          </p:cNvPr>
          <p:cNvPicPr>
            <a:picLocks noGrp="1" noChangeAspect="1"/>
          </p:cNvPicPr>
          <p:nvPr>
            <p:ph idx="1"/>
          </p:nvPr>
        </p:nvPicPr>
        <p:blipFill>
          <a:blip r:embed="rId2"/>
          <a:stretch>
            <a:fillRect/>
          </a:stretch>
        </p:blipFill>
        <p:spPr>
          <a:xfrm>
            <a:off x="0" y="0"/>
            <a:ext cx="12192000" cy="6858000"/>
          </a:xfrm>
        </p:spPr>
      </p:pic>
      <p:sp>
        <p:nvSpPr>
          <p:cNvPr id="6" name="Título 1">
            <a:extLst>
              <a:ext uri="{FF2B5EF4-FFF2-40B4-BE49-F238E27FC236}">
                <a16:creationId xmlns:a16="http://schemas.microsoft.com/office/drawing/2014/main" id="{248C9C7B-4E43-F810-C4C2-A1B45E6037D6}"/>
              </a:ext>
            </a:extLst>
          </p:cNvPr>
          <p:cNvSpPr txBox="1">
            <a:spLocks/>
          </p:cNvSpPr>
          <p:nvPr/>
        </p:nvSpPr>
        <p:spPr>
          <a:xfrm>
            <a:off x="-533400" y="2725300"/>
            <a:ext cx="4923714" cy="10085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BR" sz="4000" b="1" spc="-150" err="1">
                <a:solidFill>
                  <a:schemeClr val="bg1"/>
                </a:solidFill>
                <a:latin typeface="Geologica Black" pitchFamily="2" charset="0"/>
              </a:rPr>
              <a:t>Certificaciones</a:t>
            </a:r>
            <a:endParaRPr lang="pt-BR" sz="4000" spc="-150">
              <a:solidFill>
                <a:schemeClr val="bg1"/>
              </a:solidFill>
              <a:latin typeface="Geologica Black" pitchFamily="2" charset="0"/>
            </a:endParaRPr>
          </a:p>
        </p:txBody>
      </p:sp>
      <p:pic>
        <p:nvPicPr>
          <p:cNvPr id="9" name="Imagen 8" descr="Icono&#10;&#10;Descripción generada automáticamente">
            <a:extLst>
              <a:ext uri="{FF2B5EF4-FFF2-40B4-BE49-F238E27FC236}">
                <a16:creationId xmlns:a16="http://schemas.microsoft.com/office/drawing/2014/main" id="{5A241C1E-3C1B-7AE5-8E3B-72D4290D60C0}"/>
              </a:ext>
            </a:extLst>
          </p:cNvPr>
          <p:cNvPicPr>
            <a:picLocks noChangeAspect="1"/>
          </p:cNvPicPr>
          <p:nvPr/>
        </p:nvPicPr>
        <p:blipFill>
          <a:blip r:embed="rId3"/>
          <a:stretch>
            <a:fillRect/>
          </a:stretch>
        </p:blipFill>
        <p:spPr>
          <a:xfrm>
            <a:off x="6032912" y="1371600"/>
            <a:ext cx="4856890" cy="4856890"/>
          </a:xfrm>
          <a:prstGeom prst="rect">
            <a:avLst/>
          </a:prstGeom>
        </p:spPr>
      </p:pic>
    </p:spTree>
    <p:extLst>
      <p:ext uri="{BB962C8B-B14F-4D97-AF65-F5344CB8AC3E}">
        <p14:creationId xmlns:p14="http://schemas.microsoft.com/office/powerpoint/2010/main" val="2467799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FF84328-1363-BF77-E3A4-B93319C9C2BC}"/>
              </a:ext>
            </a:extLst>
          </p:cNvPr>
          <p:cNvSpPr>
            <a:spLocks noGrp="1"/>
          </p:cNvSpPr>
          <p:nvPr>
            <p:ph type="title"/>
          </p:nvPr>
        </p:nvSpPr>
        <p:spPr/>
        <p:txBody>
          <a:bodyPr/>
          <a:lstStyle/>
          <a:p>
            <a:endParaRPr lang="es-PE"/>
          </a:p>
        </p:txBody>
      </p:sp>
      <p:pic>
        <p:nvPicPr>
          <p:cNvPr id="12" name="Marcador de contenido 11" descr="Logotipo&#10;&#10;Descripción generada automáticamente">
            <a:extLst>
              <a:ext uri="{FF2B5EF4-FFF2-40B4-BE49-F238E27FC236}">
                <a16:creationId xmlns:a16="http://schemas.microsoft.com/office/drawing/2014/main" id="{349356BF-3FF5-B253-F690-B9662F1CE99D}"/>
              </a:ext>
            </a:extLst>
          </p:cNvPr>
          <p:cNvPicPr>
            <a:picLocks noGrp="1" noChangeAspect="1"/>
          </p:cNvPicPr>
          <p:nvPr>
            <p:ph idx="1"/>
          </p:nvPr>
        </p:nvPicPr>
        <p:blipFill>
          <a:blip r:embed="rId2"/>
          <a:stretch>
            <a:fillRect/>
          </a:stretch>
        </p:blipFill>
        <p:spPr>
          <a:xfrm>
            <a:off x="838200" y="3049562"/>
            <a:ext cx="10515600" cy="1903463"/>
          </a:xfrm>
        </p:spPr>
      </p:pic>
      <p:pic>
        <p:nvPicPr>
          <p:cNvPr id="4" name="Imagem 9" descr="Padrão do plano de fundo&#10;&#10;Descrição gerada automaticamente">
            <a:extLst>
              <a:ext uri="{FF2B5EF4-FFF2-40B4-BE49-F238E27FC236}">
                <a16:creationId xmlns:a16="http://schemas.microsoft.com/office/drawing/2014/main" id="{B7A9AAEF-C1D6-0A27-5136-357F69E66C88}"/>
              </a:ext>
            </a:extLst>
          </p:cNvPr>
          <p:cNvPicPr>
            <a:picLocks noChangeAspect="1"/>
          </p:cNvPicPr>
          <p:nvPr/>
        </p:nvPicPr>
        <p:blipFill>
          <a:blip r:embed="rId3"/>
          <a:stretch>
            <a:fillRect/>
          </a:stretch>
        </p:blipFill>
        <p:spPr>
          <a:xfrm>
            <a:off x="0" y="-6626"/>
            <a:ext cx="12192000" cy="6864626"/>
          </a:xfrm>
          <a:prstGeom prst="rect">
            <a:avLst/>
          </a:prstGeom>
        </p:spPr>
      </p:pic>
      <p:pic>
        <p:nvPicPr>
          <p:cNvPr id="6" name="Imagen 5" descr="Logotipo&#10;&#10;Descripción generada automáticamente">
            <a:extLst>
              <a:ext uri="{FF2B5EF4-FFF2-40B4-BE49-F238E27FC236}">
                <a16:creationId xmlns:a16="http://schemas.microsoft.com/office/drawing/2014/main" id="{BED05A0D-06F1-48B0-C53F-B5262A2FD62E}"/>
              </a:ext>
            </a:extLst>
          </p:cNvPr>
          <p:cNvPicPr>
            <a:picLocks noChangeAspect="1"/>
          </p:cNvPicPr>
          <p:nvPr/>
        </p:nvPicPr>
        <p:blipFill>
          <a:blip r:embed="rId4"/>
          <a:stretch>
            <a:fillRect/>
          </a:stretch>
        </p:blipFill>
        <p:spPr>
          <a:xfrm>
            <a:off x="4529365" y="1236582"/>
            <a:ext cx="2209800" cy="1963818"/>
          </a:xfrm>
          <a:prstGeom prst="rect">
            <a:avLst/>
          </a:prstGeom>
        </p:spPr>
      </p:pic>
      <p:pic>
        <p:nvPicPr>
          <p:cNvPr id="7" name="Imagen 6" descr="Logotipo&#10;&#10;Descripción generada automáticamente">
            <a:extLst>
              <a:ext uri="{FF2B5EF4-FFF2-40B4-BE49-F238E27FC236}">
                <a16:creationId xmlns:a16="http://schemas.microsoft.com/office/drawing/2014/main" id="{050019BB-5CCE-290D-926A-772484861A75}"/>
              </a:ext>
            </a:extLst>
          </p:cNvPr>
          <p:cNvPicPr>
            <a:picLocks noChangeAspect="1"/>
          </p:cNvPicPr>
          <p:nvPr/>
        </p:nvPicPr>
        <p:blipFill>
          <a:blip r:embed="rId5"/>
          <a:stretch>
            <a:fillRect/>
          </a:stretch>
        </p:blipFill>
        <p:spPr>
          <a:xfrm>
            <a:off x="1201390" y="1451081"/>
            <a:ext cx="1883395" cy="1520719"/>
          </a:xfrm>
          <a:prstGeom prst="rect">
            <a:avLst/>
          </a:prstGeom>
        </p:spPr>
      </p:pic>
      <p:pic>
        <p:nvPicPr>
          <p:cNvPr id="8" name="Imagen 7" descr="Interfaz de usuario gráfica&#10;&#10;Descripción generada automáticamente con confianza baja">
            <a:extLst>
              <a:ext uri="{FF2B5EF4-FFF2-40B4-BE49-F238E27FC236}">
                <a16:creationId xmlns:a16="http://schemas.microsoft.com/office/drawing/2014/main" id="{FB1CF8F5-AB19-CE19-51A0-2E1F59AF4BDD}"/>
              </a:ext>
            </a:extLst>
          </p:cNvPr>
          <p:cNvPicPr>
            <a:picLocks noChangeAspect="1"/>
          </p:cNvPicPr>
          <p:nvPr/>
        </p:nvPicPr>
        <p:blipFill>
          <a:blip r:embed="rId6"/>
          <a:stretch>
            <a:fillRect/>
          </a:stretch>
        </p:blipFill>
        <p:spPr>
          <a:xfrm>
            <a:off x="1009575" y="3327645"/>
            <a:ext cx="2267023" cy="1396755"/>
          </a:xfrm>
          <a:prstGeom prst="rect">
            <a:avLst/>
          </a:prstGeom>
        </p:spPr>
      </p:pic>
      <p:pic>
        <p:nvPicPr>
          <p:cNvPr id="9" name="Imagen 8" descr="Interfaz de usuario gráfica&#10;&#10;Descripción generada automáticamente con confianza baja">
            <a:extLst>
              <a:ext uri="{FF2B5EF4-FFF2-40B4-BE49-F238E27FC236}">
                <a16:creationId xmlns:a16="http://schemas.microsoft.com/office/drawing/2014/main" id="{7FB65D85-91B6-BD5A-68AA-65708AD79043}"/>
              </a:ext>
            </a:extLst>
          </p:cNvPr>
          <p:cNvPicPr>
            <a:picLocks noChangeAspect="1"/>
          </p:cNvPicPr>
          <p:nvPr/>
        </p:nvPicPr>
        <p:blipFill>
          <a:blip r:embed="rId7"/>
          <a:stretch>
            <a:fillRect/>
          </a:stretch>
        </p:blipFill>
        <p:spPr>
          <a:xfrm>
            <a:off x="7848600" y="3480045"/>
            <a:ext cx="2267023" cy="1396755"/>
          </a:xfrm>
          <a:prstGeom prst="rect">
            <a:avLst/>
          </a:prstGeom>
        </p:spPr>
      </p:pic>
      <p:pic>
        <p:nvPicPr>
          <p:cNvPr id="10" name="Imagen 9" descr="Texto&#10;&#10;Descripción generada automáticamente con confianza baja">
            <a:extLst>
              <a:ext uri="{FF2B5EF4-FFF2-40B4-BE49-F238E27FC236}">
                <a16:creationId xmlns:a16="http://schemas.microsoft.com/office/drawing/2014/main" id="{DAD4BC47-623C-9D75-9562-A4C9197133AD}"/>
              </a:ext>
            </a:extLst>
          </p:cNvPr>
          <p:cNvPicPr>
            <a:picLocks noChangeAspect="1"/>
          </p:cNvPicPr>
          <p:nvPr/>
        </p:nvPicPr>
        <p:blipFill>
          <a:blip r:embed="rId8"/>
          <a:stretch>
            <a:fillRect/>
          </a:stretch>
        </p:blipFill>
        <p:spPr>
          <a:xfrm>
            <a:off x="4677646" y="3352800"/>
            <a:ext cx="2057400" cy="1258504"/>
          </a:xfrm>
          <a:prstGeom prst="rect">
            <a:avLst/>
          </a:prstGeom>
        </p:spPr>
      </p:pic>
      <p:pic>
        <p:nvPicPr>
          <p:cNvPr id="1026" name="Picture 2" descr="AWS | Cloud Computing - Servicios de informática en la nube">
            <a:extLst>
              <a:ext uri="{FF2B5EF4-FFF2-40B4-BE49-F238E27FC236}">
                <a16:creationId xmlns:a16="http://schemas.microsoft.com/office/drawing/2014/main" id="{44BD6C6C-CAAC-24CA-A096-351296FA7446}"/>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l="21184" t="12406" r="18458" b="13282"/>
          <a:stretch/>
        </p:blipFill>
        <p:spPr bwMode="auto">
          <a:xfrm>
            <a:off x="1112148" y="5232733"/>
            <a:ext cx="2042904" cy="132046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Norteamérica y Sudamérica | Sophos">
            <a:extLst>
              <a:ext uri="{FF2B5EF4-FFF2-40B4-BE49-F238E27FC236}">
                <a16:creationId xmlns:a16="http://schemas.microsoft.com/office/drawing/2014/main" id="{F2D0D424-E3BB-3E65-2C78-C080593F074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81892" y="5558070"/>
            <a:ext cx="2767011" cy="46173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Project Management Professional 7ma Edición">
            <a:extLst>
              <a:ext uri="{FF2B5EF4-FFF2-40B4-BE49-F238E27FC236}">
                <a16:creationId xmlns:a16="http://schemas.microsoft.com/office/drawing/2014/main" id="{58A04B6A-0713-D971-2712-71D1B0DE766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53400" y="1228344"/>
            <a:ext cx="1665054" cy="1665054"/>
          </a:xfrm>
          <a:prstGeom prst="rect">
            <a:avLst/>
          </a:prstGeom>
          <a:noFill/>
          <a:extLst>
            <a:ext uri="{909E8E84-426E-40DD-AFC4-6F175D3DCCD1}">
              <a14:hiddenFill xmlns:a14="http://schemas.microsoft.com/office/drawing/2010/main">
                <a:solidFill>
                  <a:srgbClr val="FFFFFF"/>
                </a:solidFill>
              </a14:hiddenFill>
            </a:ext>
          </a:extLst>
        </p:spPr>
      </p:pic>
      <p:pic>
        <p:nvPicPr>
          <p:cNvPr id="14" name="Imagen 13" descr="Logotipo&#10;&#10;Descripción generada automáticamente">
            <a:extLst>
              <a:ext uri="{FF2B5EF4-FFF2-40B4-BE49-F238E27FC236}">
                <a16:creationId xmlns:a16="http://schemas.microsoft.com/office/drawing/2014/main" id="{73977376-7C32-61AA-5A25-85C63396D3B9}"/>
              </a:ext>
            </a:extLst>
          </p:cNvPr>
          <p:cNvPicPr>
            <a:picLocks noChangeAspect="1"/>
          </p:cNvPicPr>
          <p:nvPr/>
        </p:nvPicPr>
        <p:blipFill>
          <a:blip r:embed="rId2"/>
          <a:stretch>
            <a:fillRect/>
          </a:stretch>
        </p:blipFill>
        <p:spPr>
          <a:xfrm>
            <a:off x="4334331" y="5486400"/>
            <a:ext cx="3057069" cy="553370"/>
          </a:xfrm>
          <a:prstGeom prst="rect">
            <a:avLst/>
          </a:prstGeom>
        </p:spPr>
      </p:pic>
      <p:sp>
        <p:nvSpPr>
          <p:cNvPr id="15" name="Título 1">
            <a:extLst>
              <a:ext uri="{FF2B5EF4-FFF2-40B4-BE49-F238E27FC236}">
                <a16:creationId xmlns:a16="http://schemas.microsoft.com/office/drawing/2014/main" id="{B0C0CEAD-B421-73AD-171A-FB01085B0E2F}"/>
              </a:ext>
            </a:extLst>
          </p:cNvPr>
          <p:cNvSpPr txBox="1">
            <a:spLocks/>
          </p:cNvSpPr>
          <p:nvPr/>
        </p:nvSpPr>
        <p:spPr>
          <a:xfrm>
            <a:off x="925842" y="162873"/>
            <a:ext cx="9416845" cy="1008500"/>
          </a:xfrm>
          <a:prstGeom prst="rect">
            <a:avLst/>
          </a:prstGeom>
          <a:effectLst>
            <a:outerShdw blurRad="50800" dist="38100" dir="2700000" algn="tl" rotWithShape="0">
              <a:prstClr val="black">
                <a:alpha val="40000"/>
              </a:prstClr>
            </a:outerShdw>
          </a:effectLst>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BR" sz="4000" b="1" spc="-150" err="1">
                <a:solidFill>
                  <a:srgbClr val="FF0000"/>
                </a:solidFill>
                <a:latin typeface="Geologica Black" pitchFamily="2" charset="0"/>
              </a:rPr>
              <a:t>Certificaciones</a:t>
            </a:r>
            <a:r>
              <a:rPr lang="pt-BR" sz="4000" b="1" spc="-150">
                <a:solidFill>
                  <a:srgbClr val="FF0000"/>
                </a:solidFill>
                <a:latin typeface="Geologica Black" pitchFamily="2" charset="0"/>
              </a:rPr>
              <a:t> de  </a:t>
            </a:r>
            <a:r>
              <a:rPr lang="pt-BR" sz="4000" b="1" spc="-150" err="1">
                <a:solidFill>
                  <a:srgbClr val="FF0000"/>
                </a:solidFill>
                <a:latin typeface="Geologica Black" pitchFamily="2" charset="0"/>
              </a:rPr>
              <a:t>DataConsulting</a:t>
            </a:r>
            <a:r>
              <a:rPr lang="pt-BR" sz="4000" b="1" spc="-150">
                <a:solidFill>
                  <a:srgbClr val="FF0000"/>
                </a:solidFill>
                <a:latin typeface="Geologica Black" pitchFamily="2" charset="0"/>
              </a:rPr>
              <a:t> </a:t>
            </a:r>
            <a:endParaRPr lang="pt-BR" sz="4000" spc="-150">
              <a:solidFill>
                <a:srgbClr val="FF0000"/>
              </a:solidFill>
              <a:latin typeface="Geologica Black" pitchFamily="2" charset="0"/>
            </a:endParaRPr>
          </a:p>
        </p:txBody>
      </p:sp>
    </p:spTree>
    <p:extLst>
      <p:ext uri="{BB962C8B-B14F-4D97-AF65-F5344CB8AC3E}">
        <p14:creationId xmlns:p14="http://schemas.microsoft.com/office/powerpoint/2010/main" val="497988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45530" y="0"/>
            <a:ext cx="12268010" cy="6895970"/>
          </a:xfrm>
          <a:prstGeom prst="rect">
            <a:avLst/>
          </a:prstGeom>
        </p:spPr>
      </p:pic>
      <p:pic>
        <p:nvPicPr>
          <p:cNvPr id="3" name="Imagen 2" descr="Imagen que contiene texto, señal, computadora, firmar&#10;&#10;Descripción generada automáticamente">
            <a:extLst>
              <a:ext uri="{FF2B5EF4-FFF2-40B4-BE49-F238E27FC236}">
                <a16:creationId xmlns:a16="http://schemas.microsoft.com/office/drawing/2014/main" id="{37C87D66-F9DE-630F-8A29-25BB24BAFEA4}"/>
              </a:ext>
            </a:extLst>
          </p:cNvPr>
          <p:cNvPicPr>
            <a:picLocks noChangeAspect="1"/>
          </p:cNvPicPr>
          <p:nvPr/>
        </p:nvPicPr>
        <p:blipFill>
          <a:blip r:embed="rId3"/>
          <a:stretch>
            <a:fillRect/>
          </a:stretch>
        </p:blipFill>
        <p:spPr>
          <a:xfrm>
            <a:off x="6069320" y="1412534"/>
            <a:ext cx="1150367" cy="1150367"/>
          </a:xfrm>
          <a:prstGeom prst="rect">
            <a:avLst/>
          </a:prstGeom>
        </p:spPr>
      </p:pic>
      <p:pic>
        <p:nvPicPr>
          <p:cNvPr id="16" name="Imagen 15" descr="Un letero de alto&#10;&#10;Descripción generada automáticamente con confianza baja">
            <a:extLst>
              <a:ext uri="{FF2B5EF4-FFF2-40B4-BE49-F238E27FC236}">
                <a16:creationId xmlns:a16="http://schemas.microsoft.com/office/drawing/2014/main" id="{5BF38F86-3EEF-2513-428D-AE15E9FD36FD}"/>
              </a:ext>
            </a:extLst>
          </p:cNvPr>
          <p:cNvPicPr>
            <a:picLocks noChangeAspect="1"/>
          </p:cNvPicPr>
          <p:nvPr/>
        </p:nvPicPr>
        <p:blipFill>
          <a:blip r:embed="rId4"/>
          <a:stretch>
            <a:fillRect/>
          </a:stretch>
        </p:blipFill>
        <p:spPr>
          <a:xfrm>
            <a:off x="7461296" y="1408379"/>
            <a:ext cx="1113729" cy="1113729"/>
          </a:xfrm>
          <a:prstGeom prst="rect">
            <a:avLst/>
          </a:prstGeom>
        </p:spPr>
      </p:pic>
      <p:pic>
        <p:nvPicPr>
          <p:cNvPr id="18" name="Imagen 17" descr="Un letrero de color verde&#10;&#10;Descripción generada automáticamente con confianza baja">
            <a:extLst>
              <a:ext uri="{FF2B5EF4-FFF2-40B4-BE49-F238E27FC236}">
                <a16:creationId xmlns:a16="http://schemas.microsoft.com/office/drawing/2014/main" id="{409FDBEF-C60F-EC57-F22D-245657C04680}"/>
              </a:ext>
            </a:extLst>
          </p:cNvPr>
          <p:cNvPicPr>
            <a:picLocks noChangeAspect="1"/>
          </p:cNvPicPr>
          <p:nvPr/>
        </p:nvPicPr>
        <p:blipFill>
          <a:blip r:embed="rId5"/>
          <a:stretch>
            <a:fillRect/>
          </a:stretch>
        </p:blipFill>
        <p:spPr>
          <a:xfrm>
            <a:off x="8846257" y="1405167"/>
            <a:ext cx="1150367" cy="1150367"/>
          </a:xfrm>
          <a:prstGeom prst="rect">
            <a:avLst/>
          </a:prstGeom>
        </p:spPr>
      </p:pic>
      <p:pic>
        <p:nvPicPr>
          <p:cNvPr id="20" name="Imagen 19" descr="Una señal de alto en un fondo blanco&#10;&#10;Descripción generada automáticamente con confianza baja">
            <a:extLst>
              <a:ext uri="{FF2B5EF4-FFF2-40B4-BE49-F238E27FC236}">
                <a16:creationId xmlns:a16="http://schemas.microsoft.com/office/drawing/2014/main" id="{E4A8CDEF-663F-833B-E3A4-F9AED2C6961B}"/>
              </a:ext>
            </a:extLst>
          </p:cNvPr>
          <p:cNvPicPr>
            <a:picLocks noChangeAspect="1"/>
          </p:cNvPicPr>
          <p:nvPr/>
        </p:nvPicPr>
        <p:blipFill>
          <a:blip r:embed="rId6"/>
          <a:stretch>
            <a:fillRect/>
          </a:stretch>
        </p:blipFill>
        <p:spPr>
          <a:xfrm>
            <a:off x="6983720" y="2793743"/>
            <a:ext cx="1226575" cy="1299045"/>
          </a:xfrm>
          <a:prstGeom prst="rect">
            <a:avLst/>
          </a:prstGeom>
        </p:spPr>
      </p:pic>
      <p:pic>
        <p:nvPicPr>
          <p:cNvPr id="22" name="Imagen 21" descr="Un letrero verde con letras blancas&#10;&#10;Descripción generada automáticamente con confianza media">
            <a:extLst>
              <a:ext uri="{FF2B5EF4-FFF2-40B4-BE49-F238E27FC236}">
                <a16:creationId xmlns:a16="http://schemas.microsoft.com/office/drawing/2014/main" id="{9E6FE3EB-051A-F5D8-7B4E-CAB3E34078D4}"/>
              </a:ext>
            </a:extLst>
          </p:cNvPr>
          <p:cNvPicPr>
            <a:picLocks noChangeAspect="1"/>
          </p:cNvPicPr>
          <p:nvPr/>
        </p:nvPicPr>
        <p:blipFill>
          <a:blip r:embed="rId7"/>
          <a:stretch>
            <a:fillRect/>
          </a:stretch>
        </p:blipFill>
        <p:spPr>
          <a:xfrm>
            <a:off x="8328300" y="2869975"/>
            <a:ext cx="1177395" cy="1177395"/>
          </a:xfrm>
          <a:prstGeom prst="rect">
            <a:avLst/>
          </a:prstGeom>
        </p:spPr>
      </p:pic>
      <p:pic>
        <p:nvPicPr>
          <p:cNvPr id="24" name="Imagen 23" descr="Un letrero de color blanco&#10;&#10;Descripción generada automáticamente con confianza media">
            <a:extLst>
              <a:ext uri="{FF2B5EF4-FFF2-40B4-BE49-F238E27FC236}">
                <a16:creationId xmlns:a16="http://schemas.microsoft.com/office/drawing/2014/main" id="{B33C074B-759E-4D0D-741F-8CCA6D1F8CE0}"/>
              </a:ext>
            </a:extLst>
          </p:cNvPr>
          <p:cNvPicPr>
            <a:picLocks noChangeAspect="1"/>
          </p:cNvPicPr>
          <p:nvPr/>
        </p:nvPicPr>
        <p:blipFill>
          <a:blip r:embed="rId8"/>
          <a:stretch>
            <a:fillRect/>
          </a:stretch>
        </p:blipFill>
        <p:spPr>
          <a:xfrm>
            <a:off x="9525000" y="2819400"/>
            <a:ext cx="1196700" cy="1251329"/>
          </a:xfrm>
          <a:prstGeom prst="rect">
            <a:avLst/>
          </a:prstGeom>
        </p:spPr>
      </p:pic>
      <p:pic>
        <p:nvPicPr>
          <p:cNvPr id="26" name="Imagen 25" descr="Una señal azul con letras blancas&#10;&#10;Descripción generada automáticamente con confianza media">
            <a:extLst>
              <a:ext uri="{FF2B5EF4-FFF2-40B4-BE49-F238E27FC236}">
                <a16:creationId xmlns:a16="http://schemas.microsoft.com/office/drawing/2014/main" id="{CEF3ECC4-C7E8-81A1-FDFE-D1221959378B}"/>
              </a:ext>
            </a:extLst>
          </p:cNvPr>
          <p:cNvPicPr>
            <a:picLocks noChangeAspect="1"/>
          </p:cNvPicPr>
          <p:nvPr/>
        </p:nvPicPr>
        <p:blipFill>
          <a:blip r:embed="rId9"/>
          <a:stretch>
            <a:fillRect/>
          </a:stretch>
        </p:blipFill>
        <p:spPr>
          <a:xfrm>
            <a:off x="4510925" y="2879748"/>
            <a:ext cx="1177395" cy="1177395"/>
          </a:xfrm>
          <a:prstGeom prst="rect">
            <a:avLst/>
          </a:prstGeom>
        </p:spPr>
      </p:pic>
      <p:pic>
        <p:nvPicPr>
          <p:cNvPr id="28" name="Imagen 27" descr="Un letrero azul con letras blancas&#10;&#10;Descripción generada automáticamente con confianza media">
            <a:extLst>
              <a:ext uri="{FF2B5EF4-FFF2-40B4-BE49-F238E27FC236}">
                <a16:creationId xmlns:a16="http://schemas.microsoft.com/office/drawing/2014/main" id="{5D4CABBB-1CE4-ACBF-AA0B-F4BB0867B6CB}"/>
              </a:ext>
            </a:extLst>
          </p:cNvPr>
          <p:cNvPicPr>
            <a:picLocks noChangeAspect="1"/>
          </p:cNvPicPr>
          <p:nvPr/>
        </p:nvPicPr>
        <p:blipFill>
          <a:blip r:embed="rId10"/>
          <a:stretch>
            <a:fillRect/>
          </a:stretch>
        </p:blipFill>
        <p:spPr>
          <a:xfrm>
            <a:off x="890776" y="1336334"/>
            <a:ext cx="1216218" cy="1212090"/>
          </a:xfrm>
          <a:prstGeom prst="rect">
            <a:avLst/>
          </a:prstGeom>
        </p:spPr>
      </p:pic>
      <p:pic>
        <p:nvPicPr>
          <p:cNvPr id="30" name="Imagen 29" descr="Un letrero azul con letras blancas&#10;&#10;Descripción generada automáticamente con confianza media">
            <a:extLst>
              <a:ext uri="{FF2B5EF4-FFF2-40B4-BE49-F238E27FC236}">
                <a16:creationId xmlns:a16="http://schemas.microsoft.com/office/drawing/2014/main" id="{21DC6FB2-51E5-4EFB-4F7C-058338F7BD9A}"/>
              </a:ext>
            </a:extLst>
          </p:cNvPr>
          <p:cNvPicPr>
            <a:picLocks noChangeAspect="1"/>
          </p:cNvPicPr>
          <p:nvPr/>
        </p:nvPicPr>
        <p:blipFill>
          <a:blip r:embed="rId11"/>
          <a:stretch>
            <a:fillRect/>
          </a:stretch>
        </p:blipFill>
        <p:spPr>
          <a:xfrm>
            <a:off x="5741962" y="2869976"/>
            <a:ext cx="1177395" cy="1177395"/>
          </a:xfrm>
          <a:prstGeom prst="rect">
            <a:avLst/>
          </a:prstGeom>
        </p:spPr>
      </p:pic>
      <p:pic>
        <p:nvPicPr>
          <p:cNvPr id="34" name="Imagen 33" descr="Un letrero azul con letras blancas&#10;&#10;Descripción generada automáticamente con confianza media">
            <a:extLst>
              <a:ext uri="{FF2B5EF4-FFF2-40B4-BE49-F238E27FC236}">
                <a16:creationId xmlns:a16="http://schemas.microsoft.com/office/drawing/2014/main" id="{9868BF27-734B-A883-C61B-4390B14AFE60}"/>
              </a:ext>
            </a:extLst>
          </p:cNvPr>
          <p:cNvPicPr>
            <a:picLocks noChangeAspect="1"/>
          </p:cNvPicPr>
          <p:nvPr/>
        </p:nvPicPr>
        <p:blipFill>
          <a:blip r:embed="rId12"/>
          <a:stretch>
            <a:fillRect/>
          </a:stretch>
        </p:blipFill>
        <p:spPr>
          <a:xfrm>
            <a:off x="2106920" y="1303755"/>
            <a:ext cx="1270869" cy="1277248"/>
          </a:xfrm>
          <a:prstGeom prst="rect">
            <a:avLst/>
          </a:prstGeom>
        </p:spPr>
      </p:pic>
      <p:pic>
        <p:nvPicPr>
          <p:cNvPr id="36" name="Imagen 35" descr="Un letrero azul con letras blancas&#10;&#10;Descripción generada automáticamente con confianza media">
            <a:extLst>
              <a:ext uri="{FF2B5EF4-FFF2-40B4-BE49-F238E27FC236}">
                <a16:creationId xmlns:a16="http://schemas.microsoft.com/office/drawing/2014/main" id="{2E6ADC96-059D-3339-0327-57BC4C876383}"/>
              </a:ext>
            </a:extLst>
          </p:cNvPr>
          <p:cNvPicPr>
            <a:picLocks noChangeAspect="1"/>
          </p:cNvPicPr>
          <p:nvPr/>
        </p:nvPicPr>
        <p:blipFill>
          <a:blip r:embed="rId13"/>
          <a:stretch>
            <a:fillRect/>
          </a:stretch>
        </p:blipFill>
        <p:spPr>
          <a:xfrm>
            <a:off x="3326120" y="2858412"/>
            <a:ext cx="1177395" cy="1200524"/>
          </a:xfrm>
          <a:prstGeom prst="rect">
            <a:avLst/>
          </a:prstGeom>
        </p:spPr>
      </p:pic>
      <p:pic>
        <p:nvPicPr>
          <p:cNvPr id="38" name="Imagen 37" descr="Interfaz de usuario gráfica, Diagrama, Texto&#10;&#10;Descripción generada automáticamente con confianza media">
            <a:extLst>
              <a:ext uri="{FF2B5EF4-FFF2-40B4-BE49-F238E27FC236}">
                <a16:creationId xmlns:a16="http://schemas.microsoft.com/office/drawing/2014/main" id="{26F223E3-DD9D-91B2-267B-C221805C5A56}"/>
              </a:ext>
            </a:extLst>
          </p:cNvPr>
          <p:cNvPicPr>
            <a:picLocks noChangeAspect="1"/>
          </p:cNvPicPr>
          <p:nvPr/>
        </p:nvPicPr>
        <p:blipFill>
          <a:blip r:embed="rId14"/>
          <a:stretch>
            <a:fillRect/>
          </a:stretch>
        </p:blipFill>
        <p:spPr>
          <a:xfrm>
            <a:off x="2099545" y="2812024"/>
            <a:ext cx="1226575" cy="1226575"/>
          </a:xfrm>
          <a:prstGeom prst="rect">
            <a:avLst/>
          </a:prstGeom>
        </p:spPr>
      </p:pic>
      <p:pic>
        <p:nvPicPr>
          <p:cNvPr id="40" name="Imagen 39" descr="Un letrero azul con letras blancas&#10;&#10;Descripción generada automáticamente con confianza media">
            <a:extLst>
              <a:ext uri="{FF2B5EF4-FFF2-40B4-BE49-F238E27FC236}">
                <a16:creationId xmlns:a16="http://schemas.microsoft.com/office/drawing/2014/main" id="{49268166-56C5-BF96-40C2-34194B2E6186}"/>
              </a:ext>
            </a:extLst>
          </p:cNvPr>
          <p:cNvPicPr>
            <a:picLocks noChangeAspect="1"/>
          </p:cNvPicPr>
          <p:nvPr/>
        </p:nvPicPr>
        <p:blipFill>
          <a:blip r:embed="rId15"/>
          <a:stretch>
            <a:fillRect/>
          </a:stretch>
        </p:blipFill>
        <p:spPr>
          <a:xfrm>
            <a:off x="832146" y="2793743"/>
            <a:ext cx="1278486" cy="1259038"/>
          </a:xfrm>
          <a:prstGeom prst="rect">
            <a:avLst/>
          </a:prstGeom>
        </p:spPr>
      </p:pic>
      <p:pic>
        <p:nvPicPr>
          <p:cNvPr id="42" name="Imagen 41" descr="Interfaz de usuario gráfica&#10;&#10;Descripción generada automáticamente con confianza baja">
            <a:extLst>
              <a:ext uri="{FF2B5EF4-FFF2-40B4-BE49-F238E27FC236}">
                <a16:creationId xmlns:a16="http://schemas.microsoft.com/office/drawing/2014/main" id="{C56F4D4A-24DD-D381-A7E2-1CB7DAF002DE}"/>
              </a:ext>
            </a:extLst>
          </p:cNvPr>
          <p:cNvPicPr>
            <a:picLocks noChangeAspect="1"/>
          </p:cNvPicPr>
          <p:nvPr/>
        </p:nvPicPr>
        <p:blipFill>
          <a:blip r:embed="rId16"/>
          <a:stretch>
            <a:fillRect/>
          </a:stretch>
        </p:blipFill>
        <p:spPr>
          <a:xfrm>
            <a:off x="4697720" y="1336334"/>
            <a:ext cx="1185774" cy="1185774"/>
          </a:xfrm>
          <a:prstGeom prst="rect">
            <a:avLst/>
          </a:prstGeom>
        </p:spPr>
      </p:pic>
      <p:pic>
        <p:nvPicPr>
          <p:cNvPr id="44" name="Imagen 43" descr="Un letrero azul con letras blancas&#10;&#10;Descripción generada automáticamente con confianza media">
            <a:extLst>
              <a:ext uri="{FF2B5EF4-FFF2-40B4-BE49-F238E27FC236}">
                <a16:creationId xmlns:a16="http://schemas.microsoft.com/office/drawing/2014/main" id="{B62CE084-051D-9A08-318E-9CDD09125B96}"/>
              </a:ext>
            </a:extLst>
          </p:cNvPr>
          <p:cNvPicPr>
            <a:picLocks noChangeAspect="1"/>
          </p:cNvPicPr>
          <p:nvPr/>
        </p:nvPicPr>
        <p:blipFill>
          <a:blip r:embed="rId17"/>
          <a:stretch>
            <a:fillRect/>
          </a:stretch>
        </p:blipFill>
        <p:spPr>
          <a:xfrm>
            <a:off x="3361386" y="1295400"/>
            <a:ext cx="1260134" cy="1260134"/>
          </a:xfrm>
          <a:prstGeom prst="rect">
            <a:avLst/>
          </a:prstGeom>
        </p:spPr>
      </p:pic>
      <p:sp>
        <p:nvSpPr>
          <p:cNvPr id="2" name="Título 1">
            <a:extLst>
              <a:ext uri="{FF2B5EF4-FFF2-40B4-BE49-F238E27FC236}">
                <a16:creationId xmlns:a16="http://schemas.microsoft.com/office/drawing/2014/main" id="{FFABEDD3-678C-9E66-D7D4-B40E4AF56D6C}"/>
              </a:ext>
            </a:extLst>
          </p:cNvPr>
          <p:cNvSpPr txBox="1">
            <a:spLocks/>
          </p:cNvSpPr>
          <p:nvPr/>
        </p:nvSpPr>
        <p:spPr>
          <a:xfrm>
            <a:off x="2045642" y="302632"/>
            <a:ext cx="7479358" cy="1008500"/>
          </a:xfrm>
          <a:prstGeom prst="rect">
            <a:avLst/>
          </a:prstGeom>
          <a:effectLst>
            <a:outerShdw blurRad="50800" dist="38100" dir="2700000" algn="tl" rotWithShape="0">
              <a:prstClr val="black">
                <a:alpha val="40000"/>
              </a:prstClr>
            </a:outerShdw>
          </a:effectLst>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BR" sz="4000" b="1" spc="-150" err="1">
                <a:solidFill>
                  <a:srgbClr val="FF0000"/>
                </a:solidFill>
                <a:latin typeface="Geologica Black" pitchFamily="2" charset="0"/>
              </a:rPr>
              <a:t>Certificaciones</a:t>
            </a:r>
            <a:r>
              <a:rPr lang="pt-BR" sz="4000" b="1" spc="-150">
                <a:solidFill>
                  <a:srgbClr val="FF0000"/>
                </a:solidFill>
                <a:latin typeface="Geologica Black" pitchFamily="2" charset="0"/>
              </a:rPr>
              <a:t> </a:t>
            </a:r>
            <a:r>
              <a:rPr lang="pt-BR" sz="4000" b="1" spc="-150" err="1">
                <a:solidFill>
                  <a:srgbClr val="FF0000"/>
                </a:solidFill>
                <a:latin typeface="Geologica Black" pitchFamily="2" charset="0"/>
              </a:rPr>
              <a:t>del</a:t>
            </a:r>
            <a:r>
              <a:rPr lang="pt-BR" sz="4000" b="1" spc="-150">
                <a:solidFill>
                  <a:srgbClr val="FF0000"/>
                </a:solidFill>
                <a:latin typeface="Geologica Black" pitchFamily="2" charset="0"/>
              </a:rPr>
              <a:t> Equipo</a:t>
            </a:r>
            <a:endParaRPr lang="pt-BR" sz="4000" spc="-150">
              <a:solidFill>
                <a:srgbClr val="FF0000"/>
              </a:solidFill>
              <a:latin typeface="Geologica Black" pitchFamily="2" charset="0"/>
            </a:endParaRPr>
          </a:p>
        </p:txBody>
      </p:sp>
      <p:pic>
        <p:nvPicPr>
          <p:cNvPr id="4" name="Imagen 3" descr="Interfaz de usuario gráfica&#10;&#10;Descripción generada automáticamente con confianza baja">
            <a:extLst>
              <a:ext uri="{FF2B5EF4-FFF2-40B4-BE49-F238E27FC236}">
                <a16:creationId xmlns:a16="http://schemas.microsoft.com/office/drawing/2014/main" id="{C7DA69E0-BD4B-E02C-ED1D-7F5FB619CB03}"/>
              </a:ext>
            </a:extLst>
          </p:cNvPr>
          <p:cNvPicPr>
            <a:picLocks noChangeAspect="1"/>
          </p:cNvPicPr>
          <p:nvPr/>
        </p:nvPicPr>
        <p:blipFill>
          <a:blip r:embed="rId18"/>
          <a:stretch>
            <a:fillRect/>
          </a:stretch>
        </p:blipFill>
        <p:spPr>
          <a:xfrm>
            <a:off x="6983720" y="4391849"/>
            <a:ext cx="946509" cy="897587"/>
          </a:xfrm>
          <a:prstGeom prst="rect">
            <a:avLst/>
          </a:prstGeom>
        </p:spPr>
      </p:pic>
      <p:pic>
        <p:nvPicPr>
          <p:cNvPr id="5" name="Imagen 4" descr="Imagen que contiene Interfaz de usuario gráfica&#10;&#10;Descripción generada automáticamente">
            <a:extLst>
              <a:ext uri="{FF2B5EF4-FFF2-40B4-BE49-F238E27FC236}">
                <a16:creationId xmlns:a16="http://schemas.microsoft.com/office/drawing/2014/main" id="{8BC17AD7-6D0B-5B97-7988-4F3AACAEDA4F}"/>
              </a:ext>
            </a:extLst>
          </p:cNvPr>
          <p:cNvPicPr>
            <a:picLocks noChangeAspect="1"/>
          </p:cNvPicPr>
          <p:nvPr/>
        </p:nvPicPr>
        <p:blipFill>
          <a:blip r:embed="rId19"/>
          <a:stretch>
            <a:fillRect/>
          </a:stretch>
        </p:blipFill>
        <p:spPr>
          <a:xfrm>
            <a:off x="8202920" y="4391848"/>
            <a:ext cx="946509" cy="897588"/>
          </a:xfrm>
          <a:prstGeom prst="rect">
            <a:avLst/>
          </a:prstGeom>
        </p:spPr>
      </p:pic>
      <p:pic>
        <p:nvPicPr>
          <p:cNvPr id="6" name="Imagen 5" descr="Imagen que contiene Diagrama&#10;&#10;Descripción generada automáticamente">
            <a:extLst>
              <a:ext uri="{FF2B5EF4-FFF2-40B4-BE49-F238E27FC236}">
                <a16:creationId xmlns:a16="http://schemas.microsoft.com/office/drawing/2014/main" id="{58906CC5-F982-45D3-A546-962617196664}"/>
              </a:ext>
            </a:extLst>
          </p:cNvPr>
          <p:cNvPicPr>
            <a:picLocks noChangeAspect="1"/>
          </p:cNvPicPr>
          <p:nvPr/>
        </p:nvPicPr>
        <p:blipFill>
          <a:blip r:embed="rId20"/>
          <a:stretch>
            <a:fillRect/>
          </a:stretch>
        </p:blipFill>
        <p:spPr>
          <a:xfrm>
            <a:off x="1056934" y="4380472"/>
            <a:ext cx="897586" cy="897586"/>
          </a:xfrm>
          <a:prstGeom prst="rect">
            <a:avLst/>
          </a:prstGeom>
        </p:spPr>
      </p:pic>
      <p:pic>
        <p:nvPicPr>
          <p:cNvPr id="7" name="Imagen 6" descr="Imagen que contiene Interfaz de usuario gráfica&#10;&#10;Descripción generada automáticamente">
            <a:extLst>
              <a:ext uri="{FF2B5EF4-FFF2-40B4-BE49-F238E27FC236}">
                <a16:creationId xmlns:a16="http://schemas.microsoft.com/office/drawing/2014/main" id="{5FEAA1E9-44EA-87E6-D40A-3DDA58577948}"/>
              </a:ext>
            </a:extLst>
          </p:cNvPr>
          <p:cNvPicPr>
            <a:picLocks noChangeAspect="1"/>
          </p:cNvPicPr>
          <p:nvPr/>
        </p:nvPicPr>
        <p:blipFill>
          <a:blip r:embed="rId21"/>
          <a:stretch>
            <a:fillRect/>
          </a:stretch>
        </p:blipFill>
        <p:spPr>
          <a:xfrm>
            <a:off x="2183120" y="4391851"/>
            <a:ext cx="897586" cy="897586"/>
          </a:xfrm>
          <a:prstGeom prst="rect">
            <a:avLst/>
          </a:prstGeom>
        </p:spPr>
      </p:pic>
      <p:pic>
        <p:nvPicPr>
          <p:cNvPr id="8" name="Imagen 7" descr="Imagen que contiene Diagrama&#10;&#10;Descripción generada automáticamente">
            <a:extLst>
              <a:ext uri="{FF2B5EF4-FFF2-40B4-BE49-F238E27FC236}">
                <a16:creationId xmlns:a16="http://schemas.microsoft.com/office/drawing/2014/main" id="{F8D0D75F-B44A-202E-45B8-6E7BF04BD2E9}"/>
              </a:ext>
            </a:extLst>
          </p:cNvPr>
          <p:cNvPicPr>
            <a:picLocks noChangeAspect="1"/>
          </p:cNvPicPr>
          <p:nvPr/>
        </p:nvPicPr>
        <p:blipFill>
          <a:blip r:embed="rId22"/>
          <a:stretch>
            <a:fillRect/>
          </a:stretch>
        </p:blipFill>
        <p:spPr>
          <a:xfrm>
            <a:off x="3326120" y="4391852"/>
            <a:ext cx="897586" cy="897586"/>
          </a:xfrm>
          <a:prstGeom prst="rect">
            <a:avLst/>
          </a:prstGeom>
        </p:spPr>
      </p:pic>
      <p:pic>
        <p:nvPicPr>
          <p:cNvPr id="9" name="Imagen 8" descr="Diagrama&#10;&#10;Descripción generada automáticamente">
            <a:extLst>
              <a:ext uri="{FF2B5EF4-FFF2-40B4-BE49-F238E27FC236}">
                <a16:creationId xmlns:a16="http://schemas.microsoft.com/office/drawing/2014/main" id="{C4265788-83C1-BA92-A784-0910AC3AA365}"/>
              </a:ext>
            </a:extLst>
          </p:cNvPr>
          <p:cNvPicPr>
            <a:picLocks noChangeAspect="1"/>
          </p:cNvPicPr>
          <p:nvPr/>
        </p:nvPicPr>
        <p:blipFill>
          <a:blip r:embed="rId23"/>
          <a:stretch>
            <a:fillRect/>
          </a:stretch>
        </p:blipFill>
        <p:spPr>
          <a:xfrm>
            <a:off x="4545320" y="4391849"/>
            <a:ext cx="940752" cy="897587"/>
          </a:xfrm>
          <a:prstGeom prst="rect">
            <a:avLst/>
          </a:prstGeom>
        </p:spPr>
      </p:pic>
      <p:pic>
        <p:nvPicPr>
          <p:cNvPr id="11" name="Imagen 10" descr="Interfaz de usuario gráfica, Aplicación&#10;&#10;Descripción generada automáticamente">
            <a:extLst>
              <a:ext uri="{FF2B5EF4-FFF2-40B4-BE49-F238E27FC236}">
                <a16:creationId xmlns:a16="http://schemas.microsoft.com/office/drawing/2014/main" id="{A346A904-C96E-16C8-0C54-01D1E9AE14DE}"/>
              </a:ext>
            </a:extLst>
          </p:cNvPr>
          <p:cNvPicPr>
            <a:picLocks noChangeAspect="1"/>
          </p:cNvPicPr>
          <p:nvPr/>
        </p:nvPicPr>
        <p:blipFill>
          <a:blip r:embed="rId24"/>
          <a:stretch>
            <a:fillRect/>
          </a:stretch>
        </p:blipFill>
        <p:spPr>
          <a:xfrm>
            <a:off x="5764520" y="4391849"/>
            <a:ext cx="946509" cy="897587"/>
          </a:xfrm>
          <a:prstGeom prst="rect">
            <a:avLst/>
          </a:prstGeom>
        </p:spPr>
      </p:pic>
      <p:pic>
        <p:nvPicPr>
          <p:cNvPr id="12" name="Imagen 11" descr="Imagen que contiene firmar, cuarto, raqueta, pelota&#10;&#10;Descripción generada automáticamente">
            <a:extLst>
              <a:ext uri="{FF2B5EF4-FFF2-40B4-BE49-F238E27FC236}">
                <a16:creationId xmlns:a16="http://schemas.microsoft.com/office/drawing/2014/main" id="{159822EB-213B-EB54-64A1-26DCDF564B23}"/>
              </a:ext>
            </a:extLst>
          </p:cNvPr>
          <p:cNvPicPr>
            <a:picLocks noChangeAspect="1"/>
          </p:cNvPicPr>
          <p:nvPr/>
        </p:nvPicPr>
        <p:blipFill>
          <a:blip r:embed="rId25"/>
          <a:stretch>
            <a:fillRect/>
          </a:stretch>
        </p:blipFill>
        <p:spPr>
          <a:xfrm>
            <a:off x="962978" y="5450192"/>
            <a:ext cx="991542" cy="991542"/>
          </a:xfrm>
          <a:prstGeom prst="rect">
            <a:avLst/>
          </a:prstGeom>
        </p:spPr>
      </p:pic>
      <p:pic>
        <p:nvPicPr>
          <p:cNvPr id="13" name="Imagen 12" descr="Imagen que contiene cuarto, escena, firmar, sostener&#10;&#10;Descripción generada automáticamente">
            <a:extLst>
              <a:ext uri="{FF2B5EF4-FFF2-40B4-BE49-F238E27FC236}">
                <a16:creationId xmlns:a16="http://schemas.microsoft.com/office/drawing/2014/main" id="{09ADBE6F-CF15-30F5-C82D-5E99F0E8DB0A}"/>
              </a:ext>
            </a:extLst>
          </p:cNvPr>
          <p:cNvPicPr>
            <a:picLocks noChangeAspect="1"/>
          </p:cNvPicPr>
          <p:nvPr/>
        </p:nvPicPr>
        <p:blipFill>
          <a:blip r:embed="rId26"/>
          <a:stretch>
            <a:fillRect/>
          </a:stretch>
        </p:blipFill>
        <p:spPr>
          <a:xfrm>
            <a:off x="2056025" y="5451134"/>
            <a:ext cx="1041495" cy="982379"/>
          </a:xfrm>
          <a:prstGeom prst="rect">
            <a:avLst/>
          </a:prstGeom>
        </p:spPr>
      </p:pic>
      <p:pic>
        <p:nvPicPr>
          <p:cNvPr id="14" name="Imagen 13" descr="Diagrama&#10;&#10;Descripción generada automáticamente">
            <a:extLst>
              <a:ext uri="{FF2B5EF4-FFF2-40B4-BE49-F238E27FC236}">
                <a16:creationId xmlns:a16="http://schemas.microsoft.com/office/drawing/2014/main" id="{8AB88463-3068-3774-99D0-D32D9DD927B7}"/>
              </a:ext>
            </a:extLst>
          </p:cNvPr>
          <p:cNvPicPr>
            <a:picLocks noChangeAspect="1"/>
          </p:cNvPicPr>
          <p:nvPr/>
        </p:nvPicPr>
        <p:blipFill>
          <a:blip r:embed="rId27"/>
          <a:stretch>
            <a:fillRect/>
          </a:stretch>
        </p:blipFill>
        <p:spPr>
          <a:xfrm>
            <a:off x="3249920" y="5450192"/>
            <a:ext cx="1041343" cy="991542"/>
          </a:xfrm>
          <a:prstGeom prst="rect">
            <a:avLst/>
          </a:prstGeom>
        </p:spPr>
      </p:pic>
      <p:pic>
        <p:nvPicPr>
          <p:cNvPr id="15" name="Imagen 14" descr="Imagen que contiene firmar, camino, bicicleta, sostener&#10;&#10;Descripción generada automáticamente">
            <a:extLst>
              <a:ext uri="{FF2B5EF4-FFF2-40B4-BE49-F238E27FC236}">
                <a16:creationId xmlns:a16="http://schemas.microsoft.com/office/drawing/2014/main" id="{1FCC2527-B06A-8289-7C5A-9C977069340C}"/>
              </a:ext>
            </a:extLst>
          </p:cNvPr>
          <p:cNvPicPr>
            <a:picLocks noChangeAspect="1"/>
          </p:cNvPicPr>
          <p:nvPr/>
        </p:nvPicPr>
        <p:blipFill>
          <a:blip r:embed="rId28"/>
          <a:stretch>
            <a:fillRect/>
          </a:stretch>
        </p:blipFill>
        <p:spPr>
          <a:xfrm>
            <a:off x="4494425" y="5451134"/>
            <a:ext cx="1041495" cy="1034004"/>
          </a:xfrm>
          <a:prstGeom prst="rect">
            <a:avLst/>
          </a:prstGeom>
        </p:spPr>
      </p:pic>
      <p:pic>
        <p:nvPicPr>
          <p:cNvPr id="17" name="Imagen 16" descr="Imagen de la pantalla de un celular con letras&#10;&#10;Descripción generada automáticamente con confianza media">
            <a:extLst>
              <a:ext uri="{FF2B5EF4-FFF2-40B4-BE49-F238E27FC236}">
                <a16:creationId xmlns:a16="http://schemas.microsoft.com/office/drawing/2014/main" id="{BE4ECB74-9488-F2D5-A123-E85E76158D2C}"/>
              </a:ext>
            </a:extLst>
          </p:cNvPr>
          <p:cNvPicPr>
            <a:picLocks noChangeAspect="1"/>
          </p:cNvPicPr>
          <p:nvPr/>
        </p:nvPicPr>
        <p:blipFill>
          <a:blip r:embed="rId29"/>
          <a:stretch>
            <a:fillRect/>
          </a:stretch>
        </p:blipFill>
        <p:spPr>
          <a:xfrm>
            <a:off x="5688320" y="5483930"/>
            <a:ext cx="1100109" cy="1034004"/>
          </a:xfrm>
          <a:prstGeom prst="rect">
            <a:avLst/>
          </a:prstGeom>
        </p:spPr>
      </p:pic>
      <p:pic>
        <p:nvPicPr>
          <p:cNvPr id="19" name="Imagen 18" descr="Imagen de la pantalla de un celular con letras&#10;&#10;Descripción generada automáticamente con confianza media">
            <a:extLst>
              <a:ext uri="{FF2B5EF4-FFF2-40B4-BE49-F238E27FC236}">
                <a16:creationId xmlns:a16="http://schemas.microsoft.com/office/drawing/2014/main" id="{F4AFCA44-672E-D686-567D-3EBCAD299239}"/>
              </a:ext>
            </a:extLst>
          </p:cNvPr>
          <p:cNvPicPr>
            <a:picLocks noChangeAspect="1"/>
          </p:cNvPicPr>
          <p:nvPr/>
        </p:nvPicPr>
        <p:blipFill>
          <a:blip r:embed="rId30"/>
          <a:stretch>
            <a:fillRect/>
          </a:stretch>
        </p:blipFill>
        <p:spPr>
          <a:xfrm>
            <a:off x="6924487" y="5483929"/>
            <a:ext cx="1126033" cy="1034005"/>
          </a:xfrm>
          <a:prstGeom prst="rect">
            <a:avLst/>
          </a:prstGeom>
        </p:spPr>
      </p:pic>
      <p:pic>
        <p:nvPicPr>
          <p:cNvPr id="21" name="Imagen 20" descr="Imagen que contiene firmar, exterior, verde, cuarto&#10;&#10;Descripción generada automáticamente">
            <a:extLst>
              <a:ext uri="{FF2B5EF4-FFF2-40B4-BE49-F238E27FC236}">
                <a16:creationId xmlns:a16="http://schemas.microsoft.com/office/drawing/2014/main" id="{6F1FE751-BE1B-E929-7221-034DD078E461}"/>
              </a:ext>
            </a:extLst>
          </p:cNvPr>
          <p:cNvPicPr>
            <a:picLocks noChangeAspect="1"/>
          </p:cNvPicPr>
          <p:nvPr/>
        </p:nvPicPr>
        <p:blipFill>
          <a:blip r:embed="rId31"/>
          <a:stretch>
            <a:fillRect/>
          </a:stretch>
        </p:blipFill>
        <p:spPr>
          <a:xfrm>
            <a:off x="8126720" y="5451134"/>
            <a:ext cx="1134334" cy="1088804"/>
          </a:xfrm>
          <a:prstGeom prst="rect">
            <a:avLst/>
          </a:prstGeom>
        </p:spPr>
      </p:pic>
      <p:pic>
        <p:nvPicPr>
          <p:cNvPr id="25" name="Imagen 24" descr="Escala de tiempo&#10;&#10;Descripción generada automáticamente con confianza media">
            <a:extLst>
              <a:ext uri="{FF2B5EF4-FFF2-40B4-BE49-F238E27FC236}">
                <a16:creationId xmlns:a16="http://schemas.microsoft.com/office/drawing/2014/main" id="{37622876-F82F-881F-1258-BF8C1FF8D167}"/>
              </a:ext>
            </a:extLst>
          </p:cNvPr>
          <p:cNvPicPr>
            <a:picLocks noChangeAspect="1"/>
          </p:cNvPicPr>
          <p:nvPr/>
        </p:nvPicPr>
        <p:blipFill>
          <a:blip r:embed="rId32"/>
          <a:stretch>
            <a:fillRect/>
          </a:stretch>
        </p:blipFill>
        <p:spPr>
          <a:xfrm>
            <a:off x="9393137" y="4362898"/>
            <a:ext cx="939134" cy="917725"/>
          </a:xfrm>
          <a:prstGeom prst="rect">
            <a:avLst/>
          </a:prstGeom>
        </p:spPr>
      </p:pic>
      <p:pic>
        <p:nvPicPr>
          <p:cNvPr id="29" name="Imagen 28" descr="Imagen que contiene Logotipo&#10;&#10;Descripción generada automáticamente">
            <a:extLst>
              <a:ext uri="{FF2B5EF4-FFF2-40B4-BE49-F238E27FC236}">
                <a16:creationId xmlns:a16="http://schemas.microsoft.com/office/drawing/2014/main" id="{C53AF3A1-41D6-A5AB-445E-48B8797BEF9E}"/>
              </a:ext>
            </a:extLst>
          </p:cNvPr>
          <p:cNvPicPr>
            <a:picLocks noChangeAspect="1"/>
          </p:cNvPicPr>
          <p:nvPr/>
        </p:nvPicPr>
        <p:blipFill>
          <a:blip r:embed="rId33"/>
          <a:stretch>
            <a:fillRect/>
          </a:stretch>
        </p:blipFill>
        <p:spPr>
          <a:xfrm>
            <a:off x="9287906" y="5406839"/>
            <a:ext cx="1177394" cy="1177394"/>
          </a:xfrm>
          <a:prstGeom prst="rect">
            <a:avLst/>
          </a:prstGeom>
        </p:spPr>
      </p:pic>
    </p:spTree>
    <p:extLst>
      <p:ext uri="{BB962C8B-B14F-4D97-AF65-F5344CB8AC3E}">
        <p14:creationId xmlns:p14="http://schemas.microsoft.com/office/powerpoint/2010/main" val="356467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ço Reservado para Conteúdo 4" descr="Interface gráfica do usuário&#10;&#10;Descrição gerada automaticamente com confiança média">
            <a:extLst>
              <a:ext uri="{FF2B5EF4-FFF2-40B4-BE49-F238E27FC236}">
                <a16:creationId xmlns:a16="http://schemas.microsoft.com/office/drawing/2014/main" id="{8FB82CB9-381A-9BF3-133D-39A14E4D102A}"/>
              </a:ext>
            </a:extLst>
          </p:cNvPr>
          <p:cNvPicPr>
            <a:picLocks noGrp="1" noChangeAspect="1"/>
          </p:cNvPicPr>
          <p:nvPr>
            <p:ph idx="1"/>
          </p:nvPr>
        </p:nvPicPr>
        <p:blipFill>
          <a:blip r:embed="rId2"/>
          <a:stretch>
            <a:fillRect/>
          </a:stretch>
        </p:blipFill>
        <p:spPr>
          <a:xfrm>
            <a:off x="0" y="0"/>
            <a:ext cx="12192000" cy="6858000"/>
          </a:xfrm>
        </p:spPr>
      </p:pic>
      <p:sp>
        <p:nvSpPr>
          <p:cNvPr id="6" name="Título 1">
            <a:extLst>
              <a:ext uri="{FF2B5EF4-FFF2-40B4-BE49-F238E27FC236}">
                <a16:creationId xmlns:a16="http://schemas.microsoft.com/office/drawing/2014/main" id="{248C9C7B-4E43-F810-C4C2-A1B45E6037D6}"/>
              </a:ext>
            </a:extLst>
          </p:cNvPr>
          <p:cNvSpPr txBox="1">
            <a:spLocks/>
          </p:cNvSpPr>
          <p:nvPr/>
        </p:nvSpPr>
        <p:spPr>
          <a:xfrm>
            <a:off x="-125205" y="1092062"/>
            <a:ext cx="4572000" cy="269322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BR" sz="4000" b="1" spc="-150" dirty="0" err="1">
                <a:solidFill>
                  <a:schemeClr val="bg1"/>
                </a:solidFill>
                <a:latin typeface="Geologica Black" pitchFamily="2" charset="0"/>
              </a:rPr>
              <a:t>Principales</a:t>
            </a:r>
            <a:r>
              <a:rPr lang="pt-BR" sz="4000" b="1" spc="-150" dirty="0">
                <a:solidFill>
                  <a:schemeClr val="bg1"/>
                </a:solidFill>
                <a:latin typeface="Geologica Black" pitchFamily="2" charset="0"/>
              </a:rPr>
              <a:t> soluciones y </a:t>
            </a:r>
            <a:r>
              <a:rPr lang="pt-BR" sz="4000" b="1" spc="-150" dirty="0" err="1">
                <a:solidFill>
                  <a:schemeClr val="bg1"/>
                </a:solidFill>
                <a:latin typeface="Geologica Black" pitchFamily="2" charset="0"/>
              </a:rPr>
              <a:t>servicios</a:t>
            </a:r>
            <a:r>
              <a:rPr lang="pt-BR" sz="4000" b="1" spc="-150" dirty="0">
                <a:solidFill>
                  <a:schemeClr val="bg1"/>
                </a:solidFill>
                <a:latin typeface="Geologica Black" pitchFamily="2" charset="0"/>
              </a:rPr>
              <a:t> Microsoft</a:t>
            </a:r>
            <a:endParaRPr lang="pt-BR" sz="4000" spc="-150" dirty="0">
              <a:solidFill>
                <a:schemeClr val="bg1"/>
              </a:solidFill>
              <a:latin typeface="Geologica Black" pitchFamily="2" charset="0"/>
            </a:endParaRPr>
          </a:p>
        </p:txBody>
      </p:sp>
      <p:pic>
        <p:nvPicPr>
          <p:cNvPr id="7" name="Imagen 6">
            <a:extLst>
              <a:ext uri="{FF2B5EF4-FFF2-40B4-BE49-F238E27FC236}">
                <a16:creationId xmlns:a16="http://schemas.microsoft.com/office/drawing/2014/main" id="{C795C08F-B501-EBDB-281C-24DDD5A70525}"/>
              </a:ext>
            </a:extLst>
          </p:cNvPr>
          <p:cNvPicPr>
            <a:picLocks noChangeAspect="1"/>
          </p:cNvPicPr>
          <p:nvPr/>
        </p:nvPicPr>
        <p:blipFill rotWithShape="1">
          <a:blip r:embed="rId3"/>
          <a:srcRect l="21962" t="20000" r="37984" b="12223"/>
          <a:stretch/>
        </p:blipFill>
        <p:spPr>
          <a:xfrm>
            <a:off x="5867400" y="981545"/>
            <a:ext cx="5346104" cy="5435206"/>
          </a:xfrm>
          <a:prstGeom prst="rect">
            <a:avLst/>
          </a:prstGeom>
        </p:spPr>
      </p:pic>
    </p:spTree>
    <p:extLst>
      <p:ext uri="{BB962C8B-B14F-4D97-AF65-F5344CB8AC3E}">
        <p14:creationId xmlns:p14="http://schemas.microsoft.com/office/powerpoint/2010/main" val="3061038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descr="Padrão do plano de fundo&#10;&#10;Descrição gerada automaticamente">
            <a:extLst>
              <a:ext uri="{FF2B5EF4-FFF2-40B4-BE49-F238E27FC236}">
                <a16:creationId xmlns:a16="http://schemas.microsoft.com/office/drawing/2014/main" id="{7934516A-2BC7-6D31-4239-E37503792246}"/>
              </a:ext>
            </a:extLst>
          </p:cNvPr>
          <p:cNvPicPr>
            <a:picLocks noChangeAspect="1"/>
          </p:cNvPicPr>
          <p:nvPr/>
        </p:nvPicPr>
        <p:blipFill>
          <a:blip r:embed="rId2"/>
          <a:stretch>
            <a:fillRect/>
          </a:stretch>
        </p:blipFill>
        <p:spPr>
          <a:xfrm>
            <a:off x="0" y="-56562"/>
            <a:ext cx="12192000" cy="6914562"/>
          </a:xfrm>
          <a:prstGeom prst="rect">
            <a:avLst/>
          </a:prstGeom>
        </p:spPr>
      </p:pic>
      <p:sp>
        <p:nvSpPr>
          <p:cNvPr id="3" name="CuadroTexto 2">
            <a:extLst>
              <a:ext uri="{FF2B5EF4-FFF2-40B4-BE49-F238E27FC236}">
                <a16:creationId xmlns:a16="http://schemas.microsoft.com/office/drawing/2014/main" id="{DCA4DDC3-6B54-42CE-4D0F-20009E74EE3B}"/>
              </a:ext>
            </a:extLst>
          </p:cNvPr>
          <p:cNvSpPr txBox="1"/>
          <p:nvPr/>
        </p:nvSpPr>
        <p:spPr>
          <a:xfrm>
            <a:off x="1828800" y="4028265"/>
            <a:ext cx="3001918" cy="623248"/>
          </a:xfrm>
          <a:prstGeom prst="rect">
            <a:avLst/>
          </a:prstGeom>
          <a:noFill/>
        </p:spPr>
        <p:txBody>
          <a:bodyPr wrap="square" rtlCol="0">
            <a:spAutoFit/>
          </a:bodyPr>
          <a:lstStyle/>
          <a:p>
            <a:pPr algn="ctr"/>
            <a:r>
              <a:rPr lang="es-ES" sz="2400" b="1">
                <a:solidFill>
                  <a:schemeClr val="bg1"/>
                </a:solidFill>
                <a:latin typeface="Geologica Cursive Cursive"/>
              </a:rPr>
              <a:t>Educación</a:t>
            </a:r>
          </a:p>
          <a:p>
            <a:endParaRPr lang="es-PE" sz="1050" b="1">
              <a:latin typeface="Geologica Cursive Cursive"/>
            </a:endParaRPr>
          </a:p>
        </p:txBody>
      </p:sp>
      <p:sp>
        <p:nvSpPr>
          <p:cNvPr id="4" name="CuadroTexto 3">
            <a:extLst>
              <a:ext uri="{FF2B5EF4-FFF2-40B4-BE49-F238E27FC236}">
                <a16:creationId xmlns:a16="http://schemas.microsoft.com/office/drawing/2014/main" id="{DC11617B-168E-8C40-433D-F1FBF254CCE0}"/>
              </a:ext>
            </a:extLst>
          </p:cNvPr>
          <p:cNvSpPr txBox="1"/>
          <p:nvPr/>
        </p:nvSpPr>
        <p:spPr>
          <a:xfrm>
            <a:off x="112943" y="1450538"/>
            <a:ext cx="7313288" cy="1292662"/>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s-ES" sz="5400" b="1">
                <a:solidFill>
                  <a:srgbClr val="FF0000"/>
                </a:solidFill>
                <a:latin typeface="Geologica Black" pitchFamily="2" charset="0"/>
              </a:rPr>
              <a:t>Aliado Estratégico</a:t>
            </a:r>
          </a:p>
          <a:p>
            <a:endParaRPr lang="es-PE" sz="2400" b="1">
              <a:latin typeface="Geologica Black" pitchFamily="2" charset="0"/>
            </a:endParaRPr>
          </a:p>
        </p:txBody>
      </p:sp>
      <p:sp>
        <p:nvSpPr>
          <p:cNvPr id="21" name="Título 1">
            <a:extLst>
              <a:ext uri="{FF2B5EF4-FFF2-40B4-BE49-F238E27FC236}">
                <a16:creationId xmlns:a16="http://schemas.microsoft.com/office/drawing/2014/main" id="{EC1DC4EE-E08E-C11D-9BD3-561F07BA5456}"/>
              </a:ext>
            </a:extLst>
          </p:cNvPr>
          <p:cNvSpPr txBox="1">
            <a:spLocks/>
          </p:cNvSpPr>
          <p:nvPr/>
        </p:nvSpPr>
        <p:spPr>
          <a:xfrm>
            <a:off x="224414" y="3310029"/>
            <a:ext cx="7090347" cy="2286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42900" indent="-342900">
              <a:spcAft>
                <a:spcPts val="1500"/>
              </a:spcAft>
              <a:buFont typeface="Arial" panose="020B0604020202020204" pitchFamily="34" charset="0"/>
              <a:buChar char="•"/>
            </a:pPr>
            <a:r>
              <a:rPr lang="es-PE" sz="2400">
                <a:latin typeface="Geologica ExtraLight" pitchFamily="2" charset="0"/>
              </a:rPr>
              <a:t>Somos </a:t>
            </a:r>
            <a:r>
              <a:rPr lang="es-PE" sz="2400" err="1">
                <a:latin typeface="Geologica ExtraLight" pitchFamily="2" charset="0"/>
              </a:rPr>
              <a:t>Partner</a:t>
            </a:r>
            <a:r>
              <a:rPr lang="es-PE" sz="2400">
                <a:latin typeface="Geologica ExtraLight" pitchFamily="2" charset="0"/>
              </a:rPr>
              <a:t> de la empresa Microsoft desde el año 2003 para el mercado peruano.</a:t>
            </a:r>
          </a:p>
          <a:p>
            <a:pPr algn="just">
              <a:lnSpc>
                <a:spcPct val="100000"/>
              </a:lnSpc>
              <a:spcBef>
                <a:spcPts val="0"/>
              </a:spcBef>
            </a:pPr>
            <a:endParaRPr lang="es-PE" sz="2000">
              <a:solidFill>
                <a:srgbClr val="002060"/>
              </a:solidFill>
              <a:latin typeface="Geologica Cursive Cursive"/>
            </a:endParaRPr>
          </a:p>
          <a:p>
            <a:r>
              <a:rPr lang="pt-BR" sz="2000" u="none" strike="noStrike">
                <a:effectLst/>
                <a:latin typeface="Geologica Cursive Cursive"/>
              </a:rPr>
              <a:t> </a:t>
            </a:r>
            <a:endParaRPr lang="pt-BR" sz="2000" spc="-150">
              <a:latin typeface="Geologica Cursive Cursive"/>
            </a:endParaRPr>
          </a:p>
        </p:txBody>
      </p:sp>
      <p:sp>
        <p:nvSpPr>
          <p:cNvPr id="23" name="Título 1">
            <a:extLst>
              <a:ext uri="{FF2B5EF4-FFF2-40B4-BE49-F238E27FC236}">
                <a16:creationId xmlns:a16="http://schemas.microsoft.com/office/drawing/2014/main" id="{F6C27165-EB2C-C226-C2EE-F462AB30B287}"/>
              </a:ext>
            </a:extLst>
          </p:cNvPr>
          <p:cNvSpPr txBox="1">
            <a:spLocks/>
          </p:cNvSpPr>
          <p:nvPr/>
        </p:nvSpPr>
        <p:spPr>
          <a:xfrm>
            <a:off x="224414" y="4268093"/>
            <a:ext cx="7090347" cy="2286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42900" indent="-342900">
              <a:spcAft>
                <a:spcPts val="1500"/>
              </a:spcAft>
              <a:buFont typeface="Arial" panose="020B0604020202020204" pitchFamily="34" charset="0"/>
              <a:buChar char="•"/>
            </a:pPr>
            <a:r>
              <a:rPr lang="es-PE" sz="2400">
                <a:latin typeface="Geologica ExtraLight" pitchFamily="2" charset="0"/>
              </a:rPr>
              <a:t>Ofrecemos atención para todo el portafolio de sus productos y servicios. </a:t>
            </a:r>
          </a:p>
          <a:p>
            <a:pPr algn="just">
              <a:lnSpc>
                <a:spcPct val="100000"/>
              </a:lnSpc>
              <a:spcBef>
                <a:spcPts val="0"/>
              </a:spcBef>
            </a:pPr>
            <a:endParaRPr lang="es-PE" sz="2000">
              <a:solidFill>
                <a:srgbClr val="002060"/>
              </a:solidFill>
              <a:latin typeface="Geologica Cursive Cursive"/>
            </a:endParaRPr>
          </a:p>
          <a:p>
            <a:r>
              <a:rPr lang="pt-BR" sz="2000" u="none" strike="noStrike">
                <a:effectLst/>
                <a:latin typeface="Geologica Cursive Cursive"/>
              </a:rPr>
              <a:t> </a:t>
            </a:r>
            <a:endParaRPr lang="pt-BR" sz="2000" spc="-150">
              <a:latin typeface="Geologica Cursive Cursive"/>
            </a:endParaRPr>
          </a:p>
        </p:txBody>
      </p:sp>
      <p:sp>
        <p:nvSpPr>
          <p:cNvPr id="24" name="Título 1">
            <a:extLst>
              <a:ext uri="{FF2B5EF4-FFF2-40B4-BE49-F238E27FC236}">
                <a16:creationId xmlns:a16="http://schemas.microsoft.com/office/drawing/2014/main" id="{87FC970B-9557-6F89-186B-A6999E7F72C7}"/>
              </a:ext>
            </a:extLst>
          </p:cNvPr>
          <p:cNvSpPr txBox="1">
            <a:spLocks/>
          </p:cNvSpPr>
          <p:nvPr/>
        </p:nvSpPr>
        <p:spPr>
          <a:xfrm>
            <a:off x="224414" y="5380977"/>
            <a:ext cx="7090347" cy="2286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42900" indent="-342900">
              <a:spcAft>
                <a:spcPts val="1500"/>
              </a:spcAft>
              <a:buFont typeface="Arial" panose="020B0604020202020204" pitchFamily="34" charset="0"/>
              <a:buChar char="•"/>
            </a:pPr>
            <a:r>
              <a:rPr lang="es-PE" sz="2400">
                <a:latin typeface="Geologica ExtraLight" pitchFamily="2" charset="0"/>
              </a:rPr>
              <a:t>Contamos con profesionales certificados en sus soluciones.</a:t>
            </a:r>
          </a:p>
          <a:p>
            <a:pPr algn="just">
              <a:lnSpc>
                <a:spcPct val="100000"/>
              </a:lnSpc>
              <a:spcBef>
                <a:spcPts val="0"/>
              </a:spcBef>
            </a:pPr>
            <a:endParaRPr lang="es-PE" sz="2800">
              <a:solidFill>
                <a:srgbClr val="002060"/>
              </a:solidFill>
              <a:latin typeface="Geologica Cursive Cursive"/>
            </a:endParaRPr>
          </a:p>
          <a:p>
            <a:r>
              <a:rPr lang="pt-BR" sz="2800" u="none" strike="noStrike">
                <a:effectLst/>
                <a:latin typeface="Geologica Cursive Cursive"/>
              </a:rPr>
              <a:t> </a:t>
            </a:r>
            <a:endParaRPr lang="pt-BR" sz="2800" spc="-150">
              <a:latin typeface="Geologica Cursive Cursive"/>
            </a:endParaRPr>
          </a:p>
        </p:txBody>
      </p:sp>
      <p:cxnSp>
        <p:nvCxnSpPr>
          <p:cNvPr id="30" name="Conector recto 29">
            <a:extLst>
              <a:ext uri="{FF2B5EF4-FFF2-40B4-BE49-F238E27FC236}">
                <a16:creationId xmlns:a16="http://schemas.microsoft.com/office/drawing/2014/main" id="{A9E8CD4F-B92F-831E-A9DB-85C75226C652}"/>
              </a:ext>
            </a:extLst>
          </p:cNvPr>
          <p:cNvCxnSpPr>
            <a:cxnSpLocks/>
          </p:cNvCxnSpPr>
          <p:nvPr/>
        </p:nvCxnSpPr>
        <p:spPr>
          <a:xfrm>
            <a:off x="471340" y="2362200"/>
            <a:ext cx="5015060" cy="0"/>
          </a:xfrm>
          <a:prstGeom prst="line">
            <a:avLst/>
          </a:prstGeom>
          <a:ln w="28575"/>
        </p:spPr>
        <p:style>
          <a:lnRef idx="1">
            <a:schemeClr val="dk1"/>
          </a:lnRef>
          <a:fillRef idx="0">
            <a:schemeClr val="dk1"/>
          </a:fillRef>
          <a:effectRef idx="0">
            <a:schemeClr val="dk1"/>
          </a:effectRef>
          <a:fontRef idx="minor">
            <a:schemeClr val="tx1"/>
          </a:fontRef>
        </p:style>
      </p:cxnSp>
      <p:pic>
        <p:nvPicPr>
          <p:cNvPr id="2050" name="Picture 2">
            <a:extLst>
              <a:ext uri="{FF2B5EF4-FFF2-40B4-BE49-F238E27FC236}">
                <a16:creationId xmlns:a16="http://schemas.microsoft.com/office/drawing/2014/main" id="{B134678B-5E6A-75AC-CF0E-05B3A0413B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3851" y="4234226"/>
            <a:ext cx="3306716" cy="956192"/>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Logo Microsoft PNG transparente - StickPNG">
            <a:extLst>
              <a:ext uri="{FF2B5EF4-FFF2-40B4-BE49-F238E27FC236}">
                <a16:creationId xmlns:a16="http://schemas.microsoft.com/office/drawing/2014/main" id="{56EAC796-B691-7401-A687-B186C32EAFC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34122" b="34150"/>
          <a:stretch/>
        </p:blipFill>
        <p:spPr bwMode="auto">
          <a:xfrm>
            <a:off x="7608218" y="2606096"/>
            <a:ext cx="3897981" cy="1236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9781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7635f89d-976c-47bd-9d20-90cd132e7dfa">
      <Terms xmlns="http://schemas.microsoft.com/office/infopath/2007/PartnerControls"/>
    </lcf76f155ced4ddcb4097134ff3c332f>
    <TaxCatchAll xmlns="69592a1b-b4ba-4b23-9348-eb26bf14164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E638982CE1F2804F97701E0250848ACD" ma:contentTypeVersion="18" ma:contentTypeDescription="Crear nuevo documento." ma:contentTypeScope="" ma:versionID="e69bf3072dbf8ecec63d4e44ab4d4a93">
  <xsd:schema xmlns:xsd="http://www.w3.org/2001/XMLSchema" xmlns:xs="http://www.w3.org/2001/XMLSchema" xmlns:p="http://schemas.microsoft.com/office/2006/metadata/properties" xmlns:ns2="6f44eed4-85cf-4022-9884-cf098666e5b7" xmlns:ns3="7635f89d-976c-47bd-9d20-90cd132e7dfa" xmlns:ns4="69592a1b-b4ba-4b23-9348-eb26bf14164b" targetNamespace="http://schemas.microsoft.com/office/2006/metadata/properties" ma:root="true" ma:fieldsID="b93e2b84272aacb81b95a2a85bf070e7" ns2:_="" ns3:_="" ns4:_="">
    <xsd:import namespace="6f44eed4-85cf-4022-9884-cf098666e5b7"/>
    <xsd:import namespace="7635f89d-976c-47bd-9d20-90cd132e7dfa"/>
    <xsd:import namespace="69592a1b-b4ba-4b23-9348-eb26bf14164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LengthInSeconds" minOccurs="0"/>
                <xsd:element ref="ns3:MediaServiceAutoKeyPoints" minOccurs="0"/>
                <xsd:element ref="ns3:MediaServiceKeyPoints" minOccurs="0"/>
                <xsd:element ref="ns3:lcf76f155ced4ddcb4097134ff3c332f" minOccurs="0"/>
                <xsd:element ref="ns4:TaxCatchAll"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44eed4-85cf-4022-9884-cf098666e5b7" elementFormDefault="qualified">
    <xsd:import namespace="http://schemas.microsoft.com/office/2006/documentManagement/types"/>
    <xsd:import namespace="http://schemas.microsoft.com/office/infopath/2007/PartnerControls"/>
    <xsd:element name="SharedWithUsers" ma:index="8" nillable="true" ma:displayName="Compartido con"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les de uso compartido"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635f89d-976c-47bd-9d20-90cd132e7dfa"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description="" ma:internalName="MediaServiceAutoTags" ma:readOnly="true">
      <xsd:simpleType>
        <xsd:restriction base="dms:Text"/>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Location" ma:index="14" nillable="true" ma:displayName="MediaServiceLocation" ma:description="" ma:internalName="MediaServiceLocatio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lcf76f155ced4ddcb4097134ff3c332f" ma:index="22" nillable="true" ma:taxonomy="true" ma:internalName="lcf76f155ced4ddcb4097134ff3c332f" ma:taxonomyFieldName="MediaServiceImageTags" ma:displayName="Etiquetas de imagen" ma:readOnly="false" ma:fieldId="{5cf76f15-5ced-4ddc-b409-7134ff3c332f}" ma:taxonomyMulti="true" ma:sspId="26968e2c-43d1-4b79-b64e-3599421c9f30"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9592a1b-b4ba-4b23-9348-eb26bf14164b"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c5fcf1d2-8194-436f-8b7b-640496c975a2}" ma:internalName="TaxCatchAll" ma:showField="CatchAllData" ma:web="69592a1b-b4ba-4b23-9348-eb26bf14164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EDC7B3-7558-4557-934D-18E2D57307B6}">
  <ds:schemaRefs>
    <ds:schemaRef ds:uri="69592a1b-b4ba-4b23-9348-eb26bf14164b"/>
    <ds:schemaRef ds:uri="6f44eed4-85cf-4022-9884-cf098666e5b7"/>
    <ds:schemaRef ds:uri="7635f89d-976c-47bd-9d20-90cd132e7dfa"/>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E8C12376-4DE0-45AC-A7E3-C8F3E7FD47CB}">
  <ds:schemaRefs>
    <ds:schemaRef ds:uri="http://schemas.microsoft.com/sharepoint/v3/contenttype/forms"/>
  </ds:schemaRefs>
</ds:datastoreItem>
</file>

<file path=customXml/itemProps3.xml><?xml version="1.0" encoding="utf-8"?>
<ds:datastoreItem xmlns:ds="http://schemas.openxmlformats.org/officeDocument/2006/customXml" ds:itemID="{F4C1EF18-74DD-4AC4-AAA3-DA191F0AE5C3}">
  <ds:schemaRefs>
    <ds:schemaRef ds:uri="69592a1b-b4ba-4b23-9348-eb26bf14164b"/>
    <ds:schemaRef ds:uri="6f44eed4-85cf-4022-9884-cf098666e5b7"/>
    <ds:schemaRef ds:uri="7635f89d-976c-47bd-9d20-90cd132e7dfa"/>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otalTime>61</TotalTime>
  <Words>2002</Words>
  <Application>Microsoft Office PowerPoint</Application>
  <PresentationFormat>Panorámica</PresentationFormat>
  <Paragraphs>217</Paragraphs>
  <Slides>29</Slides>
  <Notes>3</Notes>
  <HiddenSlides>0</HiddenSlides>
  <MMClips>0</MMClips>
  <ScaleCrop>false</ScaleCrop>
  <HeadingPairs>
    <vt:vector size="6" baseType="variant">
      <vt:variant>
        <vt:lpstr>Fuentes usadas</vt:lpstr>
      </vt:variant>
      <vt:variant>
        <vt:i4>8</vt:i4>
      </vt:variant>
      <vt:variant>
        <vt:lpstr>Tema</vt:lpstr>
      </vt:variant>
      <vt:variant>
        <vt:i4>1</vt:i4>
      </vt:variant>
      <vt:variant>
        <vt:lpstr>Títulos de diapositiva</vt:lpstr>
      </vt:variant>
      <vt:variant>
        <vt:i4>29</vt:i4>
      </vt:variant>
    </vt:vector>
  </HeadingPairs>
  <TitlesOfParts>
    <vt:vector size="38" baseType="lpstr">
      <vt:lpstr>Arial</vt:lpstr>
      <vt:lpstr>Calibri</vt:lpstr>
      <vt:lpstr>Calibri Light</vt:lpstr>
      <vt:lpstr>Geologica Black</vt:lpstr>
      <vt:lpstr>Geologica Cursive Cursive</vt:lpstr>
      <vt:lpstr>Geologica ExtraLight</vt:lpstr>
      <vt:lpstr>Geologica Light</vt:lpstr>
      <vt:lpstr>Wingdings</vt:lpstr>
      <vt:lpstr>Tema do Office</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Presentación</dc:title>
  <dc:creator>Eduardo Kui</dc:creator>
  <cp:lastModifiedBy>Kuno Alexander Gary Calle Cortez</cp:lastModifiedBy>
  <cp:revision>6</cp:revision>
  <dcterms:created xsi:type="dcterms:W3CDTF">2023-06-22T20:52:34Z</dcterms:created>
  <dcterms:modified xsi:type="dcterms:W3CDTF">2023-09-15T15:37: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38982CE1F2804F97701E0250848ACD</vt:lpwstr>
  </property>
  <property fmtid="{D5CDD505-2E9C-101B-9397-08002B2CF9AE}" pid="3" name="MediaServiceImageTags">
    <vt:lpwstr/>
  </property>
</Properties>
</file>